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A23A0F" w14:textId="72E08EF6" w:rsidR="00B31B54" w:rsidRDefault="00B31B54" w:rsidP="00B31B54">
      <w:pPr>
        <w:pStyle w:val="CRCoverPage"/>
        <w:tabs>
          <w:tab w:val="right" w:pos="9639"/>
        </w:tabs>
        <w:spacing w:after="0"/>
        <w:outlineLvl w:val="0"/>
        <w:rPr>
          <w:b/>
          <w:noProof/>
          <w:sz w:val="24"/>
        </w:rPr>
      </w:pPr>
      <w:r>
        <w:rPr>
          <w:b/>
          <w:noProof/>
          <w:sz w:val="24"/>
        </w:rPr>
        <w:t>3GPP TSG-</w:t>
      </w:r>
      <w:r w:rsidR="00517745">
        <w:rPr>
          <w:b/>
          <w:noProof/>
          <w:sz w:val="24"/>
        </w:rPr>
        <w:t>SA</w:t>
      </w:r>
      <w:r>
        <w:rPr>
          <w:b/>
          <w:noProof/>
          <w:sz w:val="24"/>
        </w:rPr>
        <w:t xml:space="preserve"> </w:t>
      </w:r>
      <w:r w:rsidR="00517745">
        <w:rPr>
          <w:b/>
          <w:noProof/>
          <w:sz w:val="24"/>
        </w:rPr>
        <w:t>WG</w:t>
      </w:r>
      <w:r>
        <w:rPr>
          <w:b/>
          <w:noProof/>
          <w:sz w:val="24"/>
        </w:rPr>
        <w:t>4 Meeting #118e</w:t>
      </w:r>
      <w:r>
        <w:rPr>
          <w:b/>
          <w:noProof/>
          <w:sz w:val="24"/>
        </w:rPr>
        <w:tab/>
      </w:r>
      <w:r w:rsidRPr="00B31B54">
        <w:rPr>
          <w:rFonts w:cs="Arial"/>
          <w:b/>
          <w:i/>
          <w:noProof/>
          <w:sz w:val="28"/>
        </w:rPr>
        <w:t>S4-220471</w:t>
      </w:r>
      <w:ins w:id="0" w:author="Thorsten Lohmar r02" w:date="2022-04-13T09:33:00Z">
        <w:r w:rsidR="00595C71">
          <w:rPr>
            <w:rFonts w:cs="Arial"/>
            <w:b/>
            <w:i/>
            <w:noProof/>
            <w:sz w:val="28"/>
          </w:rPr>
          <w:t>r03</w:t>
        </w:r>
      </w:ins>
    </w:p>
    <w:p w14:paraId="02BECCD2" w14:textId="1793514A" w:rsidR="009703C9" w:rsidRDefault="00F63747" w:rsidP="009703C9">
      <w:pPr>
        <w:pStyle w:val="CRCoverPage"/>
        <w:outlineLvl w:val="0"/>
        <w:rPr>
          <w:b/>
          <w:noProof/>
          <w:sz w:val="24"/>
        </w:rPr>
      </w:pPr>
      <w:fldSimple w:instr=" DOCPROPERTY  Location  \* MERGEFORMAT ">
        <w:r w:rsidR="009703C9" w:rsidRPr="00BA51D9">
          <w:rPr>
            <w:b/>
            <w:noProof/>
            <w:sz w:val="24"/>
          </w:rPr>
          <w:t xml:space="preserve"> </w:t>
        </w:r>
        <w:r w:rsidR="009703C9">
          <w:rPr>
            <w:b/>
            <w:noProof/>
            <w:sz w:val="24"/>
          </w:rPr>
          <w:t>Electronic Meeting</w:t>
        </w:r>
      </w:fldSimple>
      <w:r w:rsidR="009703C9">
        <w:rPr>
          <w:b/>
          <w:noProof/>
          <w:sz w:val="24"/>
        </w:rPr>
        <w:t>,</w:t>
      </w:r>
      <w:r w:rsidR="00595C71">
        <w:fldChar w:fldCharType="begin"/>
      </w:r>
      <w:r w:rsidR="00595C71">
        <w:instrText xml:space="preserve"> DOCPROPERTY  StartDate  \* MERGEFORMAT </w:instrText>
      </w:r>
      <w:r w:rsidR="00595C71">
        <w:fldChar w:fldCharType="separate"/>
      </w:r>
      <w:r w:rsidR="009703C9" w:rsidRPr="00BA51D9">
        <w:rPr>
          <w:b/>
          <w:noProof/>
          <w:sz w:val="24"/>
        </w:rPr>
        <w:t xml:space="preserve"> </w:t>
      </w:r>
      <w:r w:rsidR="00722000">
        <w:rPr>
          <w:b/>
          <w:noProof/>
          <w:sz w:val="24"/>
        </w:rPr>
        <w:t>6 - 14 April</w:t>
      </w:r>
      <w:r w:rsidR="00595C71">
        <w:rPr>
          <w:b/>
          <w:noProof/>
          <w:sz w:val="24"/>
        </w:rPr>
        <w:fldChar w:fldCharType="end"/>
      </w:r>
      <w:r w:rsidR="009703C9">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459AFCED" w:rsidR="001E41F3" w:rsidRDefault="002F2802">
            <w:pPr>
              <w:pStyle w:val="CRCoverPage"/>
              <w:spacing w:after="0"/>
              <w:jc w:val="center"/>
              <w:rPr>
                <w:noProof/>
              </w:rPr>
            </w:pPr>
            <w:r>
              <w:rPr>
                <w:b/>
                <w:noProof/>
                <w:sz w:val="32"/>
              </w:rPr>
              <w:t>Ps</w:t>
            </w:r>
            <w:r w:rsidR="00941A2A">
              <w:rPr>
                <w:b/>
                <w:noProof/>
                <w:sz w:val="32"/>
              </w:rPr>
              <w:t>e</w:t>
            </w:r>
            <w:r>
              <w:rPr>
                <w:b/>
                <w:noProof/>
                <w:sz w:val="32"/>
              </w:rPr>
              <w:t xml:space="preserv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3EE1858" w:rsidR="001E41F3" w:rsidRPr="00B31B54" w:rsidRDefault="00B31B54" w:rsidP="00B31B54">
            <w:pPr>
              <w:pStyle w:val="CRCoverPage"/>
              <w:spacing w:after="0"/>
              <w:jc w:val="center"/>
              <w:rPr>
                <w:rFonts w:cs="Arial"/>
                <w:b/>
                <w:noProof/>
                <w:sz w:val="28"/>
              </w:rPr>
            </w:pPr>
            <w:r w:rsidRPr="00B31B54">
              <w:rPr>
                <w:rFonts w:cs="Arial"/>
                <w:b/>
                <w:sz w:val="28"/>
              </w:rPr>
              <w:fldChar w:fldCharType="begin"/>
            </w:r>
            <w:r w:rsidRPr="00B31B54">
              <w:rPr>
                <w:rFonts w:cs="Arial"/>
                <w:b/>
                <w:sz w:val="28"/>
              </w:rPr>
              <w:instrText xml:space="preserve"> DOCPROPERTY  Spec#  \* MERGEFORMAT </w:instrText>
            </w:r>
            <w:r w:rsidRPr="00B31B54">
              <w:rPr>
                <w:rFonts w:cs="Arial"/>
                <w:b/>
                <w:sz w:val="28"/>
              </w:rPr>
              <w:fldChar w:fldCharType="separate"/>
            </w:r>
            <w:r w:rsidR="00D47D18" w:rsidRPr="00B31B54">
              <w:rPr>
                <w:rFonts w:cs="Arial"/>
                <w:b/>
                <w:noProof/>
                <w:sz w:val="28"/>
              </w:rPr>
              <w:t>26.</w:t>
            </w:r>
            <w:r w:rsidR="00C86227" w:rsidRPr="00B31B54">
              <w:rPr>
                <w:rFonts w:cs="Arial"/>
                <w:b/>
                <w:noProof/>
                <w:sz w:val="28"/>
              </w:rPr>
              <w:t>517</w:t>
            </w:r>
            <w:r w:rsidRPr="00B31B54">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36FE5B" w:rsidR="001E41F3" w:rsidRPr="00B31B54" w:rsidRDefault="001E41F3" w:rsidP="00B31B54">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974086" w:rsidR="001E41F3" w:rsidRPr="00B31B54" w:rsidRDefault="00B31B54" w:rsidP="00B31B54">
            <w:pPr>
              <w:pStyle w:val="CRCoverPage"/>
              <w:spacing w:after="0"/>
              <w:jc w:val="center"/>
              <w:rPr>
                <w:rFonts w:cs="Arial"/>
                <w:b/>
                <w:noProof/>
                <w:sz w:val="28"/>
              </w:rPr>
            </w:pPr>
            <w:r w:rsidRPr="00B31B54">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90C4EEC" w:rsidR="001E41F3" w:rsidRPr="00B31B54" w:rsidRDefault="00B31B54" w:rsidP="00B31B54">
            <w:pPr>
              <w:pStyle w:val="CRCoverPage"/>
              <w:spacing w:after="0"/>
              <w:jc w:val="center"/>
              <w:rPr>
                <w:rFonts w:cs="Arial"/>
                <w:b/>
                <w:noProof/>
                <w:sz w:val="28"/>
              </w:rPr>
            </w:pPr>
            <w:r w:rsidRPr="00B31B54">
              <w:rPr>
                <w:rFonts w:cs="Arial"/>
                <w:b/>
                <w:sz w:val="28"/>
              </w:rPr>
              <w:fldChar w:fldCharType="begin"/>
            </w:r>
            <w:r w:rsidRPr="00B31B54">
              <w:rPr>
                <w:rFonts w:cs="Arial"/>
                <w:b/>
                <w:sz w:val="28"/>
              </w:rPr>
              <w:instrText xml:space="preserve"> DOCPROPERTY  Version  \* MERGEFORMAT </w:instrText>
            </w:r>
            <w:r w:rsidRPr="00B31B54">
              <w:rPr>
                <w:rFonts w:cs="Arial"/>
                <w:b/>
                <w:sz w:val="28"/>
              </w:rPr>
              <w:fldChar w:fldCharType="separate"/>
            </w:r>
            <w:r w:rsidR="00D47D18" w:rsidRPr="00B31B54">
              <w:rPr>
                <w:rFonts w:cs="Arial"/>
                <w:b/>
                <w:noProof/>
                <w:sz w:val="28"/>
              </w:rPr>
              <w:t>1</w:t>
            </w:r>
            <w:r w:rsidRPr="00B31B54">
              <w:rPr>
                <w:rFonts w:cs="Arial"/>
                <w:b/>
                <w:noProof/>
                <w:sz w:val="28"/>
              </w:rPr>
              <w:fldChar w:fldCharType="end"/>
            </w:r>
            <w:r w:rsidR="0084115B" w:rsidRPr="00B31B54">
              <w:rPr>
                <w:rFonts w:cs="Arial"/>
                <w:b/>
                <w:noProof/>
                <w:sz w:val="28"/>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31B54" w14:paraId="0EE45D52" w14:textId="77777777" w:rsidTr="00A7671C">
        <w:tc>
          <w:tcPr>
            <w:tcW w:w="2835" w:type="dxa"/>
          </w:tcPr>
          <w:p w14:paraId="59860FA1" w14:textId="77777777" w:rsidR="00F25D98" w:rsidRPr="00B31B54" w:rsidRDefault="00F25D98" w:rsidP="001E41F3">
            <w:pPr>
              <w:pStyle w:val="CRCoverPage"/>
              <w:tabs>
                <w:tab w:val="right" w:pos="2751"/>
              </w:tabs>
              <w:spacing w:after="0"/>
              <w:rPr>
                <w:b/>
                <w:i/>
                <w:noProof/>
                <w:highlight w:val="yellow"/>
              </w:rPr>
            </w:pPr>
            <w:r w:rsidRPr="00B31B54">
              <w:rPr>
                <w:b/>
                <w:i/>
                <w:noProof/>
                <w:highlight w:val="yellow"/>
              </w:rPr>
              <w:t>Proposed change</w:t>
            </w:r>
            <w:r w:rsidR="00A7671C" w:rsidRPr="00B31B54">
              <w:rPr>
                <w:b/>
                <w:i/>
                <w:noProof/>
                <w:highlight w:val="yellow"/>
              </w:rPr>
              <w:t xml:space="preserve"> </w:t>
            </w:r>
            <w:r w:rsidRPr="00B31B54">
              <w:rPr>
                <w:b/>
                <w:i/>
                <w:noProof/>
                <w:highlight w:val="yellow"/>
              </w:rPr>
              <w:t>affects:</w:t>
            </w:r>
          </w:p>
        </w:tc>
        <w:tc>
          <w:tcPr>
            <w:tcW w:w="1418" w:type="dxa"/>
          </w:tcPr>
          <w:p w14:paraId="07128383" w14:textId="77777777" w:rsidR="00F25D98" w:rsidRPr="00B31B54" w:rsidRDefault="00F25D98" w:rsidP="001E41F3">
            <w:pPr>
              <w:pStyle w:val="CRCoverPage"/>
              <w:spacing w:after="0"/>
              <w:jc w:val="right"/>
              <w:rPr>
                <w:noProof/>
                <w:highlight w:val="yellow"/>
              </w:rPr>
            </w:pPr>
            <w:r w:rsidRPr="00B31B54">
              <w:rPr>
                <w:noProof/>
                <w:highlight w:val="yellow"/>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B31B54" w:rsidRDefault="00F25D98" w:rsidP="001E41F3">
            <w:pPr>
              <w:pStyle w:val="CRCoverPage"/>
              <w:spacing w:after="0"/>
              <w:jc w:val="center"/>
              <w:rPr>
                <w:b/>
                <w:caps/>
                <w:noProof/>
                <w:highlight w:val="yellow"/>
              </w:rPr>
            </w:pPr>
          </w:p>
        </w:tc>
        <w:tc>
          <w:tcPr>
            <w:tcW w:w="709" w:type="dxa"/>
            <w:tcBorders>
              <w:left w:val="single" w:sz="4" w:space="0" w:color="auto"/>
            </w:tcBorders>
          </w:tcPr>
          <w:p w14:paraId="3519D777" w14:textId="77777777" w:rsidR="00F25D98" w:rsidRPr="00B31B54" w:rsidRDefault="00F25D98" w:rsidP="001E41F3">
            <w:pPr>
              <w:pStyle w:val="CRCoverPage"/>
              <w:spacing w:after="0"/>
              <w:jc w:val="right"/>
              <w:rPr>
                <w:noProof/>
                <w:highlight w:val="yellow"/>
                <w:u w:val="single"/>
              </w:rPr>
            </w:pPr>
            <w:r w:rsidRPr="00B31B54">
              <w:rPr>
                <w:noProof/>
                <w:highlight w:val="yellow"/>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2ED0DBA" w:rsidR="00F25D98" w:rsidRPr="00B31B54" w:rsidRDefault="00E252D6" w:rsidP="001E41F3">
            <w:pPr>
              <w:pStyle w:val="CRCoverPage"/>
              <w:spacing w:after="0"/>
              <w:jc w:val="center"/>
              <w:rPr>
                <w:b/>
                <w:caps/>
                <w:noProof/>
                <w:highlight w:val="yellow"/>
              </w:rPr>
            </w:pPr>
            <w:r>
              <w:rPr>
                <w:b/>
                <w:caps/>
                <w:noProof/>
                <w:highlight w:val="yellow"/>
              </w:rPr>
              <w:t>x</w:t>
            </w:r>
          </w:p>
        </w:tc>
        <w:tc>
          <w:tcPr>
            <w:tcW w:w="2126" w:type="dxa"/>
          </w:tcPr>
          <w:p w14:paraId="2ED8415F" w14:textId="77777777" w:rsidR="00F25D98" w:rsidRPr="00B31B54" w:rsidRDefault="00F25D98" w:rsidP="001E41F3">
            <w:pPr>
              <w:pStyle w:val="CRCoverPage"/>
              <w:spacing w:after="0"/>
              <w:jc w:val="right"/>
              <w:rPr>
                <w:noProof/>
                <w:highlight w:val="yellow"/>
                <w:u w:val="single"/>
              </w:rPr>
            </w:pPr>
            <w:r w:rsidRPr="00B31B54">
              <w:rPr>
                <w:noProof/>
                <w:highlight w:val="yellow"/>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B31B54" w:rsidRDefault="00F25D98" w:rsidP="001E41F3">
            <w:pPr>
              <w:pStyle w:val="CRCoverPage"/>
              <w:spacing w:after="0"/>
              <w:jc w:val="center"/>
              <w:rPr>
                <w:b/>
                <w:caps/>
                <w:noProof/>
                <w:highlight w:val="yellow"/>
              </w:rPr>
            </w:pPr>
          </w:p>
        </w:tc>
        <w:tc>
          <w:tcPr>
            <w:tcW w:w="1418" w:type="dxa"/>
            <w:tcBorders>
              <w:left w:val="nil"/>
            </w:tcBorders>
          </w:tcPr>
          <w:p w14:paraId="6562735E" w14:textId="77777777" w:rsidR="00F25D98" w:rsidRPr="00B31B54" w:rsidRDefault="00F25D98" w:rsidP="001E41F3">
            <w:pPr>
              <w:pStyle w:val="CRCoverPage"/>
              <w:spacing w:after="0"/>
              <w:jc w:val="right"/>
              <w:rPr>
                <w:noProof/>
                <w:highlight w:val="yellow"/>
              </w:rPr>
            </w:pPr>
            <w:r w:rsidRPr="00B31B54">
              <w:rPr>
                <w:noProof/>
                <w:highlight w:val="yellow"/>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B344F44" w:rsidR="00F25D98" w:rsidRPr="00B31B54" w:rsidRDefault="00E252D6" w:rsidP="001E41F3">
            <w:pPr>
              <w:pStyle w:val="CRCoverPage"/>
              <w:spacing w:after="0"/>
              <w:jc w:val="center"/>
              <w:rPr>
                <w:b/>
                <w:bCs/>
                <w:caps/>
                <w:noProof/>
                <w:highlight w:val="yellow"/>
              </w:rPr>
            </w:pPr>
            <w:r>
              <w:rPr>
                <w:b/>
                <w:bCs/>
                <w:caps/>
                <w:noProof/>
                <w:highlight w:val="yellow"/>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F9C402" w:rsidR="001E41F3" w:rsidRDefault="00D47D18">
            <w:pPr>
              <w:pStyle w:val="CRCoverPage"/>
              <w:spacing w:after="0"/>
              <w:ind w:left="100"/>
              <w:rPr>
                <w:noProof/>
              </w:rPr>
            </w:pPr>
            <w:r>
              <w:t>[</w:t>
            </w:r>
            <w:r w:rsidR="00C86227">
              <w:rPr>
                <w:rFonts w:cs="Arial"/>
                <w:bCs/>
                <w:szCs w:val="24"/>
                <w:lang w:val="en-US"/>
              </w:rPr>
              <w:t>5MBP3</w:t>
            </w:r>
            <w:r>
              <w:t xml:space="preserve">]: </w:t>
            </w:r>
            <w:r w:rsidR="0022535F">
              <w:t xml:space="preserve">Stage 3 Proposal for Clause 6 (Object </w:t>
            </w:r>
            <w:r w:rsidR="00365A54">
              <w:t>Distribution Method</w:t>
            </w:r>
            <w:r w:rsidR="0022535F">
              <w: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FA7F85" w:rsidR="001E41F3" w:rsidRDefault="00595C71">
            <w:pPr>
              <w:pStyle w:val="CRCoverPage"/>
              <w:spacing w:after="0"/>
              <w:ind w:left="100"/>
              <w:rPr>
                <w:noProof/>
              </w:rPr>
            </w:pPr>
            <w:r>
              <w:fldChar w:fldCharType="begin"/>
            </w:r>
            <w:r>
              <w:instrText xml:space="preserve"> DOCPROPERTY  SourceIfTsg  \* MERGEFORMAT </w:instrText>
            </w:r>
            <w:r>
              <w:fldChar w:fldCharType="separate"/>
            </w:r>
            <w:r w:rsidR="00A11931">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861BF2B" w:rsidR="001E41F3" w:rsidRDefault="00A1193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4D8881" w:rsidR="001E41F3" w:rsidRDefault="00C86227">
            <w:pPr>
              <w:pStyle w:val="CRCoverPage"/>
              <w:spacing w:after="0"/>
              <w:ind w:left="100"/>
              <w:rPr>
                <w:noProof/>
              </w:rPr>
            </w:pPr>
            <w:r>
              <w:rPr>
                <w:rFonts w:cs="Arial"/>
                <w:bCs/>
                <w:szCs w:val="24"/>
                <w:lang w:val="en-US"/>
              </w:rPr>
              <w:t>5MBP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E6E52B" w:rsidR="001E41F3" w:rsidRDefault="0084115B">
            <w:pPr>
              <w:pStyle w:val="CRCoverPage"/>
              <w:spacing w:after="0"/>
              <w:ind w:left="100"/>
              <w:rPr>
                <w:noProof/>
              </w:rPr>
            </w:pPr>
            <w:r>
              <w:t>31.3.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5666C78" w:rsidR="001E41F3" w:rsidRDefault="0084115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5E804A" w:rsidR="001E41F3" w:rsidRDefault="00F63747">
            <w:pPr>
              <w:pStyle w:val="CRCoverPage"/>
              <w:spacing w:after="0"/>
              <w:ind w:left="100"/>
              <w:rPr>
                <w:noProof/>
              </w:rPr>
            </w:pPr>
            <w:fldSimple w:instr=" DOCPROPERTY  Release  \* MERGEFORMAT ">
              <w:r w:rsidR="0084115B">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0AD05C6" w:rsidR="001E41F3" w:rsidRDefault="001E73E9">
            <w:pPr>
              <w:pStyle w:val="CRCoverPage"/>
              <w:spacing w:after="0"/>
              <w:ind w:left="100"/>
              <w:rPr>
                <w:noProof/>
              </w:rPr>
            </w:pPr>
            <w:r>
              <w:rPr>
                <w:noProof/>
              </w:rPr>
              <w:t>This pCR starts proposing Stage 3 text for the Object Distribution Method, based on existing text in TS 26.34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66E4BFCE" w14:textId="0C247ED6" w:rsidR="00C86227" w:rsidRPr="00B119A8" w:rsidRDefault="00C86227" w:rsidP="00C86227">
      <w:pPr>
        <w:pStyle w:val="Heading1"/>
      </w:pPr>
      <w:bookmarkStart w:id="2" w:name="_Toc96455539"/>
      <w:r w:rsidRPr="00B119A8">
        <w:t>6</w:t>
      </w:r>
      <w:r w:rsidRPr="00B119A8">
        <w:tab/>
        <w:t xml:space="preserve">Object </w:t>
      </w:r>
      <w:r w:rsidR="00694676">
        <w:t>Distribution</w:t>
      </w:r>
      <w:r w:rsidR="00694676" w:rsidRPr="00B119A8">
        <w:t xml:space="preserve"> </w:t>
      </w:r>
      <w:r w:rsidRPr="00B119A8">
        <w:t>Method</w:t>
      </w:r>
      <w:bookmarkEnd w:id="2"/>
    </w:p>
    <w:p w14:paraId="709F38E5" w14:textId="77777777" w:rsidR="00C86227" w:rsidRPr="00B119A8" w:rsidRDefault="00C86227" w:rsidP="00C86227">
      <w:pPr>
        <w:pStyle w:val="EditorsNote"/>
      </w:pPr>
      <w:r w:rsidRPr="00B119A8">
        <w:t xml:space="preserve">Editor’s Note: </w:t>
      </w:r>
    </w:p>
    <w:p w14:paraId="27569B16" w14:textId="1FAF5DAA" w:rsidR="00C86227" w:rsidRPr="00B119A8" w:rsidRDefault="00C86227" w:rsidP="00C86227">
      <w:pPr>
        <w:pStyle w:val="EditorsNote"/>
        <w:numPr>
          <w:ilvl w:val="0"/>
          <w:numId w:val="1"/>
        </w:numPr>
      </w:pPr>
      <w:r w:rsidRPr="00B119A8">
        <w:t xml:space="preserve">Specify the stage 3 protocols for the MBS distribution methods (between MBSTF </w:t>
      </w:r>
      <w:proofErr w:type="spellStart"/>
      <w:r w:rsidRPr="00B119A8">
        <w:t>and</w:t>
      </w:r>
      <w:del w:id="3" w:author="Charles Lo (040722)" w:date="2022-04-07T22:15:00Z">
        <w:r w:rsidRPr="00B119A8" w:rsidDel="006B1E8E">
          <w:delText xml:space="preserve"> MBS Client</w:delText>
        </w:r>
      </w:del>
      <w:ins w:id="4" w:author="Charles Lo (040722)" w:date="2022-04-07T22:15:00Z">
        <w:r w:rsidR="006B1E8E">
          <w:t>MB</w:t>
        </w:r>
        <w:r w:rsidR="00930138">
          <w:t>S</w:t>
        </w:r>
        <w:proofErr w:type="spellEnd"/>
        <w:r w:rsidR="00930138">
          <w:t xml:space="preserve"> </w:t>
        </w:r>
      </w:ins>
      <w:ins w:id="5" w:author="Charles Lo (040722)" w:date="2022-04-07T22:16:00Z">
        <w:r w:rsidR="00930138">
          <w:t>Client</w:t>
        </w:r>
      </w:ins>
      <w:r w:rsidRPr="00B119A8">
        <w:t>) based on existing MBMS delivery methods.</w:t>
      </w:r>
    </w:p>
    <w:p w14:paraId="40885211" w14:textId="77777777" w:rsidR="00C86227" w:rsidRPr="00B119A8" w:rsidRDefault="00C86227" w:rsidP="00C86227">
      <w:pPr>
        <w:pStyle w:val="EditorsNote"/>
        <w:numPr>
          <w:ilvl w:val="1"/>
          <w:numId w:val="1"/>
        </w:numPr>
      </w:pPr>
      <w:r w:rsidRPr="00B119A8">
        <w:t>Object distribution method, based on or reference to clause 7 of TS 26.346.</w:t>
      </w:r>
    </w:p>
    <w:p w14:paraId="48C11D0F" w14:textId="77777777" w:rsidR="00C86227" w:rsidRPr="00B119A8" w:rsidRDefault="00C86227" w:rsidP="00C86227">
      <w:pPr>
        <w:pStyle w:val="EditorsNote"/>
        <w:numPr>
          <w:ilvl w:val="0"/>
          <w:numId w:val="1"/>
        </w:numPr>
      </w:pPr>
      <w:r w:rsidRPr="00B119A8">
        <w:t>Agreements per S4-220023</w:t>
      </w:r>
    </w:p>
    <w:p w14:paraId="33849BD8" w14:textId="77777777" w:rsidR="00C86227" w:rsidRPr="00B119A8" w:rsidRDefault="00C86227" w:rsidP="00C86227">
      <w:pPr>
        <w:pStyle w:val="EditorsNote"/>
        <w:numPr>
          <w:ilvl w:val="0"/>
          <w:numId w:val="1"/>
        </w:numPr>
      </w:pPr>
      <w:r w:rsidRPr="00B119A8">
        <w:t>Object delivery Method that includes:</w:t>
      </w:r>
    </w:p>
    <w:p w14:paraId="015B8DAE" w14:textId="77777777" w:rsidR="00C86227" w:rsidRPr="00B119A8" w:rsidRDefault="00C86227" w:rsidP="00C86227">
      <w:pPr>
        <w:pStyle w:val="EditorsNote"/>
        <w:numPr>
          <w:ilvl w:val="1"/>
          <w:numId w:val="1"/>
        </w:numPr>
        <w:rPr>
          <w:noProof/>
        </w:rPr>
      </w:pPr>
      <w:r w:rsidRPr="00B119A8">
        <w:rPr>
          <w:noProof/>
        </w:rPr>
        <w:t>Download delivery method, File Delivery as defined in TS 26.346, clause 7.</w:t>
      </w:r>
    </w:p>
    <w:p w14:paraId="30570861" w14:textId="77777777" w:rsidR="00C86227" w:rsidRPr="00B119A8" w:rsidRDefault="00C86227" w:rsidP="00C86227">
      <w:pPr>
        <w:pStyle w:val="EditorsNote"/>
        <w:numPr>
          <w:ilvl w:val="1"/>
          <w:numId w:val="1"/>
        </w:numPr>
        <w:rPr>
          <w:noProof/>
        </w:rPr>
      </w:pPr>
      <w:r w:rsidRPr="00B119A8">
        <w:rPr>
          <w:noProof/>
        </w:rPr>
        <w:t>DASH/HLS over MBMS as defined in TS 26.346, clause 5.6 and 5.7.</w:t>
      </w:r>
    </w:p>
    <w:p w14:paraId="15E9459D" w14:textId="77777777" w:rsidR="00C86227" w:rsidRPr="00B119A8" w:rsidRDefault="00C86227" w:rsidP="00C86227">
      <w:pPr>
        <w:pStyle w:val="EditorsNote"/>
        <w:numPr>
          <w:ilvl w:val="0"/>
          <w:numId w:val="1"/>
        </w:numPr>
      </w:pPr>
      <w:r w:rsidRPr="00B119A8">
        <w:t>For the object delivery method, it is proposed to differentiate two different cases.</w:t>
      </w:r>
    </w:p>
    <w:p w14:paraId="312044E2" w14:textId="77777777" w:rsidR="00C86227" w:rsidRPr="00B119A8" w:rsidRDefault="00C86227" w:rsidP="00C86227">
      <w:pPr>
        <w:pStyle w:val="EditorsNote"/>
        <w:numPr>
          <w:ilvl w:val="1"/>
          <w:numId w:val="1"/>
        </w:numPr>
        <w:rPr>
          <w:szCs w:val="24"/>
        </w:rPr>
      </w:pPr>
      <w:r w:rsidRPr="00B119A8">
        <w:rPr>
          <w:szCs w:val="24"/>
        </w:rPr>
        <w:t>Non-real-time file delivery including Carouselling</w:t>
      </w:r>
    </w:p>
    <w:p w14:paraId="3DFF4DB5" w14:textId="77777777" w:rsidR="00C86227" w:rsidRPr="00B119A8" w:rsidRDefault="00C86227" w:rsidP="00C86227">
      <w:pPr>
        <w:pStyle w:val="EditorsNote"/>
        <w:numPr>
          <w:ilvl w:val="2"/>
          <w:numId w:val="1"/>
        </w:numPr>
        <w:rPr>
          <w:szCs w:val="24"/>
        </w:rPr>
      </w:pPr>
      <w:r w:rsidRPr="00B119A8">
        <w:rPr>
          <w:szCs w:val="24"/>
        </w:rPr>
        <w:t>Selected properties of this mode include</w:t>
      </w:r>
    </w:p>
    <w:p w14:paraId="0654F269" w14:textId="77777777" w:rsidR="00C86227" w:rsidRPr="00B119A8" w:rsidRDefault="00C86227" w:rsidP="00C86227">
      <w:pPr>
        <w:pStyle w:val="EditorsNote"/>
        <w:numPr>
          <w:ilvl w:val="3"/>
          <w:numId w:val="1"/>
        </w:numPr>
        <w:rPr>
          <w:szCs w:val="24"/>
        </w:rPr>
      </w:pPr>
      <w:r w:rsidRPr="00B119A8">
        <w:rPr>
          <w:szCs w:val="24"/>
        </w:rPr>
        <w:t>Scheduled delivery</w:t>
      </w:r>
    </w:p>
    <w:p w14:paraId="03E45341" w14:textId="77777777" w:rsidR="00C86227" w:rsidRPr="00B119A8" w:rsidRDefault="00C86227" w:rsidP="00C86227">
      <w:pPr>
        <w:pStyle w:val="EditorsNote"/>
        <w:numPr>
          <w:ilvl w:val="3"/>
          <w:numId w:val="1"/>
        </w:numPr>
        <w:rPr>
          <w:szCs w:val="24"/>
        </w:rPr>
      </w:pPr>
      <w:r w:rsidRPr="00B119A8">
        <w:rPr>
          <w:szCs w:val="24"/>
        </w:rPr>
        <w:t>File repair</w:t>
      </w:r>
    </w:p>
    <w:p w14:paraId="695AA56D" w14:textId="77777777" w:rsidR="00C86227" w:rsidRPr="00B119A8" w:rsidRDefault="00C86227" w:rsidP="00C86227">
      <w:pPr>
        <w:pStyle w:val="EditorsNote"/>
        <w:numPr>
          <w:ilvl w:val="3"/>
          <w:numId w:val="1"/>
        </w:numPr>
        <w:rPr>
          <w:szCs w:val="24"/>
        </w:rPr>
      </w:pPr>
      <w:r w:rsidRPr="00B119A8">
        <w:rPr>
          <w:szCs w:val="24"/>
        </w:rPr>
        <w:t>Carousel (for example supporting functionalities defined in DSM-CC)</w:t>
      </w:r>
    </w:p>
    <w:p w14:paraId="55892502" w14:textId="77777777" w:rsidR="00C86227" w:rsidRPr="00B119A8" w:rsidRDefault="00C86227" w:rsidP="00C86227">
      <w:pPr>
        <w:pStyle w:val="EditorsNote"/>
        <w:numPr>
          <w:ilvl w:val="3"/>
          <w:numId w:val="1"/>
        </w:numPr>
        <w:rPr>
          <w:szCs w:val="24"/>
        </w:rPr>
      </w:pPr>
      <w:r w:rsidRPr="00B119A8">
        <w:rPr>
          <w:szCs w:val="24"/>
        </w:rPr>
        <w:t>Post-delivery reporting</w:t>
      </w:r>
    </w:p>
    <w:p w14:paraId="095D9279" w14:textId="77777777" w:rsidR="00C86227" w:rsidRPr="00B119A8" w:rsidRDefault="00C86227" w:rsidP="00C86227">
      <w:pPr>
        <w:pStyle w:val="EditorsNote"/>
        <w:numPr>
          <w:ilvl w:val="3"/>
          <w:numId w:val="1"/>
        </w:numPr>
        <w:rPr>
          <w:szCs w:val="24"/>
        </w:rPr>
      </w:pPr>
      <w:r w:rsidRPr="00B119A8">
        <w:rPr>
          <w:szCs w:val="24"/>
        </w:rPr>
        <w:t>File delivery QoS</w:t>
      </w:r>
    </w:p>
    <w:p w14:paraId="65C8F024" w14:textId="77777777" w:rsidR="00C86227" w:rsidRPr="00B119A8" w:rsidRDefault="00C86227" w:rsidP="00C86227">
      <w:pPr>
        <w:pStyle w:val="EditorsNote"/>
        <w:numPr>
          <w:ilvl w:val="3"/>
          <w:numId w:val="1"/>
        </w:numPr>
        <w:rPr>
          <w:szCs w:val="24"/>
        </w:rPr>
      </w:pPr>
      <w:r w:rsidRPr="00B119A8">
        <w:rPr>
          <w:szCs w:val="24"/>
        </w:rPr>
        <w:t>Usage of FEC for file delivery</w:t>
      </w:r>
    </w:p>
    <w:p w14:paraId="68B17A27" w14:textId="77777777" w:rsidR="00C86227" w:rsidRPr="00B119A8" w:rsidRDefault="00C86227" w:rsidP="00C86227">
      <w:pPr>
        <w:pStyle w:val="EditorsNote"/>
        <w:numPr>
          <w:ilvl w:val="3"/>
          <w:numId w:val="1"/>
        </w:numPr>
        <w:rPr>
          <w:szCs w:val="24"/>
        </w:rPr>
      </w:pPr>
      <w:r w:rsidRPr="00B119A8">
        <w:rPr>
          <w:szCs w:val="24"/>
        </w:rPr>
        <w:t>Support of single large file distribution</w:t>
      </w:r>
    </w:p>
    <w:p w14:paraId="7BA82BA4" w14:textId="77777777" w:rsidR="00C86227" w:rsidRPr="00B119A8" w:rsidRDefault="00C86227" w:rsidP="00C86227">
      <w:pPr>
        <w:pStyle w:val="EditorsNote"/>
        <w:numPr>
          <w:ilvl w:val="2"/>
          <w:numId w:val="1"/>
        </w:numPr>
        <w:rPr>
          <w:szCs w:val="24"/>
        </w:rPr>
      </w:pPr>
      <w:r w:rsidRPr="00B119A8">
        <w:rPr>
          <w:szCs w:val="24"/>
        </w:rPr>
        <w:t>On stage-3 it is expected that we use FLUTE as defined in TS 26.346 with the following proposal:</w:t>
      </w:r>
    </w:p>
    <w:p w14:paraId="7D9F2DFB" w14:textId="77777777" w:rsidR="00C86227" w:rsidRPr="00B119A8" w:rsidRDefault="00C86227" w:rsidP="00C86227">
      <w:pPr>
        <w:pStyle w:val="EditorsNote"/>
        <w:numPr>
          <w:ilvl w:val="3"/>
          <w:numId w:val="1"/>
        </w:numPr>
        <w:rPr>
          <w:szCs w:val="24"/>
        </w:rPr>
      </w:pPr>
      <w:r w:rsidRPr="00B119A8">
        <w:rPr>
          <w:szCs w:val="24"/>
        </w:rPr>
        <w:t>Upgrade to the latest version of ALC, FLUTE and LCT</w:t>
      </w:r>
    </w:p>
    <w:p w14:paraId="5EB3FCAE" w14:textId="77777777" w:rsidR="00C86227" w:rsidRPr="00B119A8" w:rsidRDefault="00C86227" w:rsidP="00C86227">
      <w:pPr>
        <w:pStyle w:val="EditorsNote"/>
        <w:numPr>
          <w:ilvl w:val="3"/>
          <w:numId w:val="1"/>
        </w:numPr>
        <w:rPr>
          <w:szCs w:val="24"/>
        </w:rPr>
      </w:pPr>
      <w:r w:rsidRPr="00B119A8">
        <w:rPr>
          <w:szCs w:val="24"/>
        </w:rPr>
        <w:t>Keep a legacy version</w:t>
      </w:r>
    </w:p>
    <w:p w14:paraId="39F17AD9" w14:textId="77777777" w:rsidR="00C86227" w:rsidRPr="00B119A8" w:rsidRDefault="00C86227" w:rsidP="00C86227">
      <w:pPr>
        <w:pStyle w:val="EditorsNote"/>
        <w:numPr>
          <w:ilvl w:val="3"/>
          <w:numId w:val="1"/>
        </w:numPr>
        <w:rPr>
          <w:szCs w:val="24"/>
        </w:rPr>
      </w:pPr>
      <w:r w:rsidRPr="00B119A8">
        <w:rPr>
          <w:szCs w:val="24"/>
        </w:rPr>
        <w:t>Profile/remove any non-used functionalities based on MBMS Download Profile in TS 26.346, Annex L.4</w:t>
      </w:r>
    </w:p>
    <w:p w14:paraId="0002B64B" w14:textId="77777777" w:rsidR="00C86227" w:rsidRPr="00B119A8" w:rsidRDefault="00C86227" w:rsidP="00C86227">
      <w:pPr>
        <w:pStyle w:val="EditorsNote"/>
        <w:numPr>
          <w:ilvl w:val="1"/>
          <w:numId w:val="1"/>
        </w:numPr>
        <w:rPr>
          <w:szCs w:val="24"/>
        </w:rPr>
      </w:pPr>
      <w:r w:rsidRPr="00B119A8">
        <w:rPr>
          <w:szCs w:val="24"/>
        </w:rPr>
        <w:t>Object Streaming addressing DASH/HLS</w:t>
      </w:r>
    </w:p>
    <w:p w14:paraId="03181E76" w14:textId="77777777" w:rsidR="00C86227" w:rsidRPr="00B119A8" w:rsidRDefault="00C86227" w:rsidP="00C86227">
      <w:pPr>
        <w:pStyle w:val="EditorsNote"/>
        <w:numPr>
          <w:ilvl w:val="2"/>
          <w:numId w:val="1"/>
        </w:numPr>
        <w:rPr>
          <w:szCs w:val="24"/>
        </w:rPr>
      </w:pPr>
      <w:r w:rsidRPr="00B119A8">
        <w:rPr>
          <w:szCs w:val="24"/>
        </w:rPr>
        <w:t>Selected properties of this mode include</w:t>
      </w:r>
    </w:p>
    <w:p w14:paraId="4F5545B9" w14:textId="77777777" w:rsidR="00C86227" w:rsidRPr="00B119A8" w:rsidRDefault="00C86227" w:rsidP="00C86227">
      <w:pPr>
        <w:pStyle w:val="EditorsNote"/>
        <w:numPr>
          <w:ilvl w:val="3"/>
          <w:numId w:val="1"/>
        </w:numPr>
        <w:rPr>
          <w:szCs w:val="24"/>
        </w:rPr>
      </w:pPr>
      <w:r w:rsidRPr="00B119A8">
        <w:rPr>
          <w:szCs w:val="24"/>
        </w:rPr>
        <w:t>Timed delivery</w:t>
      </w:r>
    </w:p>
    <w:p w14:paraId="15609C02" w14:textId="77777777" w:rsidR="00C86227" w:rsidRPr="00B119A8" w:rsidRDefault="00C86227" w:rsidP="00C86227">
      <w:pPr>
        <w:pStyle w:val="EditorsNote"/>
        <w:numPr>
          <w:ilvl w:val="3"/>
          <w:numId w:val="1"/>
        </w:numPr>
        <w:rPr>
          <w:szCs w:val="24"/>
        </w:rPr>
      </w:pPr>
      <w:r w:rsidRPr="00B119A8">
        <w:rPr>
          <w:szCs w:val="24"/>
        </w:rPr>
        <w:t>Object deadline that is relevant for proper application operation.</w:t>
      </w:r>
    </w:p>
    <w:p w14:paraId="364DA2EA" w14:textId="77777777" w:rsidR="00C86227" w:rsidRPr="00B119A8" w:rsidRDefault="00C86227" w:rsidP="00C86227">
      <w:pPr>
        <w:pStyle w:val="EditorsNote"/>
        <w:numPr>
          <w:ilvl w:val="3"/>
          <w:numId w:val="1"/>
        </w:numPr>
        <w:rPr>
          <w:szCs w:val="24"/>
        </w:rPr>
      </w:pPr>
      <w:r w:rsidRPr="00B119A8">
        <w:rPr>
          <w:szCs w:val="24"/>
        </w:rPr>
        <w:t>Concurrent metrics reporting</w:t>
      </w:r>
    </w:p>
    <w:p w14:paraId="5B6FA899" w14:textId="77777777" w:rsidR="00C86227" w:rsidRPr="00B119A8" w:rsidRDefault="00C86227" w:rsidP="00C86227">
      <w:pPr>
        <w:pStyle w:val="EditorsNote"/>
        <w:numPr>
          <w:ilvl w:val="3"/>
          <w:numId w:val="1"/>
        </w:numPr>
        <w:rPr>
          <w:szCs w:val="24"/>
        </w:rPr>
      </w:pPr>
      <w:r w:rsidRPr="00B119A8">
        <w:rPr>
          <w:szCs w:val="24"/>
        </w:rPr>
        <w:t>Usage of FEC for object delivery</w:t>
      </w:r>
    </w:p>
    <w:p w14:paraId="65A3DB42" w14:textId="77777777" w:rsidR="00C86227" w:rsidRPr="00B119A8" w:rsidRDefault="00C86227" w:rsidP="00C86227">
      <w:pPr>
        <w:pStyle w:val="EditorsNote"/>
        <w:numPr>
          <w:ilvl w:val="3"/>
          <w:numId w:val="1"/>
        </w:numPr>
        <w:rPr>
          <w:szCs w:val="24"/>
        </w:rPr>
      </w:pPr>
      <w:r w:rsidRPr="00B119A8">
        <w:rPr>
          <w:szCs w:val="24"/>
        </w:rPr>
        <w:t>Sequence of multiple objects</w:t>
      </w:r>
    </w:p>
    <w:p w14:paraId="5A1F5F79" w14:textId="77777777" w:rsidR="00C86227" w:rsidRPr="00B119A8" w:rsidRDefault="00C86227" w:rsidP="00C86227">
      <w:pPr>
        <w:pStyle w:val="EditorsNote"/>
        <w:numPr>
          <w:ilvl w:val="3"/>
          <w:numId w:val="1"/>
        </w:numPr>
        <w:rPr>
          <w:szCs w:val="24"/>
        </w:rPr>
      </w:pPr>
      <w:r w:rsidRPr="00B119A8">
        <w:rPr>
          <w:szCs w:val="24"/>
        </w:rPr>
        <w:t>Possibly multiple flows</w:t>
      </w:r>
    </w:p>
    <w:p w14:paraId="009E7F66" w14:textId="77777777" w:rsidR="00C86227" w:rsidRPr="00B119A8" w:rsidRDefault="00C86227" w:rsidP="00C86227">
      <w:pPr>
        <w:pStyle w:val="EditorsNote"/>
        <w:numPr>
          <w:ilvl w:val="3"/>
          <w:numId w:val="1"/>
        </w:numPr>
        <w:rPr>
          <w:szCs w:val="24"/>
        </w:rPr>
      </w:pPr>
      <w:r w:rsidRPr="00B119A8">
        <w:rPr>
          <w:szCs w:val="24"/>
        </w:rPr>
        <w:t>Limited size</w:t>
      </w:r>
    </w:p>
    <w:p w14:paraId="5B8A28BF" w14:textId="77777777" w:rsidR="00C86227" w:rsidRPr="00B119A8" w:rsidRDefault="00C86227" w:rsidP="00C86227">
      <w:pPr>
        <w:pStyle w:val="EditorsNote"/>
        <w:numPr>
          <w:ilvl w:val="3"/>
          <w:numId w:val="1"/>
        </w:numPr>
        <w:rPr>
          <w:szCs w:val="24"/>
        </w:rPr>
      </w:pPr>
      <w:r w:rsidRPr="00B119A8">
        <w:rPr>
          <w:szCs w:val="24"/>
        </w:rPr>
        <w:lastRenderedPageBreak/>
        <w:t>Partial objects</w:t>
      </w:r>
    </w:p>
    <w:p w14:paraId="5E4A062C" w14:textId="77777777" w:rsidR="00C86227" w:rsidRPr="00B119A8" w:rsidRDefault="00C86227" w:rsidP="00C86227">
      <w:pPr>
        <w:pStyle w:val="EditorsNote"/>
        <w:numPr>
          <w:ilvl w:val="2"/>
          <w:numId w:val="1"/>
        </w:numPr>
        <w:rPr>
          <w:szCs w:val="24"/>
        </w:rPr>
      </w:pPr>
      <w:r w:rsidRPr="00B119A8">
        <w:rPr>
          <w:szCs w:val="24"/>
        </w:rPr>
        <w:t>Enhancements are needed beyond the existing FLUTE.</w:t>
      </w:r>
    </w:p>
    <w:p w14:paraId="58DBA2AB" w14:textId="2E6D58AF" w:rsidR="00C86227" w:rsidRDefault="00C86227" w:rsidP="00C86227">
      <w:pPr>
        <w:pStyle w:val="EditorsNote"/>
        <w:numPr>
          <w:ilvl w:val="3"/>
          <w:numId w:val="1"/>
        </w:numPr>
        <w:rPr>
          <w:szCs w:val="24"/>
        </w:rPr>
      </w:pPr>
      <w:r w:rsidRPr="00B119A8">
        <w:rPr>
          <w:szCs w:val="24"/>
        </w:rPr>
        <w:t>Resolve and address object timing model (stage-3).</w:t>
      </w:r>
    </w:p>
    <w:p w14:paraId="4D3BD157" w14:textId="2CF23E88" w:rsidR="00265A42" w:rsidRDefault="00E764B6" w:rsidP="00265A42">
      <w:pPr>
        <w:pStyle w:val="Heading2"/>
        <w:rPr>
          <w:ins w:id="6" w:author="Thorsten Lohmar r03" w:date="2022-04-11T11:19:00Z"/>
          <w:lang w:val="en-US" w:eastAsia="ja-JP"/>
        </w:rPr>
      </w:pPr>
      <w:ins w:id="7" w:author="Thorsten Lohmar r03" w:date="2022-04-11T11:19:00Z">
        <w:r>
          <w:rPr>
            <w:lang w:val="en-US" w:eastAsia="ja-JP"/>
          </w:rPr>
          <w:t>Agreement from offline</w:t>
        </w:r>
      </w:ins>
    </w:p>
    <w:p w14:paraId="6455B58E" w14:textId="143A5FEC" w:rsidR="00E764B6" w:rsidRDefault="00E764B6" w:rsidP="00E764B6">
      <w:pPr>
        <w:rPr>
          <w:ins w:id="8" w:author="Thorsten Lohmar r03" w:date="2022-04-11T11:19:00Z"/>
          <w:lang w:val="en-US" w:eastAsia="ja-JP"/>
        </w:rPr>
      </w:pPr>
      <w:ins w:id="9" w:author="Thorsten Lohmar r03" w:date="2022-04-11T11:19:00Z">
        <w:r>
          <w:rPr>
            <w:lang w:val="en-US" w:eastAsia="ja-JP"/>
          </w:rPr>
          <w:t>1: Avoid Copying, work with reference</w:t>
        </w:r>
      </w:ins>
    </w:p>
    <w:p w14:paraId="1E7E9928" w14:textId="0809EEC4" w:rsidR="00E764B6" w:rsidRDefault="00E764B6" w:rsidP="00E764B6">
      <w:pPr>
        <w:rPr>
          <w:ins w:id="10" w:author="Thorsten Lohmar r03" w:date="2022-04-11T11:20:00Z"/>
          <w:lang w:val="en-US" w:eastAsia="ja-JP"/>
        </w:rPr>
      </w:pPr>
      <w:ins w:id="11" w:author="Thorsten Lohmar r03" w:date="2022-04-11T11:19:00Z">
        <w:r>
          <w:rPr>
            <w:lang w:val="en-US" w:eastAsia="ja-JP"/>
          </w:rPr>
          <w:t xml:space="preserve">2: extend 26.346, adding a terminology mapping </w:t>
        </w:r>
      </w:ins>
      <w:ins w:id="12" w:author="Thorsten Lohmar r03" w:date="2022-04-11T11:20:00Z">
        <w:r>
          <w:rPr>
            <w:lang w:val="en-US" w:eastAsia="ja-JP"/>
          </w:rPr>
          <w:t>sections, this is ffs</w:t>
        </w:r>
      </w:ins>
    </w:p>
    <w:p w14:paraId="27D4F165" w14:textId="6DB56A6E" w:rsidR="00E764B6" w:rsidRDefault="00E764B6" w:rsidP="00E764B6">
      <w:pPr>
        <w:rPr>
          <w:ins w:id="13" w:author="Thorsten Lohmar r03" w:date="2022-04-11T11:21:00Z"/>
          <w:lang w:val="en-US" w:eastAsia="ja-JP"/>
        </w:rPr>
      </w:pPr>
      <w:ins w:id="14" w:author="Thorsten Lohmar r03" w:date="2022-04-11T11:20:00Z">
        <w:r>
          <w:rPr>
            <w:lang w:val="en-US" w:eastAsia="ja-JP"/>
          </w:rPr>
          <w:t xml:space="preserve">3: extend 26.346, adding a new 2022 </w:t>
        </w:r>
      </w:ins>
      <w:ins w:id="15" w:author="Thorsten Lohmar r03" w:date="2022-04-11T11:24:00Z">
        <w:r>
          <w:rPr>
            <w:lang w:val="en-US" w:eastAsia="ja-JP"/>
          </w:rPr>
          <w:t xml:space="preserve">FDT </w:t>
        </w:r>
      </w:ins>
      <w:ins w:id="16" w:author="Thorsten Lohmar r03" w:date="2022-04-11T11:20:00Z">
        <w:r>
          <w:rPr>
            <w:lang w:val="en-US" w:eastAsia="ja-JP"/>
          </w:rPr>
          <w:t xml:space="preserve">schema, which removes all the profiled out elements </w:t>
        </w:r>
      </w:ins>
      <w:ins w:id="17" w:author="Thorsten Lohmar r03" w:date="2022-04-11T11:21:00Z">
        <w:r>
          <w:rPr>
            <w:lang w:val="en-US" w:eastAsia="ja-JP"/>
          </w:rPr>
          <w:t>(Annex L</w:t>
        </w:r>
      </w:ins>
      <w:ins w:id="18" w:author="Thorsten Lohmar r03" w:date="2022-04-11T11:24:00Z">
        <w:r>
          <w:rPr>
            <w:lang w:val="en-US" w:eastAsia="ja-JP"/>
          </w:rPr>
          <w:t>.4</w:t>
        </w:r>
      </w:ins>
      <w:ins w:id="19" w:author="Thorsten Lohmar r03" w:date="2022-04-11T11:21:00Z">
        <w:r>
          <w:rPr>
            <w:lang w:val="en-US" w:eastAsia="ja-JP"/>
          </w:rPr>
          <w:t>) from the schema</w:t>
        </w:r>
      </w:ins>
    </w:p>
    <w:p w14:paraId="72A7D167" w14:textId="2F381E95" w:rsidR="00E764B6" w:rsidRDefault="00E764B6" w:rsidP="00E764B6">
      <w:pPr>
        <w:rPr>
          <w:ins w:id="20" w:author="Thorsten Lohmar r03" w:date="2022-04-11T11:21:00Z"/>
          <w:lang w:val="en-US" w:eastAsia="ja-JP"/>
        </w:rPr>
      </w:pPr>
      <w:ins w:id="21" w:author="Thorsten Lohmar r03" w:date="2022-04-11T11:21:00Z">
        <w:r>
          <w:rPr>
            <w:lang w:val="en-US" w:eastAsia="ja-JP"/>
          </w:rPr>
          <w:t>4: 26.517 should reference 26.346, offering a fully backward compatible solution, and this new schema.</w:t>
        </w:r>
      </w:ins>
    </w:p>
    <w:p w14:paraId="16F9F806" w14:textId="3625E0E2" w:rsidR="00E764B6" w:rsidRDefault="00E764B6" w:rsidP="00E764B6">
      <w:pPr>
        <w:rPr>
          <w:ins w:id="22" w:author="Thorsten Lohmar r03" w:date="2022-04-11T11:20:00Z"/>
          <w:lang w:val="en-US" w:eastAsia="ja-JP"/>
        </w:rPr>
      </w:pPr>
      <w:ins w:id="23" w:author="Thorsten Lohmar r03" w:date="2022-04-11T11:28:00Z">
        <w:r>
          <w:rPr>
            <w:lang w:val="en-US" w:eastAsia="ja-JP"/>
          </w:rPr>
          <w:t>5: 26.517 may need to define a new SDP line for MBS Service Type.</w:t>
        </w:r>
      </w:ins>
    </w:p>
    <w:p w14:paraId="3EA324E6" w14:textId="48993A3A" w:rsidR="00E764B6" w:rsidRDefault="000729A8" w:rsidP="00E764B6">
      <w:pPr>
        <w:rPr>
          <w:ins w:id="24" w:author="Thorsten Lohmar r03" w:date="2022-04-11T11:45:00Z"/>
          <w:lang w:val="en-US" w:eastAsia="ja-JP"/>
        </w:rPr>
      </w:pPr>
      <w:ins w:id="25" w:author="Thorsten Lohmar r03" w:date="2022-04-11T11:44:00Z">
        <w:r>
          <w:rPr>
            <w:lang w:val="en-US" w:eastAsia="ja-JP"/>
          </w:rPr>
          <w:t xml:space="preserve">6: SDP </w:t>
        </w:r>
      </w:ins>
      <w:ins w:id="26" w:author="Thorsten Lohmar r03" w:date="2022-04-11T11:45:00Z">
        <w:r>
          <w:rPr>
            <w:lang w:val="en-US" w:eastAsia="ja-JP"/>
          </w:rPr>
          <w:t xml:space="preserve">&amp; </w:t>
        </w:r>
      </w:ins>
      <w:ins w:id="27" w:author="Thorsten Lohmar r03" w:date="2022-04-11T11:44:00Z">
        <w:r>
          <w:rPr>
            <w:lang w:val="en-US" w:eastAsia="ja-JP"/>
          </w:rPr>
          <w:t>QOS</w:t>
        </w:r>
      </w:ins>
      <w:ins w:id="28" w:author="Thorsten Lohmar r03" w:date="2022-04-11T11:45:00Z">
        <w:r>
          <w:rPr>
            <w:lang w:val="en-US" w:eastAsia="ja-JP"/>
          </w:rPr>
          <w:t>, hmmm</w:t>
        </w:r>
      </w:ins>
    </w:p>
    <w:p w14:paraId="395B908C" w14:textId="317DD544" w:rsidR="000729A8" w:rsidRDefault="00EE2165" w:rsidP="00E764B6">
      <w:pPr>
        <w:rPr>
          <w:ins w:id="29" w:author="Thorsten Lohmar r03" w:date="2022-04-11T12:04:00Z"/>
          <w:lang w:val="en-US" w:eastAsia="ja-JP"/>
        </w:rPr>
      </w:pPr>
      <w:ins w:id="30" w:author="Thorsten Lohmar r03" w:date="2022-04-11T12:04:00Z">
        <w:r>
          <w:rPr>
            <w:lang w:val="en-US" w:eastAsia="ja-JP"/>
          </w:rPr>
          <w:t>7: Similar “referencing” for Packet Distribution</w:t>
        </w:r>
      </w:ins>
    </w:p>
    <w:p w14:paraId="32B3A9A2" w14:textId="77777777" w:rsidR="00EE2165" w:rsidRPr="00E764B6" w:rsidRDefault="00EE2165">
      <w:pPr>
        <w:rPr>
          <w:lang w:val="en-US" w:eastAsia="ja-JP"/>
        </w:rPr>
        <w:pPrChange w:id="31" w:author="Thorsten Lohmar r03" w:date="2022-04-11T11:19:00Z">
          <w:pPr>
            <w:pStyle w:val="Heading2"/>
          </w:pPr>
        </w:pPrChange>
      </w:pPr>
    </w:p>
    <w:p w14:paraId="0313827F" w14:textId="0ADB0201" w:rsidR="00265A42" w:rsidRDefault="00265A42" w:rsidP="00265A42">
      <w:pPr>
        <w:pStyle w:val="Heading2"/>
        <w:rPr>
          <w:ins w:id="32" w:author="Thorsten Lohmar r02" w:date="2022-04-12T19:57:00Z"/>
          <w:lang w:val="en-US" w:eastAsia="ja-JP"/>
        </w:rPr>
      </w:pPr>
      <w:bookmarkStart w:id="33" w:name="_Toc26286423"/>
      <w:bookmarkStart w:id="34" w:name="_Toc72952338"/>
      <w:bookmarkStart w:id="35" w:name="_Toc96455540"/>
      <w:ins w:id="36" w:author="Thorsten Lohmar r03" w:date="2022-04-10T22:34:00Z">
        <w:r>
          <w:rPr>
            <w:lang w:val="en-US" w:eastAsia="ja-JP"/>
          </w:rPr>
          <w:t>6.1</w:t>
        </w:r>
        <w:r>
          <w:rPr>
            <w:lang w:val="en-US" w:eastAsia="ja-JP"/>
          </w:rPr>
          <w:tab/>
          <w:t>General</w:t>
        </w:r>
      </w:ins>
    </w:p>
    <w:p w14:paraId="0EE88947" w14:textId="7164EA35" w:rsidR="00DC79D4" w:rsidRPr="00DC79D4" w:rsidDel="00DC79D4" w:rsidRDefault="00DC79D4">
      <w:pPr>
        <w:rPr>
          <w:ins w:id="37" w:author="Thorsten Lohmar r03" w:date="2022-04-10T22:34:00Z"/>
          <w:del w:id="38" w:author="Thorsten Lohmar r02" w:date="2022-04-12T19:57:00Z"/>
          <w:lang w:eastAsia="ja-JP"/>
          <w:rPrChange w:id="39" w:author="Thorsten Lohmar r02" w:date="2022-04-12T19:57:00Z">
            <w:rPr>
              <w:ins w:id="40" w:author="Thorsten Lohmar r03" w:date="2022-04-10T22:34:00Z"/>
              <w:del w:id="41" w:author="Thorsten Lohmar r02" w:date="2022-04-12T19:57:00Z"/>
              <w:lang w:val="en-US" w:eastAsia="ja-JP"/>
            </w:rPr>
          </w:rPrChange>
        </w:rPr>
        <w:pPrChange w:id="42" w:author="Thorsten Lohmar r02" w:date="2022-04-12T19:57:00Z">
          <w:pPr>
            <w:pStyle w:val="Heading2"/>
          </w:pPr>
        </w:pPrChange>
      </w:pPr>
      <w:ins w:id="43" w:author="Thorsten Lohmar r02" w:date="2022-04-12T19:57:00Z">
        <w:r>
          <w:rPr>
            <w:lang w:eastAsia="ja-JP"/>
          </w:rPr>
          <w:t xml:space="preserve">The FLUTE based Object Distribution Method is based on the MBMS Download Profile as defined in Clause L.4 of TS 26.346 [x]. The Object Distribution Method supports the transmission of media segments, e.g. CMAF segments [x] and also non-real-time content. </w:t>
        </w:r>
      </w:ins>
    </w:p>
    <w:p w14:paraId="1E969BC9" w14:textId="430ED81A" w:rsidR="00265A42" w:rsidRPr="00265A42" w:rsidRDefault="00265A42" w:rsidP="00265A42">
      <w:pPr>
        <w:pStyle w:val="Heading2"/>
        <w:rPr>
          <w:ins w:id="44" w:author="Thorsten Lohmar r03" w:date="2022-04-10T22:33:00Z"/>
          <w:lang w:eastAsia="ja-JP"/>
          <w:rPrChange w:id="45" w:author="Thorsten Lohmar r03" w:date="2022-04-10T22:33:00Z">
            <w:rPr>
              <w:ins w:id="46" w:author="Thorsten Lohmar r03" w:date="2022-04-10T22:33:00Z"/>
              <w:lang w:val="en-US" w:eastAsia="ja-JP"/>
            </w:rPr>
          </w:rPrChange>
        </w:rPr>
      </w:pPr>
      <w:ins w:id="47" w:author="Thorsten Lohmar r03" w:date="2022-04-10T22:33:00Z">
        <w:r>
          <w:rPr>
            <w:lang w:val="en-US" w:eastAsia="ja-JP"/>
          </w:rPr>
          <w:t>6</w:t>
        </w:r>
      </w:ins>
      <w:ins w:id="48" w:author="Thorsten Lohmar r03" w:date="2022-04-10T22:34:00Z">
        <w:r>
          <w:rPr>
            <w:lang w:val="en-US" w:eastAsia="ja-JP"/>
          </w:rPr>
          <w:t>.2</w:t>
        </w:r>
        <w:r>
          <w:rPr>
            <w:lang w:val="en-US" w:eastAsia="ja-JP"/>
          </w:rPr>
          <w:tab/>
        </w:r>
      </w:ins>
      <w:ins w:id="49" w:author="Thorsten Lohmar r03" w:date="2022-04-10T22:33:00Z">
        <w:r w:rsidRPr="00265A42">
          <w:rPr>
            <w:lang w:val="en-US" w:eastAsia="ja-JP"/>
          </w:rPr>
          <w:t>Usage of FLUTE for Object Distribution Method</w:t>
        </w:r>
      </w:ins>
    </w:p>
    <w:p w14:paraId="40BD3B92" w14:textId="280464C1" w:rsidR="00265A42" w:rsidRPr="00265A42" w:rsidRDefault="00B96ECF">
      <w:pPr>
        <w:pStyle w:val="Heading3"/>
        <w:rPr>
          <w:lang w:eastAsia="ja-JP"/>
        </w:rPr>
        <w:pPrChange w:id="50" w:author="Thorsten Lohmar r03" w:date="2022-04-10T22:34:00Z">
          <w:pPr>
            <w:pStyle w:val="Heading2"/>
          </w:pPr>
        </w:pPrChange>
      </w:pPr>
      <w:commentRangeStart w:id="51"/>
      <w:commentRangeStart w:id="52"/>
      <w:r>
        <w:rPr>
          <w:lang w:eastAsia="ja-JP"/>
        </w:rPr>
        <w:t>6</w:t>
      </w:r>
      <w:r w:rsidR="00304610" w:rsidRPr="006010E5">
        <w:rPr>
          <w:lang w:eastAsia="ja-JP"/>
        </w:rPr>
        <w:t>.</w:t>
      </w:r>
      <w:ins w:id="53" w:author="Thorsten Lohmar r03" w:date="2022-04-10T22:34:00Z">
        <w:r w:rsidR="00265A42">
          <w:rPr>
            <w:lang w:eastAsia="ja-JP"/>
          </w:rPr>
          <w:t>2.</w:t>
        </w:r>
      </w:ins>
      <w:r w:rsidR="00304610" w:rsidRPr="006010E5">
        <w:rPr>
          <w:lang w:eastAsia="ja-JP"/>
        </w:rPr>
        <w:t>1</w:t>
      </w:r>
      <w:r w:rsidR="00304610" w:rsidRPr="006010E5">
        <w:rPr>
          <w:lang w:eastAsia="ja-JP"/>
        </w:rPr>
        <w:tab/>
      </w:r>
      <w:del w:id="54" w:author="Thorsten Lohmar r02" w:date="2022-04-12T19:58:00Z">
        <w:r w:rsidR="00304610" w:rsidRPr="006010E5" w:rsidDel="00DC79D4">
          <w:rPr>
            <w:lang w:eastAsia="ja-JP"/>
          </w:rPr>
          <w:delText>Introduction</w:delText>
        </w:r>
      </w:del>
      <w:bookmarkEnd w:id="33"/>
      <w:bookmarkEnd w:id="34"/>
      <w:commentRangeEnd w:id="51"/>
      <w:ins w:id="55" w:author="Thorsten Lohmar r02" w:date="2022-04-12T19:58:00Z">
        <w:r w:rsidR="00DC79D4">
          <w:rPr>
            <w:lang w:eastAsia="ja-JP"/>
          </w:rPr>
          <w:t>General</w:t>
        </w:r>
      </w:ins>
      <w:r w:rsidR="00D56A9F">
        <w:rPr>
          <w:rStyle w:val="CommentReference"/>
          <w:rFonts w:ascii="Times New Roman" w:hAnsi="Times New Roman"/>
        </w:rPr>
        <w:commentReference w:id="51"/>
      </w:r>
      <w:commentRangeEnd w:id="52"/>
      <w:r w:rsidR="002D6D19">
        <w:rPr>
          <w:rStyle w:val="CommentReference"/>
          <w:rFonts w:ascii="Times New Roman" w:hAnsi="Times New Roman"/>
        </w:rPr>
        <w:commentReference w:id="52"/>
      </w:r>
    </w:p>
    <w:p w14:paraId="50FA574B" w14:textId="53BF64CD" w:rsidR="00DC79D4" w:rsidRDefault="00DC79D4" w:rsidP="00402178">
      <w:pPr>
        <w:rPr>
          <w:ins w:id="56" w:author="Thorsten Lohmar r02" w:date="2022-04-12T20:01:00Z"/>
          <w:lang w:eastAsia="ja-JP"/>
        </w:rPr>
      </w:pPr>
      <w:ins w:id="57" w:author="Thorsten Lohmar r02" w:date="2022-04-12T19:58:00Z">
        <w:r>
          <w:rPr>
            <w:lang w:eastAsia="ja-JP"/>
          </w:rPr>
          <w:t xml:space="preserve">The FLUTE based Object Distribution Method is based on the MBMS Download Profile as defined in Clause L.4 of TS 26.346 [x]. The Object Distribution Method supports the transmission of media segments, e.g. CMAF media segments [x] and also non-real-time content. </w:t>
        </w:r>
      </w:ins>
    </w:p>
    <w:p w14:paraId="3495B50B" w14:textId="1CE46CF7" w:rsidR="00DC79D4" w:rsidRDefault="0023218C">
      <w:pPr>
        <w:rPr>
          <w:ins w:id="58" w:author="Thorsten Lohmar r02" w:date="2022-04-12T20:00:00Z"/>
          <w:lang w:eastAsia="ja-JP"/>
        </w:rPr>
        <w:pPrChange w:id="59" w:author="Thorsten Lohmar r02" w:date="2022-04-12T20:05:00Z">
          <w:pPr>
            <w:pStyle w:val="B1"/>
          </w:pPr>
        </w:pPrChange>
      </w:pPr>
      <w:ins w:id="60" w:author="Thorsten Lohmar r02" w:date="2022-04-12T20:04:00Z">
        <w:r>
          <w:rPr>
            <w:lang w:eastAsia="ja-JP"/>
          </w:rPr>
          <w:t xml:space="preserve">In order to </w:t>
        </w:r>
      </w:ins>
      <w:ins w:id="61" w:author="Thorsten Lohmar r02" w:date="2022-04-12T20:05:00Z">
        <w:r>
          <w:rPr>
            <w:lang w:eastAsia="ja-JP"/>
          </w:rPr>
          <w:t xml:space="preserve">fetch missing portions of an object, the MBS Client may use the </w:t>
        </w:r>
      </w:ins>
      <w:ins w:id="62" w:author="Thorsten Lohmar r02" w:date="2022-04-12T20:01:00Z">
        <w:r>
          <w:rPr>
            <w:lang w:eastAsia="ja-JP"/>
          </w:rPr>
          <w:t>Object Repair services</w:t>
        </w:r>
      </w:ins>
      <w:ins w:id="63" w:author="Thorsten Lohmar r02" w:date="2022-04-12T20:05:00Z">
        <w:r>
          <w:rPr>
            <w:lang w:eastAsia="ja-JP"/>
          </w:rPr>
          <w:t xml:space="preserve">. </w:t>
        </w:r>
      </w:ins>
      <w:ins w:id="64" w:author="Thorsten Lohmar r02" w:date="2022-04-12T20:02:00Z">
        <w:r>
          <w:rPr>
            <w:lang w:eastAsia="ja-JP"/>
          </w:rPr>
          <w:t xml:space="preserve">The Object Repair service </w:t>
        </w:r>
      </w:ins>
      <w:ins w:id="65" w:author="Thorsten Lohmar r02" w:date="2022-04-12T20:03:00Z">
        <w:r>
          <w:rPr>
            <w:lang w:eastAsia="ja-JP"/>
          </w:rPr>
          <w:t xml:space="preserve">is realized as a </w:t>
        </w:r>
      </w:ins>
      <w:ins w:id="66" w:author="Thorsten Lohmar r02" w:date="2022-04-12T19:03:00Z">
        <w:r w:rsidR="009B5C0D">
          <w:rPr>
            <w:lang w:eastAsia="ja-JP"/>
          </w:rPr>
          <w:t xml:space="preserve">Byte-Range based File Repair, as specified in clause 9.3.6.2 of </w:t>
        </w:r>
      </w:ins>
      <w:ins w:id="67" w:author="Thorsten Lohmar r02" w:date="2022-04-12T19:59:00Z">
        <w:r w:rsidR="00DC79D4">
          <w:rPr>
            <w:lang w:eastAsia="ja-JP"/>
          </w:rPr>
          <w:t>TS 26.346 [x]</w:t>
        </w:r>
      </w:ins>
      <w:ins w:id="68" w:author="Thorsten Lohmar r02" w:date="2022-04-12T19:03:00Z">
        <w:r w:rsidR="009B5C0D">
          <w:rPr>
            <w:lang w:eastAsia="ja-JP"/>
          </w:rPr>
          <w:t xml:space="preserve">. </w:t>
        </w:r>
      </w:ins>
    </w:p>
    <w:p w14:paraId="79DDAEC9" w14:textId="3D6DCFAF" w:rsidR="009B5C0D" w:rsidRDefault="00DC79D4" w:rsidP="0023218C">
      <w:pPr>
        <w:pStyle w:val="NO"/>
        <w:rPr>
          <w:ins w:id="69" w:author="Thorsten Lohmar r02" w:date="2022-04-12T20:16:00Z"/>
          <w:lang w:eastAsia="ja-JP"/>
        </w:rPr>
      </w:pPr>
      <w:ins w:id="70" w:author="Thorsten Lohmar r02" w:date="2022-04-12T20:00:00Z">
        <w:r w:rsidRPr="0092280F">
          <w:rPr>
            <w:highlight w:val="yellow"/>
            <w:lang w:eastAsia="ja-JP"/>
            <w:rPrChange w:id="71" w:author="Thorsten Lohmar r02" w:date="2022-04-12T20:17:00Z">
              <w:rPr>
                <w:lang w:eastAsia="ja-JP"/>
              </w:rPr>
            </w:rPrChange>
          </w:rPr>
          <w:t>Editor’s Note:</w:t>
        </w:r>
        <w:r>
          <w:rPr>
            <w:lang w:eastAsia="ja-JP"/>
          </w:rPr>
          <w:t xml:space="preserve"> </w:t>
        </w:r>
      </w:ins>
      <w:ins w:id="72" w:author="Thorsten Lohmar r02" w:date="2022-04-12T20:03:00Z">
        <w:r w:rsidR="0023218C">
          <w:rPr>
            <w:lang w:eastAsia="ja-JP"/>
          </w:rPr>
          <w:t xml:space="preserve">The usage of </w:t>
        </w:r>
      </w:ins>
      <w:ins w:id="73" w:author="Thorsten Lohmar r02" w:date="2022-04-12T19:03:00Z">
        <w:r w:rsidR="009B5C0D">
          <w:rPr>
            <w:lang w:eastAsia="ja-JP"/>
          </w:rPr>
          <w:t>Alternate-Content-Location-1</w:t>
        </w:r>
      </w:ins>
      <w:ins w:id="74" w:author="Thorsten Lohmar r02" w:date="2022-04-12T19:04:00Z">
        <w:r w:rsidR="009B5C0D">
          <w:rPr>
            <w:lang w:eastAsia="ja-JP"/>
          </w:rPr>
          <w:t xml:space="preserve"> </w:t>
        </w:r>
      </w:ins>
      <w:ins w:id="75" w:author="Thorsten Lohmar r02" w:date="2022-04-12T19:03:00Z">
        <w:r w:rsidR="009B5C0D">
          <w:rPr>
            <w:lang w:eastAsia="ja-JP"/>
          </w:rPr>
          <w:t xml:space="preserve">and Alternate-Content-Location-2 elements </w:t>
        </w:r>
      </w:ins>
      <w:ins w:id="76" w:author="Thorsten Lohmar r02" w:date="2022-04-12T20:03:00Z">
        <w:r w:rsidR="0023218C">
          <w:rPr>
            <w:lang w:eastAsia="ja-JP"/>
          </w:rPr>
          <w:t xml:space="preserve">should be supported for backward </w:t>
        </w:r>
      </w:ins>
      <w:ins w:id="77" w:author="Thorsten Lohmar r02" w:date="2022-04-12T20:04:00Z">
        <w:r w:rsidR="0023218C">
          <w:rPr>
            <w:lang w:eastAsia="ja-JP"/>
          </w:rPr>
          <w:t xml:space="preserve">compatibility. </w:t>
        </w:r>
      </w:ins>
    </w:p>
    <w:p w14:paraId="38C5333B" w14:textId="11F41B20" w:rsidR="0092280F" w:rsidRDefault="008626D3">
      <w:pPr>
        <w:pStyle w:val="NO"/>
        <w:ind w:left="0" w:firstLine="0"/>
        <w:rPr>
          <w:ins w:id="78" w:author="Thorsten Lohmar r02" w:date="2022-04-12T19:03:00Z"/>
          <w:lang w:eastAsia="ja-JP"/>
        </w:rPr>
        <w:pPrChange w:id="79" w:author="Thorsten Lohmar r02" w:date="2022-04-13T09:06:00Z">
          <w:pPr/>
        </w:pPrChange>
      </w:pPr>
      <w:ins w:id="80" w:author="Thorsten Lohmar r02" w:date="2022-04-13T09:06:00Z">
        <w:r>
          <w:rPr>
            <w:lang w:eastAsia="ja-JP"/>
          </w:rPr>
          <w:t xml:space="preserve">For MB Sessions, the </w:t>
        </w:r>
      </w:ins>
      <w:ins w:id="81" w:author="Thorsten Lohmar r02" w:date="2022-04-12T20:16:00Z">
        <w:r w:rsidR="0092280F">
          <w:rPr>
            <w:lang w:eastAsia="ja-JP"/>
          </w:rPr>
          <w:t xml:space="preserve">MBSTF may use the </w:t>
        </w:r>
      </w:ins>
      <w:ins w:id="82" w:author="Thorsten Lohmar r02" w:date="2022-04-13T09:06:00Z">
        <w:r>
          <w:rPr>
            <w:lang w:eastAsia="ja-JP"/>
          </w:rPr>
          <w:t xml:space="preserve">Reduced </w:t>
        </w:r>
      </w:ins>
      <w:ins w:id="83" w:author="Thorsten Lohmar r02" w:date="2022-04-12T20:17:00Z">
        <w:r w:rsidR="0092280F">
          <w:rPr>
            <w:lang w:eastAsia="ja-JP"/>
          </w:rPr>
          <w:t xml:space="preserve">FDT </w:t>
        </w:r>
      </w:ins>
      <w:ins w:id="84" w:author="Thorsten Lohmar r02" w:date="2022-04-12T20:16:00Z">
        <w:r w:rsidR="0092280F">
          <w:rPr>
            <w:lang w:eastAsia="ja-JP"/>
          </w:rPr>
          <w:t xml:space="preserve">Schema </w:t>
        </w:r>
      </w:ins>
      <w:ins w:id="85" w:author="Thorsten Lohmar r02" w:date="2022-04-12T20:17:00Z">
        <w:r w:rsidR="0092280F">
          <w:rPr>
            <w:lang w:eastAsia="ja-JP"/>
          </w:rPr>
          <w:t>according to Clause L.</w:t>
        </w:r>
      </w:ins>
      <w:ins w:id="86" w:author="Thorsten Lohmar r02" w:date="2022-04-13T09:06:00Z">
        <w:r>
          <w:rPr>
            <w:lang w:eastAsia="ja-JP"/>
          </w:rPr>
          <w:t>6</w:t>
        </w:r>
      </w:ins>
      <w:ins w:id="87" w:author="Thorsten Lohmar r02" w:date="2022-04-12T20:17:00Z">
        <w:r w:rsidR="0092280F">
          <w:rPr>
            <w:lang w:eastAsia="ja-JP"/>
          </w:rPr>
          <w:t>.</w:t>
        </w:r>
      </w:ins>
      <w:ins w:id="88" w:author="Thorsten Lohmar r02" w:date="2022-04-13T09:06:00Z">
        <w:r>
          <w:rPr>
            <w:lang w:eastAsia="ja-JP"/>
          </w:rPr>
          <w:t xml:space="preserve"> </w:t>
        </w:r>
      </w:ins>
    </w:p>
    <w:p w14:paraId="04C9667F" w14:textId="77777777" w:rsidR="0092280F" w:rsidRDefault="0092280F" w:rsidP="00402178">
      <w:pPr>
        <w:rPr>
          <w:ins w:id="89" w:author="Thorsten Lohmar r02" w:date="2022-04-12T19:49:00Z"/>
          <w:lang w:eastAsia="ja-JP"/>
        </w:rPr>
      </w:pPr>
    </w:p>
    <w:p w14:paraId="7539A953" w14:textId="50E5EFB7" w:rsidR="00DC79D4" w:rsidRDefault="00DC79D4" w:rsidP="00DC79D4">
      <w:pPr>
        <w:pStyle w:val="Heading3"/>
        <w:rPr>
          <w:ins w:id="90" w:author="Thorsten Lohmar r02" w:date="2022-04-12T19:55:00Z"/>
          <w:lang w:eastAsia="ja-JP"/>
        </w:rPr>
      </w:pPr>
      <w:ins w:id="91" w:author="Thorsten Lohmar r02" w:date="2022-04-12T19:55:00Z">
        <w:r>
          <w:rPr>
            <w:lang w:eastAsia="ja-JP"/>
          </w:rPr>
          <w:t>6.2.3</w:t>
        </w:r>
        <w:r>
          <w:rPr>
            <w:lang w:eastAsia="ja-JP"/>
          </w:rPr>
          <w:tab/>
        </w:r>
      </w:ins>
      <w:ins w:id="92" w:author="Thorsten Lohmar r02" w:date="2022-04-12T19:52:00Z">
        <w:r>
          <w:rPr>
            <w:lang w:eastAsia="ja-JP"/>
          </w:rPr>
          <w:t>Session Description</w:t>
        </w:r>
      </w:ins>
    </w:p>
    <w:p w14:paraId="202A2649" w14:textId="65613892" w:rsidR="00DC79D4" w:rsidRDefault="00DC79D4" w:rsidP="00DC79D4">
      <w:pPr>
        <w:pStyle w:val="Heading4"/>
        <w:rPr>
          <w:ins w:id="93" w:author="Thorsten Lohmar r02" w:date="2022-04-12T19:56:00Z"/>
          <w:lang w:eastAsia="ja-JP"/>
        </w:rPr>
      </w:pPr>
      <w:ins w:id="94" w:author="Thorsten Lohmar r02" w:date="2022-04-12T19:55:00Z">
        <w:r>
          <w:rPr>
            <w:lang w:eastAsia="ja-JP"/>
          </w:rPr>
          <w:t>6</w:t>
        </w:r>
      </w:ins>
      <w:ins w:id="95" w:author="Thorsten Lohmar r02" w:date="2022-04-12T19:56:00Z">
        <w:r>
          <w:rPr>
            <w:lang w:eastAsia="ja-JP"/>
          </w:rPr>
          <w:t>.2.3.1</w:t>
        </w:r>
        <w:r>
          <w:rPr>
            <w:lang w:eastAsia="ja-JP"/>
          </w:rPr>
          <w:tab/>
          <w:t>General</w:t>
        </w:r>
      </w:ins>
    </w:p>
    <w:p w14:paraId="327D6B5E" w14:textId="68A46B42" w:rsidR="0023218C" w:rsidRDefault="0023218C" w:rsidP="00DC79D4">
      <w:pPr>
        <w:rPr>
          <w:ins w:id="96" w:author="Thorsten Lohmar r02" w:date="2022-04-12T20:15:00Z"/>
          <w:lang w:eastAsia="ja-JP"/>
        </w:rPr>
      </w:pPr>
      <w:ins w:id="97" w:author="Thorsten Lohmar r02" w:date="2022-04-12T20:07:00Z">
        <w:r>
          <w:rPr>
            <w:lang w:eastAsia="ja-JP"/>
          </w:rPr>
          <w:t>The Session Description metadata unit contains the needed information to activate the re</w:t>
        </w:r>
      </w:ins>
      <w:ins w:id="98" w:author="Thorsten Lohmar r02" w:date="2022-04-12T20:08:00Z">
        <w:r>
          <w:rPr>
            <w:lang w:eastAsia="ja-JP"/>
          </w:rPr>
          <w:t xml:space="preserve">ception of an Object Distribution Method. The Session Description </w:t>
        </w:r>
      </w:ins>
      <w:ins w:id="99" w:author="Thorsten Lohmar r02" w:date="2022-04-13T09:07:00Z">
        <w:r w:rsidR="008626D3">
          <w:rPr>
            <w:lang w:eastAsia="ja-JP"/>
          </w:rPr>
          <w:t xml:space="preserve">metadata unit is formatted according to the </w:t>
        </w:r>
      </w:ins>
      <w:ins w:id="100" w:author="Thorsten Lohmar r02" w:date="2022-04-12T20:08:00Z">
        <w:r>
          <w:rPr>
            <w:lang w:eastAsia="ja-JP"/>
          </w:rPr>
          <w:t xml:space="preserve">Session Description Protocol [y]. </w:t>
        </w:r>
      </w:ins>
      <w:ins w:id="101" w:author="Thorsten Lohmar r02" w:date="2022-04-12T20:09:00Z">
        <w:r>
          <w:rPr>
            <w:lang w:eastAsia="ja-JP"/>
          </w:rPr>
          <w:t>The Session D</w:t>
        </w:r>
      </w:ins>
      <w:ins w:id="102" w:author="Thorsten Lohmar r02" w:date="2022-04-12T20:10:00Z">
        <w:r>
          <w:rPr>
            <w:lang w:eastAsia="ja-JP"/>
          </w:rPr>
          <w:t xml:space="preserve">escription </w:t>
        </w:r>
      </w:ins>
      <w:ins w:id="103" w:author="Thorsten Lohmar r02" w:date="2022-04-13T09:07:00Z">
        <w:r w:rsidR="008626D3">
          <w:rPr>
            <w:lang w:eastAsia="ja-JP"/>
          </w:rPr>
          <w:t xml:space="preserve">metadata unit </w:t>
        </w:r>
      </w:ins>
      <w:ins w:id="104" w:author="Thorsten Lohmar r02" w:date="2022-04-12T20:10:00Z">
        <w:r>
          <w:rPr>
            <w:lang w:eastAsia="ja-JP"/>
          </w:rPr>
          <w:t xml:space="preserve">for the </w:t>
        </w:r>
      </w:ins>
      <w:ins w:id="105" w:author="Thorsten Lohmar r02" w:date="2022-04-12T20:09:00Z">
        <w:r>
          <w:rPr>
            <w:lang w:eastAsia="ja-JP"/>
          </w:rPr>
          <w:t>Object Distribution Method is based</w:t>
        </w:r>
      </w:ins>
      <w:ins w:id="106" w:author="Thorsten Lohmar r02" w:date="2022-04-12T20:10:00Z">
        <w:r>
          <w:rPr>
            <w:lang w:eastAsia="ja-JP"/>
          </w:rPr>
          <w:t xml:space="preserve"> on the Session Description parameters as defined in Clause 7.3 of TS 26.346 [x] with the following </w:t>
        </w:r>
      </w:ins>
      <w:ins w:id="107" w:author="Thorsten Lohmar r02" w:date="2022-04-12T20:15:00Z">
        <w:r w:rsidR="0092280F">
          <w:rPr>
            <w:lang w:eastAsia="ja-JP"/>
          </w:rPr>
          <w:t>restrictions and extensions.</w:t>
        </w:r>
      </w:ins>
    </w:p>
    <w:p w14:paraId="337E6A1B" w14:textId="36091562" w:rsidR="0092280F" w:rsidRDefault="0092280F" w:rsidP="00DC79D4">
      <w:pPr>
        <w:rPr>
          <w:ins w:id="108" w:author="Thorsten Lohmar r02" w:date="2022-04-12T20:10:00Z"/>
          <w:lang w:eastAsia="ja-JP"/>
        </w:rPr>
      </w:pPr>
      <w:ins w:id="109" w:author="Thorsten Lohmar r02" w:date="2022-04-12T20:15:00Z">
        <w:r>
          <w:rPr>
            <w:lang w:eastAsia="ja-JP"/>
          </w:rPr>
          <w:t>Restrictions:</w:t>
        </w:r>
      </w:ins>
    </w:p>
    <w:p w14:paraId="41B342E8" w14:textId="4B0DF49A" w:rsidR="0023218C" w:rsidRDefault="0023218C" w:rsidP="0023218C">
      <w:pPr>
        <w:pStyle w:val="B1"/>
        <w:rPr>
          <w:ins w:id="110" w:author="Thorsten Lohmar r02" w:date="2022-04-12T20:11:00Z"/>
          <w:lang w:eastAsia="ja-JP"/>
        </w:rPr>
      </w:pPr>
      <w:ins w:id="111" w:author="Thorsten Lohmar r02" w:date="2022-04-12T20:11:00Z">
        <w:r>
          <w:rPr>
            <w:lang w:eastAsia="ja-JP"/>
          </w:rPr>
          <w:lastRenderedPageBreak/>
          <w:t>-</w:t>
        </w:r>
        <w:r>
          <w:rPr>
            <w:lang w:eastAsia="ja-JP"/>
          </w:rPr>
          <w:tab/>
        </w:r>
      </w:ins>
      <w:ins w:id="112" w:author="Thorsten Lohmar r02" w:date="2022-04-13T09:07:00Z">
        <w:r w:rsidR="008626D3">
          <w:rPr>
            <w:lang w:eastAsia="ja-JP"/>
          </w:rPr>
          <w:t xml:space="preserve">The </w:t>
        </w:r>
      </w:ins>
      <w:ins w:id="113" w:author="Thorsten Lohmar r02" w:date="2022-04-12T20:11:00Z">
        <w:r>
          <w:rPr>
            <w:lang w:eastAsia="ja-JP"/>
          </w:rPr>
          <w:t>“</w:t>
        </w:r>
        <w:r>
          <w:t>Mode of MBMS bearer per media</w:t>
        </w:r>
        <w:r>
          <w:rPr>
            <w:lang w:eastAsia="ja-JP"/>
          </w:rPr>
          <w:t>”</w:t>
        </w:r>
      </w:ins>
      <w:ins w:id="114" w:author="Thorsten Lohmar r02" w:date="2022-04-13T09:08:00Z">
        <w:r w:rsidR="008626D3">
          <w:rPr>
            <w:lang w:eastAsia="ja-JP"/>
          </w:rPr>
          <w:t xml:space="preserve"> </w:t>
        </w:r>
      </w:ins>
      <w:ins w:id="115" w:author="Thorsten Lohmar r02" w:date="2022-04-13T09:09:00Z">
        <w:r w:rsidR="008626D3">
          <w:rPr>
            <w:lang w:eastAsia="ja-JP"/>
          </w:rPr>
          <w:t xml:space="preserve">parameter </w:t>
        </w:r>
      </w:ins>
      <w:ins w:id="116" w:author="Thorsten Lohmar r02" w:date="2022-04-13T09:08:00Z">
        <w:r w:rsidR="008626D3">
          <w:rPr>
            <w:lang w:eastAsia="ja-JP"/>
          </w:rPr>
          <w:t xml:space="preserve">(Clause </w:t>
        </w:r>
        <w:r w:rsidR="008626D3" w:rsidRPr="008626D3">
          <w:rPr>
            <w:lang w:eastAsia="ja-JP"/>
          </w:rPr>
          <w:t>7.3.2.7</w:t>
        </w:r>
      </w:ins>
      <w:ins w:id="117" w:author="Thorsten Lohmar r02" w:date="2022-04-13T09:09:00Z">
        <w:r w:rsidR="008626D3">
          <w:rPr>
            <w:lang w:eastAsia="ja-JP"/>
          </w:rPr>
          <w:t xml:space="preserve"> of [x]</w:t>
        </w:r>
      </w:ins>
      <w:ins w:id="118" w:author="Thorsten Lohmar r02" w:date="2022-04-13T09:08:00Z">
        <w:r w:rsidR="008626D3">
          <w:rPr>
            <w:lang w:eastAsia="ja-JP"/>
          </w:rPr>
          <w:t>)</w:t>
        </w:r>
      </w:ins>
      <w:ins w:id="119" w:author="Thorsten Lohmar r02" w:date="2022-04-13T09:09:00Z">
        <w:r w:rsidR="008626D3">
          <w:rPr>
            <w:lang w:eastAsia="ja-JP"/>
          </w:rPr>
          <w:t xml:space="preserve"> </w:t>
        </w:r>
      </w:ins>
      <w:ins w:id="120" w:author="Thorsten Lohmar r02" w:date="2022-04-13T09:08:00Z">
        <w:r w:rsidR="008626D3">
          <w:rPr>
            <w:lang w:eastAsia="ja-JP"/>
          </w:rPr>
          <w:t>shall not be used.</w:t>
        </w:r>
      </w:ins>
    </w:p>
    <w:p w14:paraId="5DC42E60" w14:textId="1C7641B3" w:rsidR="00DC79D4" w:rsidRDefault="0023218C" w:rsidP="0023218C">
      <w:pPr>
        <w:pStyle w:val="B1"/>
        <w:rPr>
          <w:ins w:id="121" w:author="Thorsten Lohmar r02" w:date="2022-04-12T20:11:00Z"/>
          <w:lang w:eastAsia="ja-JP"/>
        </w:rPr>
      </w:pPr>
      <w:ins w:id="122" w:author="Thorsten Lohmar r02" w:date="2022-04-12T20:11:00Z">
        <w:r>
          <w:rPr>
            <w:lang w:eastAsia="ja-JP"/>
          </w:rPr>
          <w:t>-</w:t>
        </w:r>
        <w:r>
          <w:rPr>
            <w:lang w:eastAsia="ja-JP"/>
          </w:rPr>
          <w:tab/>
        </w:r>
      </w:ins>
      <w:ins w:id="123" w:author="Thorsten Lohmar r02" w:date="2022-04-13T09:09:00Z">
        <w:r w:rsidR="008626D3">
          <w:rPr>
            <w:lang w:eastAsia="ja-JP"/>
          </w:rPr>
          <w:t xml:space="preserve">The </w:t>
        </w:r>
      </w:ins>
      <w:ins w:id="124" w:author="Thorsten Lohmar r02" w:date="2022-04-13T09:11:00Z">
        <w:r w:rsidR="008626D3">
          <w:rPr>
            <w:lang w:eastAsia="ja-JP"/>
          </w:rPr>
          <w:t>“</w:t>
        </w:r>
      </w:ins>
      <w:proofErr w:type="spellStart"/>
      <w:ins w:id="125" w:author="Thorsten Lohmar r02" w:date="2022-04-12T20:11:00Z">
        <w:r>
          <w:rPr>
            <w:lang w:eastAsia="ja-JP"/>
          </w:rPr>
          <w:t>QoE</w:t>
        </w:r>
        <w:proofErr w:type="spellEnd"/>
        <w:r>
          <w:rPr>
            <w:lang w:eastAsia="ja-JP"/>
          </w:rPr>
          <w:t xml:space="preserve"> Metrics</w:t>
        </w:r>
      </w:ins>
      <w:ins w:id="126" w:author="Thorsten Lohmar r02" w:date="2022-04-13T09:11:00Z">
        <w:r w:rsidR="008626D3">
          <w:rPr>
            <w:lang w:eastAsia="ja-JP"/>
          </w:rPr>
          <w:t>”</w:t>
        </w:r>
      </w:ins>
      <w:ins w:id="127" w:author="Thorsten Lohmar r02" w:date="2022-04-12T20:10:00Z">
        <w:r>
          <w:rPr>
            <w:lang w:eastAsia="ja-JP"/>
          </w:rPr>
          <w:t xml:space="preserve"> </w:t>
        </w:r>
      </w:ins>
      <w:ins w:id="128" w:author="Thorsten Lohmar r02" w:date="2022-04-13T09:09:00Z">
        <w:r w:rsidR="008626D3" w:rsidRPr="006010E5">
          <w:t>(</w:t>
        </w:r>
        <w:r w:rsidR="008626D3">
          <w:rPr>
            <w:rFonts w:hint="eastAsia"/>
            <w:lang w:eastAsia="zh-CN"/>
          </w:rPr>
          <w:t xml:space="preserve">as </w:t>
        </w:r>
        <w:r w:rsidR="008626D3" w:rsidRPr="006010E5">
          <w:t xml:space="preserve">defined in </w:t>
        </w:r>
        <w:r w:rsidR="008626D3">
          <w:t xml:space="preserve">sub-clauses </w:t>
        </w:r>
      </w:ins>
      <w:ins w:id="129" w:author="Thorsten Lohmar r02" w:date="2022-04-13T09:11:00Z">
        <w:r w:rsidR="008626D3">
          <w:t xml:space="preserve">7.3.2.0 </w:t>
        </w:r>
      </w:ins>
      <w:ins w:id="130" w:author="Thorsten Lohmar r02" w:date="2022-04-13T09:10:00Z">
        <w:r w:rsidR="008626D3">
          <w:t>of [x]</w:t>
        </w:r>
      </w:ins>
      <w:ins w:id="131" w:author="Thorsten Lohmar r02" w:date="2022-04-13T09:09:00Z">
        <w:r w:rsidR="008626D3" w:rsidRPr="006010E5">
          <w:t>)</w:t>
        </w:r>
      </w:ins>
      <w:ins w:id="132" w:author="Thorsten Lohmar r02" w:date="2022-04-13T09:11:00Z">
        <w:r w:rsidR="008626D3">
          <w:t xml:space="preserve"> shall not be used</w:t>
        </w:r>
      </w:ins>
    </w:p>
    <w:p w14:paraId="42D07835" w14:textId="192B11FE" w:rsidR="0023218C" w:rsidRDefault="0023218C" w:rsidP="0023218C">
      <w:pPr>
        <w:pStyle w:val="B1"/>
        <w:rPr>
          <w:ins w:id="133" w:author="Thorsten Lohmar r02" w:date="2022-04-12T20:18:00Z"/>
          <w:lang w:eastAsia="ja-JP"/>
        </w:rPr>
      </w:pPr>
      <w:ins w:id="134" w:author="Thorsten Lohmar r02" w:date="2022-04-12T20:11:00Z">
        <w:r>
          <w:rPr>
            <w:lang w:eastAsia="ja-JP"/>
          </w:rPr>
          <w:t>-</w:t>
        </w:r>
        <w:r>
          <w:rPr>
            <w:lang w:eastAsia="ja-JP"/>
          </w:rPr>
          <w:tab/>
        </w:r>
      </w:ins>
      <w:ins w:id="135" w:author="Thorsten Lohmar r02" w:date="2022-04-13T09:11:00Z">
        <w:r w:rsidR="008626D3">
          <w:rPr>
            <w:lang w:eastAsia="ja-JP"/>
          </w:rPr>
          <w:t>The “</w:t>
        </w:r>
        <w:r w:rsidR="008626D3" w:rsidRPr="006010E5">
          <w:t>Service-language(s) per media</w:t>
        </w:r>
        <w:r w:rsidR="008626D3">
          <w:rPr>
            <w:lang w:eastAsia="ja-JP"/>
          </w:rPr>
          <w:t>”</w:t>
        </w:r>
      </w:ins>
      <w:ins w:id="136" w:author="Thorsten Lohmar r02" w:date="2022-04-13T09:12:00Z">
        <w:r w:rsidR="008626D3">
          <w:rPr>
            <w:lang w:eastAsia="ja-JP"/>
          </w:rPr>
          <w:t xml:space="preserve"> (Clause 7.3.2.9 of [x]) shall not be used. </w:t>
        </w:r>
      </w:ins>
      <w:ins w:id="137" w:author="Thorsten Lohmar r02" w:date="2022-04-13T09:14:00Z">
        <w:r w:rsidR="008626D3">
          <w:rPr>
            <w:lang w:eastAsia="ja-JP"/>
          </w:rPr>
          <w:t>It is assumed, that the service languages are described within an application manifest.</w:t>
        </w:r>
      </w:ins>
    </w:p>
    <w:p w14:paraId="684782AE" w14:textId="4F787CA4" w:rsidR="0092280F" w:rsidRDefault="0092280F" w:rsidP="0092280F">
      <w:pPr>
        <w:pStyle w:val="NO"/>
        <w:rPr>
          <w:ins w:id="138" w:author="Thorsten Lohmar r02" w:date="2022-04-12T20:20:00Z"/>
          <w:lang w:eastAsia="ja-JP"/>
        </w:rPr>
      </w:pPr>
      <w:ins w:id="139" w:author="Thorsten Lohmar r02" w:date="2022-04-12T20:18:00Z">
        <w:r>
          <w:rPr>
            <w:lang w:eastAsia="ja-JP"/>
          </w:rPr>
          <w:t xml:space="preserve">Editor’s Note: The relaxation of the number of </w:t>
        </w:r>
      </w:ins>
      <w:ins w:id="140" w:author="Thorsten Lohmar r02" w:date="2022-04-12T20:19:00Z">
        <w:r>
          <w:rPr>
            <w:lang w:eastAsia="ja-JP"/>
          </w:rPr>
          <w:t xml:space="preserve">FLUTE Sessions as defined in Clause 7.3.2.4 is ffs. An alternative / better way would be to allow multiple Object </w:t>
        </w:r>
      </w:ins>
      <w:ins w:id="141" w:author="Thorsten Lohmar r02" w:date="2022-04-12T20:20:00Z">
        <w:r>
          <w:rPr>
            <w:lang w:eastAsia="ja-JP"/>
          </w:rPr>
          <w:t xml:space="preserve">Distribution Sessions within one USD and use a </w:t>
        </w:r>
        <w:proofErr w:type="spellStart"/>
        <w:r>
          <w:rPr>
            <w:lang w:eastAsia="ja-JP"/>
          </w:rPr>
          <w:t>baseUrl</w:t>
        </w:r>
        <w:proofErr w:type="spellEnd"/>
        <w:r>
          <w:rPr>
            <w:lang w:eastAsia="ja-JP"/>
          </w:rPr>
          <w:t xml:space="preserve"> for binding.</w:t>
        </w:r>
      </w:ins>
    </w:p>
    <w:p w14:paraId="5C5282EE" w14:textId="27AEFEA5" w:rsidR="0092280F" w:rsidRDefault="0092280F">
      <w:pPr>
        <w:pStyle w:val="NO"/>
        <w:rPr>
          <w:ins w:id="142" w:author="Thorsten Lohmar r02" w:date="2022-04-12T20:15:00Z"/>
          <w:lang w:eastAsia="ja-JP"/>
        </w:rPr>
        <w:pPrChange w:id="143" w:author="Thorsten Lohmar r02" w:date="2022-04-12T20:18:00Z">
          <w:pPr>
            <w:pStyle w:val="B1"/>
          </w:pPr>
        </w:pPrChange>
      </w:pPr>
      <w:ins w:id="144" w:author="Thorsten Lohmar r02" w:date="2022-04-12T20:20:00Z">
        <w:r>
          <w:rPr>
            <w:lang w:eastAsia="ja-JP"/>
          </w:rPr>
          <w:t>Editor’s Note: The usage of Alternative T</w:t>
        </w:r>
      </w:ins>
      <w:ins w:id="145" w:author="Thorsten Lohmar r02" w:date="2022-04-12T20:21:00Z">
        <w:r>
          <w:rPr>
            <w:lang w:eastAsia="ja-JP"/>
          </w:rPr>
          <w:t>MGI is ffs. A very large network may use multiple PLMN ID</w:t>
        </w:r>
      </w:ins>
      <w:ins w:id="146" w:author="Thorsten Lohmar r02" w:date="2022-04-12T20:22:00Z">
        <w:r>
          <w:rPr>
            <w:lang w:eastAsia="ja-JP"/>
          </w:rPr>
          <w:t>s. As a result, the same service may be offered using different TMGIs</w:t>
        </w:r>
      </w:ins>
      <w:ins w:id="147" w:author="Thorsten Lohmar r02" w:date="2022-04-12T20:23:00Z">
        <w:r>
          <w:rPr>
            <w:lang w:eastAsia="ja-JP"/>
          </w:rPr>
          <w:t xml:space="preserve"> within the according area.</w:t>
        </w:r>
      </w:ins>
    </w:p>
    <w:p w14:paraId="543723D4" w14:textId="23D4717F" w:rsidR="0092280F" w:rsidRDefault="0092280F" w:rsidP="0092280F">
      <w:pPr>
        <w:pStyle w:val="B1"/>
        <w:ind w:left="0" w:firstLine="0"/>
        <w:rPr>
          <w:ins w:id="148" w:author="Thorsten Lohmar r02" w:date="2022-04-12T20:23:00Z"/>
          <w:lang w:eastAsia="ja-JP"/>
        </w:rPr>
      </w:pPr>
      <w:ins w:id="149" w:author="Thorsten Lohmar r02" w:date="2022-04-12T20:15:00Z">
        <w:r>
          <w:rPr>
            <w:lang w:eastAsia="ja-JP"/>
          </w:rPr>
          <w:t>Extensions:</w:t>
        </w:r>
      </w:ins>
    </w:p>
    <w:p w14:paraId="2812DA5F" w14:textId="245DF22D" w:rsidR="00312A65" w:rsidRDefault="00312A65">
      <w:pPr>
        <w:pStyle w:val="B1"/>
        <w:rPr>
          <w:ins w:id="150" w:author="Thorsten Lohmar r02" w:date="2022-04-12T20:15:00Z"/>
          <w:lang w:eastAsia="ja-JP"/>
        </w:rPr>
        <w:pPrChange w:id="151" w:author="Thorsten Lohmar r02" w:date="2022-04-12T20:23:00Z">
          <w:pPr>
            <w:pStyle w:val="B1"/>
            <w:ind w:left="0" w:firstLine="0"/>
          </w:pPr>
        </w:pPrChange>
      </w:pPr>
      <w:ins w:id="152" w:author="Thorsten Lohmar r02" w:date="2022-04-12T20:23:00Z">
        <w:r>
          <w:rPr>
            <w:lang w:eastAsia="ja-JP"/>
          </w:rPr>
          <w:t>-</w:t>
        </w:r>
        <w:r>
          <w:rPr>
            <w:lang w:eastAsia="ja-JP"/>
          </w:rPr>
          <w:tab/>
          <w:t>When a</w:t>
        </w:r>
      </w:ins>
      <w:ins w:id="153" w:author="Thorsten Lohmar r02" w:date="2022-04-13T09:15:00Z">
        <w:r w:rsidR="008626D3">
          <w:rPr>
            <w:lang w:eastAsia="ja-JP"/>
          </w:rPr>
          <w:t>n</w:t>
        </w:r>
      </w:ins>
      <w:ins w:id="154" w:author="Thorsten Lohmar r02" w:date="2022-04-12T20:23:00Z">
        <w:r>
          <w:rPr>
            <w:lang w:eastAsia="ja-JP"/>
          </w:rPr>
          <w:t xml:space="preserve"> </w:t>
        </w:r>
      </w:ins>
      <w:ins w:id="155" w:author="Thorsten Lohmar r02" w:date="2022-04-12T20:25:00Z">
        <w:r>
          <w:rPr>
            <w:lang w:eastAsia="ja-JP"/>
          </w:rPr>
          <w:t xml:space="preserve">the MBS Session is of MBS Service Type </w:t>
        </w:r>
        <w:r w:rsidRPr="008626D3">
          <w:rPr>
            <w:i/>
            <w:iCs/>
            <w:lang w:eastAsia="ja-JP"/>
            <w:rPrChange w:id="156" w:author="Thorsten Lohmar r02" w:date="2022-04-13T09:17:00Z">
              <w:rPr>
                <w:lang w:eastAsia="ja-JP"/>
              </w:rPr>
            </w:rPrChange>
          </w:rPr>
          <w:t>Broadcast</w:t>
        </w:r>
        <w:r>
          <w:rPr>
            <w:lang w:eastAsia="ja-JP"/>
          </w:rPr>
          <w:t xml:space="preserve"> or when the </w:t>
        </w:r>
        <w:r w:rsidRPr="008626D3">
          <w:rPr>
            <w:lang w:eastAsia="ja-JP"/>
          </w:rPr>
          <w:t>Multicast</w:t>
        </w:r>
        <w:r>
          <w:rPr>
            <w:lang w:eastAsia="ja-JP"/>
          </w:rPr>
          <w:t xml:space="preserve"> MBS </w:t>
        </w:r>
      </w:ins>
      <w:ins w:id="157" w:author="Thorsten Lohmar r02" w:date="2022-04-12T20:26:00Z">
        <w:r>
          <w:rPr>
            <w:lang w:eastAsia="ja-JP"/>
          </w:rPr>
          <w:t xml:space="preserve">Session Type uses a </w:t>
        </w:r>
      </w:ins>
      <w:ins w:id="158" w:author="Thorsten Lohmar r02" w:date="2022-04-12T20:23:00Z">
        <w:r>
          <w:rPr>
            <w:lang w:eastAsia="ja-JP"/>
          </w:rPr>
          <w:t xml:space="preserve">TMGI </w:t>
        </w:r>
      </w:ins>
      <w:ins w:id="159" w:author="Thorsten Lohmar r02" w:date="2022-04-12T20:26:00Z">
        <w:r>
          <w:rPr>
            <w:lang w:eastAsia="ja-JP"/>
          </w:rPr>
          <w:t xml:space="preserve">as MBS Session ID, the </w:t>
        </w:r>
        <w:r w:rsidRPr="00312A65">
          <w:rPr>
            <w:i/>
            <w:iCs/>
            <w:lang w:eastAsia="ja-JP"/>
            <w:rPrChange w:id="160" w:author="Thorsten Lohmar r02" w:date="2022-04-12T20:27:00Z">
              <w:rPr>
                <w:lang w:eastAsia="ja-JP"/>
              </w:rPr>
            </w:rPrChange>
          </w:rPr>
          <w:t>MBS service type of MBS Session</w:t>
        </w:r>
        <w:r>
          <w:rPr>
            <w:lang w:eastAsia="ja-JP"/>
          </w:rPr>
          <w:t xml:space="preserve"> </w:t>
        </w:r>
      </w:ins>
      <w:ins w:id="161" w:author="Thorsten Lohmar r02" w:date="2022-04-12T20:27:00Z">
        <w:r>
          <w:rPr>
            <w:lang w:eastAsia="ja-JP"/>
          </w:rPr>
          <w:t>declaration attribute</w:t>
        </w:r>
      </w:ins>
      <w:ins w:id="162" w:author="Thorsten Lohmar r02" w:date="2022-04-12T20:26:00Z">
        <w:r>
          <w:rPr>
            <w:lang w:eastAsia="ja-JP"/>
          </w:rPr>
          <w:t xml:space="preserve"> </w:t>
        </w:r>
      </w:ins>
      <w:ins w:id="163" w:author="Thorsten Lohmar r02" w:date="2022-04-12T20:27:00Z">
        <w:r>
          <w:rPr>
            <w:lang w:eastAsia="ja-JP"/>
          </w:rPr>
          <w:t xml:space="preserve">as defined in Clause 6.2.3.2 </w:t>
        </w:r>
      </w:ins>
      <w:ins w:id="164" w:author="Thorsten Lohmar r02" w:date="2022-04-12T20:26:00Z">
        <w:r>
          <w:rPr>
            <w:lang w:eastAsia="ja-JP"/>
          </w:rPr>
          <w:t xml:space="preserve">shall be present in the Session Description. </w:t>
        </w:r>
      </w:ins>
    </w:p>
    <w:p w14:paraId="522AECAD" w14:textId="77777777" w:rsidR="0092280F" w:rsidRPr="00DC79D4" w:rsidRDefault="0092280F">
      <w:pPr>
        <w:pStyle w:val="B1"/>
        <w:ind w:left="0" w:firstLine="0"/>
        <w:rPr>
          <w:ins w:id="165" w:author="Thorsten Lohmar r02" w:date="2022-04-12T19:52:00Z"/>
          <w:lang w:eastAsia="ja-JP"/>
        </w:rPr>
        <w:pPrChange w:id="166" w:author="Thorsten Lohmar r02" w:date="2022-04-12T20:15:00Z">
          <w:pPr/>
        </w:pPrChange>
      </w:pPr>
    </w:p>
    <w:p w14:paraId="2C22156A" w14:textId="3DDD1451" w:rsidR="00DC79D4" w:rsidRPr="006010E5" w:rsidRDefault="00DC79D4">
      <w:pPr>
        <w:pStyle w:val="Heading4"/>
        <w:rPr>
          <w:ins w:id="167" w:author="Thorsten Lohmar r02" w:date="2022-04-12T19:52:00Z"/>
        </w:rPr>
        <w:pPrChange w:id="168" w:author="Thorsten Lohmar r02" w:date="2022-04-12T19:56:00Z">
          <w:pPr>
            <w:pStyle w:val="Heading5"/>
          </w:pPr>
        </w:pPrChange>
      </w:pPr>
      <w:ins w:id="169" w:author="Thorsten Lohmar r02" w:date="2022-04-12T19:52:00Z">
        <w:r>
          <w:t>6.2.3.2</w:t>
        </w:r>
      </w:ins>
      <w:ins w:id="170" w:author="Thorsten Lohmar r02" w:date="2022-04-12T19:56:00Z">
        <w:r>
          <w:tab/>
        </w:r>
      </w:ins>
      <w:ins w:id="171" w:author="Thorsten Lohmar r02" w:date="2022-04-12T19:52:00Z">
        <w:r>
          <w:t>MBS service type of MBS Session</w:t>
        </w:r>
      </w:ins>
    </w:p>
    <w:p w14:paraId="329C3CAE" w14:textId="77777777" w:rsidR="00DC79D4" w:rsidRPr="006010E5" w:rsidRDefault="00DC79D4" w:rsidP="00DC79D4">
      <w:pPr>
        <w:rPr>
          <w:ins w:id="172" w:author="Thorsten Lohmar r02" w:date="2022-04-12T19:52:00Z"/>
        </w:rPr>
      </w:pPr>
      <w:ins w:id="173" w:author="Thorsten Lohmar r02" w:date="2022-04-12T19:52:00Z">
        <w:r w:rsidRPr="006010E5">
          <w:t xml:space="preserve">A new MBS </w:t>
        </w:r>
        <w:r>
          <w:t>service type</w:t>
        </w:r>
        <w:r w:rsidRPr="006010E5">
          <w:t xml:space="preserve"> declaration attribute is</w:t>
        </w:r>
        <w:r>
          <w:t xml:space="preserve"> defined which results in, e.g.:</w:t>
        </w:r>
      </w:ins>
    </w:p>
    <w:p w14:paraId="2ED0A964" w14:textId="77777777" w:rsidR="00DC79D4" w:rsidRDefault="00DC79D4" w:rsidP="00DC79D4">
      <w:pPr>
        <w:pStyle w:val="B1"/>
        <w:rPr>
          <w:ins w:id="174" w:author="Thorsten Lohmar r02" w:date="2022-04-12T19:52:00Z"/>
        </w:rPr>
      </w:pPr>
      <w:ins w:id="175" w:author="Thorsten Lohmar r02" w:date="2022-04-12T19:52:00Z">
        <w:r>
          <w:t>-</w:t>
        </w:r>
        <w:r>
          <w:tab/>
        </w:r>
        <w:r w:rsidRPr="006010E5">
          <w:t>a=</w:t>
        </w:r>
        <w:proofErr w:type="spellStart"/>
        <w:r w:rsidRPr="006010E5">
          <w:t>mbs-</w:t>
        </w:r>
        <w:r>
          <w:t>servicetype</w:t>
        </w:r>
        <w:r w:rsidRPr="006010E5">
          <w:t>:broadcast</w:t>
        </w:r>
        <w:proofErr w:type="spellEnd"/>
        <w:r w:rsidRPr="006010E5">
          <w:t xml:space="preserve"> </w:t>
        </w:r>
        <w:r>
          <w:t>123869108302929</w:t>
        </w:r>
      </w:ins>
    </w:p>
    <w:p w14:paraId="15FF346D" w14:textId="77777777" w:rsidR="00DC79D4" w:rsidRDefault="00DC79D4" w:rsidP="00DC79D4">
      <w:pPr>
        <w:pStyle w:val="B1"/>
        <w:rPr>
          <w:ins w:id="176" w:author="Thorsten Lohmar r02" w:date="2022-04-12T19:52:00Z"/>
        </w:rPr>
      </w:pPr>
      <w:ins w:id="177" w:author="Thorsten Lohmar r02" w:date="2022-04-12T19:52:00Z">
        <w:r>
          <w:t>-</w:t>
        </w:r>
        <w:r>
          <w:tab/>
          <w:t>OR</w:t>
        </w:r>
      </w:ins>
    </w:p>
    <w:p w14:paraId="7A8AFDEE" w14:textId="77777777" w:rsidR="00DC79D4" w:rsidRDefault="00DC79D4" w:rsidP="00DC79D4">
      <w:pPr>
        <w:pStyle w:val="B1"/>
        <w:rPr>
          <w:ins w:id="178" w:author="Thorsten Lohmar r02" w:date="2022-04-12T19:52:00Z"/>
        </w:rPr>
      </w:pPr>
      <w:ins w:id="179" w:author="Thorsten Lohmar r02" w:date="2022-04-12T19:52:00Z">
        <w:r>
          <w:t>-</w:t>
        </w:r>
        <w:r>
          <w:tab/>
        </w:r>
        <w:r w:rsidRPr="006010E5">
          <w:t>a=</w:t>
        </w:r>
        <w:proofErr w:type="spellStart"/>
        <w:r w:rsidRPr="006010E5">
          <w:t>mbs-</w:t>
        </w:r>
        <w:r>
          <w:t>servicetype</w:t>
        </w:r>
        <w:r w:rsidRPr="006010E5">
          <w:t>:</w:t>
        </w:r>
        <w:r>
          <w:t>multicast</w:t>
        </w:r>
        <w:proofErr w:type="spellEnd"/>
        <w:r w:rsidRPr="006010E5">
          <w:t xml:space="preserve"> </w:t>
        </w:r>
        <w:r>
          <w:t>123869108302929</w:t>
        </w:r>
      </w:ins>
    </w:p>
    <w:p w14:paraId="7A2C22C8" w14:textId="77777777" w:rsidR="008626D3" w:rsidRDefault="00DC79D4" w:rsidP="00DC79D4">
      <w:pPr>
        <w:rPr>
          <w:ins w:id="180" w:author="Thorsten Lohmar r02" w:date="2022-04-13T09:19:00Z"/>
        </w:rPr>
      </w:pPr>
      <w:ins w:id="181" w:author="Thorsten Lohmar r02" w:date="2022-04-12T19:52:00Z">
        <w:r>
          <w:t>The MBS service type declaration attribute shall be used in session description</w:t>
        </w:r>
      </w:ins>
      <w:ins w:id="182" w:author="Thorsten Lohmar r02" w:date="2022-04-13T09:18:00Z">
        <w:r w:rsidR="008626D3">
          <w:t xml:space="preserve"> metadata unit</w:t>
        </w:r>
      </w:ins>
      <w:ins w:id="183" w:author="Thorsten Lohmar r02" w:date="2022-04-12T19:52:00Z">
        <w:r>
          <w:t xml:space="preserve"> using one or more MBS broadcast session</w:t>
        </w:r>
      </w:ins>
      <w:ins w:id="184" w:author="Thorsten Lohmar r02" w:date="2022-04-13T09:19:00Z">
        <w:r w:rsidR="008626D3">
          <w:t>s</w:t>
        </w:r>
      </w:ins>
      <w:ins w:id="185" w:author="Thorsten Lohmar r02" w:date="2022-04-12T19:52:00Z">
        <w:r>
          <w:t xml:space="preserve"> or multicast </w:t>
        </w:r>
      </w:ins>
      <w:ins w:id="186" w:author="Thorsten Lohmar r02" w:date="2022-04-13T09:18:00Z">
        <w:r w:rsidR="008626D3">
          <w:t xml:space="preserve">MBS </w:t>
        </w:r>
      </w:ins>
      <w:ins w:id="187" w:author="Thorsten Lohmar r02" w:date="2022-04-12T19:52:00Z">
        <w:r>
          <w:t>session</w:t>
        </w:r>
      </w:ins>
      <w:ins w:id="188" w:author="Thorsten Lohmar r02" w:date="2022-04-13T09:19:00Z">
        <w:r w:rsidR="008626D3">
          <w:t>s</w:t>
        </w:r>
      </w:ins>
      <w:ins w:id="189" w:author="Thorsten Lohmar r02" w:date="2022-04-12T19:52:00Z">
        <w:r>
          <w:t xml:space="preserve">. </w:t>
        </w:r>
      </w:ins>
    </w:p>
    <w:p w14:paraId="3F0AF32C" w14:textId="172994C4" w:rsidR="003158BC" w:rsidRPr="00040148" w:rsidRDefault="008626D3" w:rsidP="003158BC">
      <w:pPr>
        <w:rPr>
          <w:ins w:id="190" w:author="Thorsten Lohmar r02" w:date="2022-04-13T09:22:00Z"/>
        </w:rPr>
      </w:pPr>
      <w:ins w:id="191" w:author="Thorsten Lohmar r02" w:date="2022-04-13T09:20:00Z">
        <w:r>
          <w:t xml:space="preserve">The SDP </w:t>
        </w:r>
        <w:proofErr w:type="spellStart"/>
        <w:r>
          <w:t>apptibute</w:t>
        </w:r>
        <w:proofErr w:type="spellEnd"/>
        <w:r>
          <w:t xml:space="preserve"> shall be declared at session level. T</w:t>
        </w:r>
      </w:ins>
      <w:ins w:id="192" w:author="Thorsten Lohmar r02" w:date="2022-04-12T19:52:00Z">
        <w:r w:rsidR="00DC79D4">
          <w:t xml:space="preserve">he session level attribute applies to all media </w:t>
        </w:r>
      </w:ins>
      <w:ins w:id="193" w:author="Thorsten Lohmar r02" w:date="2022-04-13T09:21:00Z">
        <w:r w:rsidR="003158BC">
          <w:t xml:space="preserve">entries </w:t>
        </w:r>
      </w:ins>
      <w:ins w:id="194" w:author="Thorsten Lohmar r02" w:date="2022-04-12T19:52:00Z">
        <w:r w:rsidR="00DC79D4">
          <w:t>without a media level occurrence of the "</w:t>
        </w:r>
        <w:proofErr w:type="spellStart"/>
        <w:r w:rsidR="00DC79D4">
          <w:t>mbs-servicetype</w:t>
        </w:r>
        <w:proofErr w:type="spellEnd"/>
        <w:r w:rsidR="00DC79D4">
          <w:t xml:space="preserve">" attribute. </w:t>
        </w:r>
      </w:ins>
      <w:ins w:id="195" w:author="Thorsten Lohmar r02" w:date="2022-04-13T09:22:00Z">
        <w:r w:rsidR="003158BC">
          <w:t xml:space="preserve">The </w:t>
        </w:r>
      </w:ins>
      <w:ins w:id="196" w:author="Thorsten Lohmar r02" w:date="2022-04-13T09:23:00Z">
        <w:r w:rsidR="003158BC">
          <w:t xml:space="preserve">Session Description metadata unit shall include only a single </w:t>
        </w:r>
      </w:ins>
      <w:ins w:id="197" w:author="Thorsten Lohmar r02" w:date="2022-04-13T09:22:00Z">
        <w:r w:rsidR="003158BC">
          <w:t>instance of</w:t>
        </w:r>
        <w:r w:rsidR="003158BC" w:rsidRPr="00B43B54">
          <w:t xml:space="preserve"> </w:t>
        </w:r>
        <w:r w:rsidR="003158BC">
          <w:t xml:space="preserve">MBS service type </w:t>
        </w:r>
        <w:r w:rsidR="003158BC" w:rsidRPr="00B43B54">
          <w:t>declaration attribute</w:t>
        </w:r>
        <w:r w:rsidR="003158BC">
          <w:t>.</w:t>
        </w:r>
      </w:ins>
    </w:p>
    <w:p w14:paraId="413C867A" w14:textId="63A629D5" w:rsidR="00DC79D4" w:rsidRDefault="003158BC" w:rsidP="00DC79D4">
      <w:pPr>
        <w:rPr>
          <w:ins w:id="198" w:author="Thorsten Lohmar r02" w:date="2022-04-12T19:52:00Z"/>
        </w:rPr>
      </w:pPr>
      <w:ins w:id="199" w:author="Thorsten Lohmar r02" w:date="2022-04-13T09:25:00Z">
        <w:r>
          <w:t>Definition:</w:t>
        </w:r>
      </w:ins>
    </w:p>
    <w:p w14:paraId="49FFC944" w14:textId="77777777" w:rsidR="00DC79D4" w:rsidRDefault="00DC79D4" w:rsidP="00DC79D4">
      <w:pPr>
        <w:pStyle w:val="B1"/>
        <w:rPr>
          <w:ins w:id="200" w:author="Thorsten Lohmar r02" w:date="2022-04-12T19:52:00Z"/>
        </w:rPr>
      </w:pPr>
      <w:ins w:id="201" w:author="Thorsten Lohmar r02" w:date="2022-04-12T19:52:00Z">
        <w:r>
          <w:t>-</w:t>
        </w:r>
        <w:r>
          <w:tab/>
        </w:r>
        <w:proofErr w:type="spellStart"/>
        <w:r>
          <w:t>mbs</w:t>
        </w:r>
        <w:proofErr w:type="spellEnd"/>
        <w:r>
          <w:t>-service-type-declaration-line = "a=</w:t>
        </w:r>
        <w:proofErr w:type="spellStart"/>
        <w:r>
          <w:t>mbs-servicetype</w:t>
        </w:r>
        <w:proofErr w:type="spellEnd"/>
        <w:r>
          <w:t>:" ("broadcast"/"</w:t>
        </w:r>
        <w:r>
          <w:rPr>
            <w:rFonts w:hint="eastAsia"/>
            <w:lang w:eastAsia="zh-CN"/>
          </w:rPr>
          <w:t>multicast</w:t>
        </w:r>
        <w:r>
          <w:t xml:space="preserve">" SP </w:t>
        </w:r>
        <w:proofErr w:type="spellStart"/>
        <w:r>
          <w:t>tmgi</w:t>
        </w:r>
        <w:proofErr w:type="spellEnd"/>
        <w:r>
          <w:t>) CRLF</w:t>
        </w:r>
      </w:ins>
    </w:p>
    <w:p w14:paraId="74D91276" w14:textId="77777777" w:rsidR="00DC79D4" w:rsidRDefault="00DC79D4" w:rsidP="00DC79D4">
      <w:pPr>
        <w:pStyle w:val="B1"/>
        <w:rPr>
          <w:ins w:id="202" w:author="Thorsten Lohmar r02" w:date="2022-04-12T19:52:00Z"/>
        </w:rPr>
      </w:pPr>
      <w:ins w:id="203" w:author="Thorsten Lohmar r02" w:date="2022-04-12T19:52:00Z">
        <w:r>
          <w:t>-</w:t>
        </w:r>
        <w:r>
          <w:tab/>
        </w:r>
        <w:proofErr w:type="spellStart"/>
        <w:r>
          <w:t>tmgi</w:t>
        </w:r>
        <w:proofErr w:type="spellEnd"/>
        <w:r>
          <w:t xml:space="preserve"> = 1*15DIGIT</w:t>
        </w:r>
      </w:ins>
    </w:p>
    <w:p w14:paraId="46A63420" w14:textId="77777777" w:rsidR="00DC79D4" w:rsidRPr="004E11B4" w:rsidRDefault="00DC79D4" w:rsidP="00DC79D4">
      <w:pPr>
        <w:pStyle w:val="NO"/>
        <w:rPr>
          <w:ins w:id="204" w:author="Thorsten Lohmar r02" w:date="2022-04-12T19:52:00Z"/>
        </w:rPr>
      </w:pPr>
      <w:ins w:id="205" w:author="Thorsten Lohmar r02" w:date="2022-04-12T19:52:00Z">
        <w:r w:rsidRPr="004E11B4">
          <w:t>Note: Please find below an example of the building of the TMGI:</w:t>
        </w:r>
      </w:ins>
    </w:p>
    <w:p w14:paraId="712A81D2" w14:textId="77777777" w:rsidR="00DC79D4" w:rsidRPr="002A4FEE" w:rsidRDefault="00DC79D4" w:rsidP="00DC79D4">
      <w:pPr>
        <w:spacing w:after="0"/>
        <w:rPr>
          <w:ins w:id="206" w:author="Thorsten Lohmar r02" w:date="2022-04-12T19:52:00Z"/>
          <w:lang w:val="de-DE"/>
        </w:rPr>
      </w:pPr>
      <w:commentRangeStart w:id="207"/>
      <w:commentRangeStart w:id="208"/>
      <w:ins w:id="209" w:author="Thorsten Lohmar r02" w:date="2022-04-12T19:52:00Z">
        <w:r w:rsidRPr="002A4FEE">
          <w:rPr>
            <w:lang w:val="de-DE"/>
          </w:rPr>
          <w:t>UK MCC = 234 (MCC Digit 1 = 2; MCC Digit 2 = 3 and MCC Digit 3 = 4)</w:t>
        </w:r>
      </w:ins>
    </w:p>
    <w:p w14:paraId="06C33919" w14:textId="77777777" w:rsidR="00DC79D4" w:rsidRPr="00304610" w:rsidRDefault="00DC79D4" w:rsidP="00DC79D4">
      <w:pPr>
        <w:spacing w:after="0"/>
        <w:rPr>
          <w:ins w:id="210" w:author="Thorsten Lohmar r02" w:date="2022-04-12T19:52:00Z"/>
          <w:lang w:val="en-US"/>
        </w:rPr>
      </w:pPr>
      <w:ins w:id="211" w:author="Thorsten Lohmar r02" w:date="2022-04-12T19:52:00Z">
        <w:r w:rsidRPr="00304610">
          <w:rPr>
            <w:lang w:val="en-US"/>
          </w:rPr>
          <w:t>Vodafone UK MNC = 15</w:t>
        </w:r>
      </w:ins>
    </w:p>
    <w:p w14:paraId="0A722577" w14:textId="77777777" w:rsidR="00DC79D4" w:rsidRPr="00304610" w:rsidRDefault="00DC79D4" w:rsidP="00DC79D4">
      <w:pPr>
        <w:spacing w:after="0"/>
        <w:rPr>
          <w:ins w:id="212" w:author="Thorsten Lohmar r02" w:date="2022-04-12T19:52:00Z"/>
          <w:lang w:val="en-US"/>
        </w:rPr>
      </w:pPr>
      <w:ins w:id="213" w:author="Thorsten Lohmar r02" w:date="2022-04-12T19:52:00Z">
        <w:r w:rsidRPr="00304610">
          <w:rPr>
            <w:lang w:val="en-US"/>
          </w:rPr>
          <w:t>Therefore, with padding, Vodafone UK MNC = 15F (MNC Digit 1 = 1; MNC Digit 2 = 5 and MNC Digit 3 = F)</w:t>
        </w:r>
      </w:ins>
    </w:p>
    <w:p w14:paraId="5813EE3E" w14:textId="77777777" w:rsidR="00DC79D4" w:rsidRPr="004E11B4" w:rsidRDefault="00DC79D4" w:rsidP="00DC79D4">
      <w:pPr>
        <w:spacing w:after="0"/>
        <w:rPr>
          <w:ins w:id="214" w:author="Thorsten Lohmar r02" w:date="2022-04-12T19:52:00Z"/>
        </w:rPr>
      </w:pPr>
      <w:ins w:id="215" w:author="Thorsten Lohmar r02" w:date="2022-04-12T19:52:00Z">
        <w:r w:rsidRPr="004E11B4">
          <w:t xml:space="preserve">MBS Service ID = 70A886 </w:t>
        </w:r>
      </w:ins>
    </w:p>
    <w:p w14:paraId="0FA79A37" w14:textId="77777777" w:rsidR="00DC79D4" w:rsidRPr="004E11B4" w:rsidRDefault="00DC79D4" w:rsidP="00DC79D4">
      <w:pPr>
        <w:spacing w:after="0"/>
        <w:rPr>
          <w:ins w:id="216" w:author="Thorsten Lohmar r02" w:date="2022-04-12T19:52:00Z"/>
        </w:rPr>
      </w:pPr>
      <w:ins w:id="217" w:author="Thorsten Lohmar r02" w:date="2022-04-12T19:52:00Z">
        <w:r>
          <w:t xml:space="preserve">Therefore, </w:t>
        </w:r>
        <w:r w:rsidRPr="004E11B4">
          <w:t xml:space="preserve">TMGI </w:t>
        </w:r>
        <w:r>
          <w:t xml:space="preserve">= </w:t>
        </w:r>
        <w:r w:rsidRPr="004E11B4">
          <w:t>70A886 32F451 (Hex)</w:t>
        </w:r>
      </w:ins>
    </w:p>
    <w:p w14:paraId="2BD3F3B8" w14:textId="77777777" w:rsidR="00DC79D4" w:rsidRDefault="00DC79D4" w:rsidP="00DC79D4">
      <w:pPr>
        <w:spacing w:after="0"/>
        <w:rPr>
          <w:ins w:id="218" w:author="Thorsten Lohmar r02" w:date="2022-04-12T19:52:00Z"/>
        </w:rPr>
      </w:pPr>
      <w:ins w:id="219" w:author="Thorsten Lohmar r02" w:date="2022-04-12T19:52:00Z">
        <w:r>
          <w:t xml:space="preserve">Therefore, </w:t>
        </w:r>
        <w:r w:rsidRPr="004E11B4">
          <w:t xml:space="preserve">TMGI </w:t>
        </w:r>
        <w:r>
          <w:t xml:space="preserve">= </w:t>
        </w:r>
        <w:r w:rsidRPr="004E11B4">
          <w:t>123869108302929 (Decimal)</w:t>
        </w:r>
        <w:commentRangeEnd w:id="207"/>
        <w:r>
          <w:rPr>
            <w:rStyle w:val="CommentReference"/>
          </w:rPr>
          <w:commentReference w:id="207"/>
        </w:r>
        <w:commentRangeEnd w:id="208"/>
        <w:r>
          <w:rPr>
            <w:rStyle w:val="CommentReference"/>
          </w:rPr>
          <w:commentReference w:id="208"/>
        </w:r>
      </w:ins>
    </w:p>
    <w:p w14:paraId="7D39951C" w14:textId="77777777" w:rsidR="00DC79D4" w:rsidRDefault="00DC79D4" w:rsidP="00DC79D4">
      <w:pPr>
        <w:spacing w:before="120"/>
        <w:rPr>
          <w:ins w:id="220" w:author="Thorsten Lohmar r02" w:date="2022-04-12T19:52:00Z"/>
          <w:color w:val="000000"/>
        </w:rPr>
      </w:pPr>
      <w:ins w:id="221" w:author="Thorsten Lohmar r02" w:date="2022-04-12T19:52:00Z">
        <w:r w:rsidRPr="00B45C9A">
          <w:rPr>
            <w:color w:val="000000"/>
          </w:rPr>
          <w:t>The Temporary Mobile Group Identity (</w:t>
        </w:r>
        <w:proofErr w:type="spellStart"/>
        <w:r w:rsidRPr="00B45C9A">
          <w:rPr>
            <w:color w:val="000000"/>
          </w:rPr>
          <w:t>tmgi</w:t>
        </w:r>
        <w:proofErr w:type="spellEnd"/>
        <w:r w:rsidRPr="00B45C9A">
          <w:rPr>
            <w:color w:val="000000"/>
          </w:rPr>
          <w:t>) information element is defined in TS 24.008 [</w:t>
        </w:r>
        <w:r>
          <w:rPr>
            <w:color w:val="000000"/>
          </w:rPr>
          <w:t>x</w:t>
        </w:r>
        <w:r w:rsidRPr="00B45C9A">
          <w:rPr>
            <w:color w:val="000000"/>
          </w:rPr>
          <w:t xml:space="preserve">] including the coding of the fields. Octets 3 to 8 (MBS Service ID, MCC and MNC) shall be placed in the </w:t>
        </w:r>
        <w:proofErr w:type="spellStart"/>
        <w:r w:rsidRPr="00B45C9A">
          <w:rPr>
            <w:color w:val="000000"/>
          </w:rPr>
          <w:t>tmgi</w:t>
        </w:r>
        <w:proofErr w:type="spellEnd"/>
        <w:r w:rsidRPr="00B45C9A">
          <w:rPr>
            <w:color w:val="000000"/>
          </w:rPr>
          <w:t xml:space="preserve"> attribute of the MBS </w:t>
        </w:r>
        <w:r>
          <w:rPr>
            <w:color w:val="000000"/>
          </w:rPr>
          <w:t>service type</w:t>
        </w:r>
        <w:r w:rsidRPr="00B45C9A">
          <w:rPr>
            <w:color w:val="000000"/>
          </w:rPr>
          <w:t xml:space="preserve"> declaration line, and are encoded as a decimal number. Octet 3 is the most significant octet. As this is encoded as a decimal number, leading zeros of the </w:t>
        </w:r>
        <w:r>
          <w:rPr>
            <w:color w:val="000000"/>
          </w:rPr>
          <w:t>MBS Service ID field may be om</w:t>
        </w:r>
        <w:r w:rsidRPr="00B45C9A">
          <w:rPr>
            <w:color w:val="000000"/>
          </w:rPr>
          <w:t>itted</w:t>
        </w:r>
        <w:r>
          <w:rPr>
            <w:color w:val="000000"/>
          </w:rPr>
          <w:t>.</w:t>
        </w:r>
      </w:ins>
    </w:p>
    <w:p w14:paraId="4860296D" w14:textId="77777777" w:rsidR="00DC79D4" w:rsidRDefault="00DC79D4" w:rsidP="00402178">
      <w:pPr>
        <w:rPr>
          <w:ins w:id="222" w:author="Thorsten Lohmar r02" w:date="2022-04-12T19:49:00Z"/>
          <w:lang w:eastAsia="ja-JP"/>
        </w:rPr>
      </w:pPr>
    </w:p>
    <w:p w14:paraId="69C0CC16" w14:textId="77777777" w:rsidR="003158BC" w:rsidRPr="006010E5" w:rsidRDefault="003158BC" w:rsidP="003158BC">
      <w:pPr>
        <w:pStyle w:val="Heading4"/>
        <w:rPr>
          <w:ins w:id="223" w:author="Thorsten Lohmar r02" w:date="2022-04-13T09:26:00Z"/>
        </w:rPr>
      </w:pPr>
      <w:ins w:id="224" w:author="Thorsten Lohmar r02" w:date="2022-04-13T09:26:00Z">
        <w:r>
          <w:lastRenderedPageBreak/>
          <w:t>6.2.3.3</w:t>
        </w:r>
        <w:r w:rsidRPr="006010E5">
          <w:tab/>
          <w:t>SDP Examples for FLUTE Session</w:t>
        </w:r>
      </w:ins>
    </w:p>
    <w:p w14:paraId="24625491" w14:textId="77777777" w:rsidR="003158BC" w:rsidRPr="006010E5" w:rsidRDefault="003158BC" w:rsidP="003158BC">
      <w:pPr>
        <w:keepNext/>
        <w:keepLines/>
        <w:rPr>
          <w:ins w:id="225" w:author="Thorsten Lohmar r02" w:date="2022-04-13T09:26:00Z"/>
        </w:rPr>
      </w:pPr>
      <w:ins w:id="226" w:author="Thorsten Lohmar r02" w:date="2022-04-13T09:26:00Z">
        <w:r w:rsidRPr="006010E5">
          <w:t>Here is a full example of SDP description describing a FLUTE session:</w:t>
        </w:r>
      </w:ins>
    </w:p>
    <w:p w14:paraId="6B52F9B8" w14:textId="77777777" w:rsidR="003158BC" w:rsidRPr="00484D2B" w:rsidRDefault="003158BC" w:rsidP="003158BC">
      <w:pPr>
        <w:pStyle w:val="PL"/>
        <w:keepNext/>
        <w:keepLines/>
        <w:rPr>
          <w:ins w:id="227" w:author="Thorsten Lohmar r02" w:date="2022-04-13T09:26:00Z"/>
          <w:i/>
          <w:lang w:val="en-US"/>
        </w:rPr>
      </w:pPr>
    </w:p>
    <w:p w14:paraId="6942E6C7" w14:textId="77777777" w:rsidR="003158BC" w:rsidRPr="00304610" w:rsidRDefault="003158BC" w:rsidP="003158BC">
      <w:pPr>
        <w:pStyle w:val="PL"/>
        <w:keepNext/>
        <w:keepLines/>
        <w:rPr>
          <w:ins w:id="228" w:author="Thorsten Lohmar r02" w:date="2022-04-13T09:26:00Z"/>
          <w:i/>
          <w:lang w:val="de-DE"/>
        </w:rPr>
      </w:pPr>
      <w:ins w:id="229" w:author="Thorsten Lohmar r02" w:date="2022-04-13T09:26:00Z">
        <w:r w:rsidRPr="00304610">
          <w:rPr>
            <w:i/>
            <w:lang w:val="de-DE"/>
          </w:rPr>
          <w:t>v=0</w:t>
        </w:r>
      </w:ins>
    </w:p>
    <w:p w14:paraId="469C3F87" w14:textId="77777777" w:rsidR="003158BC" w:rsidRPr="00304610" w:rsidRDefault="003158BC" w:rsidP="003158BC">
      <w:pPr>
        <w:pStyle w:val="PL"/>
        <w:keepNext/>
        <w:keepLines/>
        <w:rPr>
          <w:ins w:id="230" w:author="Thorsten Lohmar r02" w:date="2022-04-13T09:26:00Z"/>
          <w:i/>
          <w:lang w:val="de-DE"/>
        </w:rPr>
      </w:pPr>
      <w:ins w:id="231" w:author="Thorsten Lohmar r02" w:date="2022-04-13T09:26:00Z">
        <w:r w:rsidRPr="00304610">
          <w:rPr>
            <w:i/>
            <w:lang w:val="de-DE"/>
          </w:rPr>
          <w:t>o=user123 2890844526 2890842807 IN IP6 2201:056D::112E:144A:1E24</w:t>
        </w:r>
      </w:ins>
    </w:p>
    <w:p w14:paraId="733DF2B6" w14:textId="77777777" w:rsidR="003158BC" w:rsidRPr="00EA729C" w:rsidRDefault="003158BC" w:rsidP="003158BC">
      <w:pPr>
        <w:pStyle w:val="PL"/>
        <w:keepNext/>
        <w:keepLines/>
        <w:rPr>
          <w:ins w:id="232" w:author="Thorsten Lohmar r02" w:date="2022-04-13T09:26:00Z"/>
          <w:i/>
        </w:rPr>
      </w:pPr>
      <w:ins w:id="233" w:author="Thorsten Lohmar r02" w:date="2022-04-13T09:26:00Z">
        <w:r w:rsidRPr="00EA729C">
          <w:rPr>
            <w:i/>
          </w:rPr>
          <w:t>s=</w:t>
        </w:r>
        <w:r>
          <w:rPr>
            <w:i/>
          </w:rPr>
          <w:t>Object Distribution</w:t>
        </w:r>
        <w:r w:rsidRPr="00EA729C">
          <w:rPr>
            <w:i/>
          </w:rPr>
          <w:t xml:space="preserve"> session example</w:t>
        </w:r>
      </w:ins>
    </w:p>
    <w:p w14:paraId="2A9513B3" w14:textId="77777777" w:rsidR="003158BC" w:rsidRPr="00EA729C" w:rsidRDefault="003158BC" w:rsidP="003158BC">
      <w:pPr>
        <w:pStyle w:val="PL"/>
        <w:keepNext/>
        <w:keepLines/>
        <w:rPr>
          <w:ins w:id="234" w:author="Thorsten Lohmar r02" w:date="2022-04-13T09:26:00Z"/>
          <w:i/>
        </w:rPr>
      </w:pPr>
      <w:ins w:id="235" w:author="Thorsten Lohmar r02" w:date="2022-04-13T09:26:00Z">
        <w:r w:rsidRPr="00EA729C">
          <w:rPr>
            <w:i/>
          </w:rPr>
          <w:t xml:space="preserve">i=More </w:t>
        </w:r>
        <w:smartTag w:uri="urn:schemas-microsoft-com:office:smarttags" w:element="PersonName">
          <w:r w:rsidRPr="00EA729C">
            <w:rPr>
              <w:i/>
            </w:rPr>
            <w:t>info</w:t>
          </w:r>
        </w:smartTag>
        <w:r w:rsidRPr="00EA729C">
          <w:rPr>
            <w:i/>
          </w:rPr>
          <w:t>rmation</w:t>
        </w:r>
      </w:ins>
    </w:p>
    <w:p w14:paraId="34217CF0" w14:textId="77777777" w:rsidR="003158BC" w:rsidRPr="00D23CD1" w:rsidRDefault="003158BC" w:rsidP="003158BC">
      <w:pPr>
        <w:pStyle w:val="PL"/>
        <w:keepNext/>
        <w:keepLines/>
        <w:rPr>
          <w:ins w:id="236" w:author="Thorsten Lohmar r02" w:date="2022-04-13T09:26:00Z"/>
          <w:i/>
        </w:rPr>
      </w:pPr>
      <w:ins w:id="237" w:author="Thorsten Lohmar r02" w:date="2022-04-13T09:26:00Z">
        <w:r w:rsidRPr="00D23CD1">
          <w:rPr>
            <w:i/>
          </w:rPr>
          <w:t>t=2873397496 2873404696</w:t>
        </w:r>
      </w:ins>
    </w:p>
    <w:p w14:paraId="03C2E4E6" w14:textId="77777777" w:rsidR="003158BC" w:rsidRPr="00D23CD1" w:rsidRDefault="003158BC" w:rsidP="003158BC">
      <w:pPr>
        <w:pStyle w:val="PL"/>
        <w:keepNext/>
        <w:keepLines/>
        <w:rPr>
          <w:ins w:id="238" w:author="Thorsten Lohmar r02" w:date="2022-04-13T09:26:00Z"/>
          <w:i/>
        </w:rPr>
      </w:pPr>
      <w:ins w:id="239" w:author="Thorsten Lohmar r02" w:date="2022-04-13T09:26:00Z">
        <w:r w:rsidRPr="00D23CD1">
          <w:rPr>
            <w:i/>
          </w:rPr>
          <w:t>a=mbs-</w:t>
        </w:r>
        <w:r>
          <w:rPr>
            <w:i/>
          </w:rPr>
          <w:t>servicetype</w:t>
        </w:r>
        <w:r w:rsidRPr="00D23CD1">
          <w:rPr>
            <w:i/>
          </w:rPr>
          <w:t xml:space="preserve">:broadcast </w:t>
        </w:r>
        <w:r w:rsidRPr="00D23CD1">
          <w:t>123869108302929</w:t>
        </w:r>
      </w:ins>
    </w:p>
    <w:p w14:paraId="66D3F9A2" w14:textId="77777777" w:rsidR="003158BC" w:rsidRPr="00EA729C" w:rsidRDefault="003158BC" w:rsidP="003158BC">
      <w:pPr>
        <w:pStyle w:val="PL"/>
        <w:keepNext/>
        <w:keepLines/>
        <w:rPr>
          <w:ins w:id="240" w:author="Thorsten Lohmar r02" w:date="2022-04-13T09:26:00Z"/>
          <w:i/>
        </w:rPr>
      </w:pPr>
      <w:ins w:id="241" w:author="Thorsten Lohmar r02" w:date="2022-04-13T09:26:00Z">
        <w:r w:rsidRPr="00EA729C">
          <w:rPr>
            <w:i/>
          </w:rPr>
          <w:t>a=FEC-declaration:0 encoding-id=1</w:t>
        </w:r>
      </w:ins>
    </w:p>
    <w:p w14:paraId="6D1CB0E3" w14:textId="77777777" w:rsidR="003158BC" w:rsidRPr="00EA729C" w:rsidRDefault="003158BC" w:rsidP="003158BC">
      <w:pPr>
        <w:pStyle w:val="PL"/>
        <w:keepNext/>
        <w:keepLines/>
        <w:rPr>
          <w:ins w:id="242" w:author="Thorsten Lohmar r02" w:date="2022-04-13T09:26:00Z"/>
          <w:i/>
        </w:rPr>
      </w:pPr>
      <w:ins w:id="243" w:author="Thorsten Lohmar r02" w:date="2022-04-13T09:26:00Z">
        <w:r w:rsidRPr="00EA729C">
          <w:rPr>
            <w:i/>
          </w:rPr>
          <w:t>a=source-filter: incl IN IP6 * 2001:210:1:2:240:96FF:FE25:8EC9</w:t>
        </w:r>
      </w:ins>
    </w:p>
    <w:p w14:paraId="00BAEA08" w14:textId="77777777" w:rsidR="003158BC" w:rsidRPr="00EC6275" w:rsidRDefault="003158BC" w:rsidP="003158BC">
      <w:pPr>
        <w:pStyle w:val="PL"/>
        <w:keepNext/>
        <w:keepLines/>
        <w:rPr>
          <w:ins w:id="244" w:author="Thorsten Lohmar r02" w:date="2022-04-13T09:26:00Z"/>
          <w:i/>
          <w:lang w:val="it-IT"/>
        </w:rPr>
      </w:pPr>
      <w:ins w:id="245" w:author="Thorsten Lohmar r02" w:date="2022-04-13T09:26:00Z">
        <w:r w:rsidRPr="00EC6275">
          <w:rPr>
            <w:i/>
            <w:lang w:val="it-IT"/>
          </w:rPr>
          <w:t>a=flute-tsi:3</w:t>
        </w:r>
      </w:ins>
    </w:p>
    <w:p w14:paraId="1DB0E83C" w14:textId="77777777" w:rsidR="003158BC" w:rsidRPr="00EC6275" w:rsidRDefault="003158BC" w:rsidP="003158BC">
      <w:pPr>
        <w:pStyle w:val="PL"/>
        <w:keepNext/>
        <w:keepLines/>
        <w:rPr>
          <w:ins w:id="246" w:author="Thorsten Lohmar r02" w:date="2022-04-13T09:26:00Z"/>
          <w:i/>
          <w:lang w:val="it-IT"/>
        </w:rPr>
      </w:pPr>
      <w:ins w:id="247" w:author="Thorsten Lohmar r02" w:date="2022-04-13T09:26:00Z">
        <w:r w:rsidRPr="00EC6275">
          <w:rPr>
            <w:i/>
            <w:lang w:val="it-IT"/>
          </w:rPr>
          <w:t>m=application 12345 FLUTE/UDP 0</w:t>
        </w:r>
      </w:ins>
    </w:p>
    <w:p w14:paraId="26CA0989" w14:textId="77777777" w:rsidR="003158BC" w:rsidRPr="00EC6275" w:rsidRDefault="003158BC" w:rsidP="003158BC">
      <w:pPr>
        <w:pStyle w:val="PL"/>
        <w:keepNext/>
        <w:keepLines/>
        <w:rPr>
          <w:ins w:id="248" w:author="Thorsten Lohmar r02" w:date="2022-04-13T09:26:00Z"/>
          <w:i/>
          <w:lang w:val="it-IT"/>
        </w:rPr>
      </w:pPr>
      <w:ins w:id="249" w:author="Thorsten Lohmar r02" w:date="2022-04-13T09:26:00Z">
        <w:r w:rsidRPr="00EC6275">
          <w:rPr>
            <w:i/>
            <w:lang w:val="it-IT"/>
          </w:rPr>
          <w:t>c=IN IP6 FF1E:03AD::7F2E:172A:1E24/1</w:t>
        </w:r>
      </w:ins>
    </w:p>
    <w:p w14:paraId="2FDC938A" w14:textId="77777777" w:rsidR="003158BC" w:rsidRPr="00D23CD1" w:rsidRDefault="003158BC" w:rsidP="003158BC">
      <w:pPr>
        <w:pStyle w:val="PL"/>
        <w:keepNext/>
        <w:keepLines/>
        <w:rPr>
          <w:ins w:id="250" w:author="Thorsten Lohmar r02" w:date="2022-04-13T09:26:00Z"/>
          <w:i/>
          <w:lang w:val="fr-FR"/>
        </w:rPr>
      </w:pPr>
      <w:ins w:id="251" w:author="Thorsten Lohmar r02" w:date="2022-04-13T09:26:00Z">
        <w:r w:rsidRPr="00D23CD1">
          <w:rPr>
            <w:i/>
            <w:lang w:val="fr-FR"/>
          </w:rPr>
          <w:t>b=</w:t>
        </w:r>
        <w:r>
          <w:rPr>
            <w:i/>
            <w:lang w:val="fr-FR"/>
          </w:rPr>
          <w:t>1000</w:t>
        </w:r>
      </w:ins>
    </w:p>
    <w:p w14:paraId="3C14F142" w14:textId="77777777" w:rsidR="003158BC" w:rsidRPr="00D23CD1" w:rsidRDefault="003158BC" w:rsidP="003158BC">
      <w:pPr>
        <w:pStyle w:val="PL"/>
        <w:rPr>
          <w:ins w:id="252" w:author="Thorsten Lohmar r02" w:date="2022-04-13T09:26:00Z"/>
          <w:i/>
          <w:lang w:val="fr-FR"/>
        </w:rPr>
      </w:pPr>
      <w:ins w:id="253" w:author="Thorsten Lohmar r02" w:date="2022-04-13T09:26:00Z">
        <w:r w:rsidRPr="00D23CD1">
          <w:rPr>
            <w:i/>
            <w:lang w:val="fr-FR"/>
          </w:rPr>
          <w:t>a=lang:EN</w:t>
        </w:r>
      </w:ins>
    </w:p>
    <w:p w14:paraId="0A784430" w14:textId="77777777" w:rsidR="003158BC" w:rsidRPr="00D23CD1" w:rsidRDefault="003158BC" w:rsidP="003158BC">
      <w:pPr>
        <w:pStyle w:val="PL"/>
        <w:rPr>
          <w:ins w:id="254" w:author="Thorsten Lohmar r02" w:date="2022-04-13T09:26:00Z"/>
          <w:i/>
          <w:lang w:val="fr-FR"/>
        </w:rPr>
      </w:pPr>
      <w:ins w:id="255" w:author="Thorsten Lohmar r02" w:date="2022-04-13T09:26:00Z">
        <w:r w:rsidRPr="00D23CD1">
          <w:rPr>
            <w:i/>
            <w:lang w:val="fr-FR"/>
          </w:rPr>
          <w:t>a=FEC:0</w:t>
        </w:r>
      </w:ins>
    </w:p>
    <w:p w14:paraId="42DCA115" w14:textId="77777777" w:rsidR="003158BC" w:rsidRPr="00595C1F" w:rsidRDefault="003158BC" w:rsidP="003158BC">
      <w:pPr>
        <w:pStyle w:val="PL"/>
        <w:rPr>
          <w:ins w:id="256" w:author="Thorsten Lohmar r02" w:date="2022-04-13T09:26:00Z"/>
          <w:i/>
          <w:lang w:val="fr-FR"/>
        </w:rPr>
      </w:pPr>
    </w:p>
    <w:p w14:paraId="251C6C96" w14:textId="77777777" w:rsidR="003158BC" w:rsidRDefault="003158BC" w:rsidP="003158BC">
      <w:pPr>
        <w:pStyle w:val="FP"/>
        <w:rPr>
          <w:ins w:id="257" w:author="Thorsten Lohmar r02" w:date="2022-04-13T09:26:00Z"/>
          <w:lang w:val="fr-FR"/>
        </w:rPr>
      </w:pPr>
    </w:p>
    <w:p w14:paraId="4E7E74AF" w14:textId="77777777" w:rsidR="003158BC" w:rsidRPr="006010E5" w:rsidRDefault="003158BC" w:rsidP="003158BC">
      <w:pPr>
        <w:keepNext/>
        <w:keepLines/>
        <w:rPr>
          <w:ins w:id="258" w:author="Thorsten Lohmar r02" w:date="2022-04-13T09:26:00Z"/>
        </w:rPr>
      </w:pPr>
      <w:ins w:id="259" w:author="Thorsten Lohmar r02" w:date="2022-04-13T09:26:00Z">
        <w:r>
          <w:rPr>
            <w:noProof/>
            <w:lang w:eastAsia="ja-JP"/>
          </w:rPr>
          <w:t>Below</w:t>
        </w:r>
        <w:r w:rsidRPr="006010E5">
          <w:t xml:space="preserve"> is a </w:t>
        </w:r>
        <w:r>
          <w:t>second</w:t>
        </w:r>
        <w:r w:rsidRPr="006010E5">
          <w:t xml:space="preserve"> example of </w:t>
        </w:r>
        <w:r>
          <w:t xml:space="preserve">an </w:t>
        </w:r>
        <w:r w:rsidRPr="006010E5">
          <w:t>SDP description describing a FLUTE session</w:t>
        </w:r>
        <w:r>
          <w:t xml:space="preserve"> and which indicates that 25% redundant FEC protection is applied to the FEC encoding of the video Segments of the associated DASH-formatted content</w:t>
        </w:r>
        <w:r w:rsidRPr="006010E5">
          <w:t>:</w:t>
        </w:r>
      </w:ins>
    </w:p>
    <w:p w14:paraId="644F2E45" w14:textId="77777777" w:rsidR="003158BC" w:rsidRPr="00484D2B" w:rsidRDefault="003158BC" w:rsidP="003158BC">
      <w:pPr>
        <w:pStyle w:val="PL"/>
        <w:keepNext/>
        <w:keepLines/>
        <w:rPr>
          <w:ins w:id="260" w:author="Thorsten Lohmar r02" w:date="2022-04-13T09:26:00Z"/>
          <w:i/>
          <w:lang w:val="en-US"/>
        </w:rPr>
      </w:pPr>
    </w:p>
    <w:p w14:paraId="4CAEFEF5" w14:textId="77777777" w:rsidR="003158BC" w:rsidRPr="00304610" w:rsidRDefault="003158BC" w:rsidP="003158BC">
      <w:pPr>
        <w:pStyle w:val="PL"/>
        <w:keepNext/>
        <w:keepLines/>
        <w:rPr>
          <w:ins w:id="261" w:author="Thorsten Lohmar r02" w:date="2022-04-13T09:26:00Z"/>
          <w:i/>
          <w:lang w:val="de-DE"/>
        </w:rPr>
      </w:pPr>
      <w:ins w:id="262" w:author="Thorsten Lohmar r02" w:date="2022-04-13T09:26:00Z">
        <w:r w:rsidRPr="00304610">
          <w:rPr>
            <w:i/>
            <w:lang w:val="de-DE"/>
          </w:rPr>
          <w:t>v=0</w:t>
        </w:r>
      </w:ins>
    </w:p>
    <w:p w14:paraId="7077DA70" w14:textId="77777777" w:rsidR="003158BC" w:rsidRPr="00304610" w:rsidRDefault="003158BC" w:rsidP="003158BC">
      <w:pPr>
        <w:pStyle w:val="PL"/>
        <w:keepNext/>
        <w:keepLines/>
        <w:rPr>
          <w:ins w:id="263" w:author="Thorsten Lohmar r02" w:date="2022-04-13T09:26:00Z"/>
          <w:i/>
          <w:lang w:val="de-DE"/>
        </w:rPr>
      </w:pPr>
      <w:ins w:id="264" w:author="Thorsten Lohmar r02" w:date="2022-04-13T09:26:00Z">
        <w:r w:rsidRPr="00304610">
          <w:rPr>
            <w:i/>
            <w:lang w:val="de-DE"/>
          </w:rPr>
          <w:t>o=user123 2890844526 2890842807 IN IP6 2201:056D::112E:144A:1E24</w:t>
        </w:r>
      </w:ins>
    </w:p>
    <w:p w14:paraId="4103E7EF" w14:textId="77777777" w:rsidR="003158BC" w:rsidRPr="00EA729C" w:rsidRDefault="003158BC" w:rsidP="003158BC">
      <w:pPr>
        <w:pStyle w:val="PL"/>
        <w:keepNext/>
        <w:keepLines/>
        <w:rPr>
          <w:ins w:id="265" w:author="Thorsten Lohmar r02" w:date="2022-04-13T09:26:00Z"/>
          <w:i/>
        </w:rPr>
      </w:pPr>
      <w:ins w:id="266" w:author="Thorsten Lohmar r02" w:date="2022-04-13T09:26:00Z">
        <w:r w:rsidRPr="00EA729C">
          <w:rPr>
            <w:i/>
          </w:rPr>
          <w:t>s=</w:t>
        </w:r>
        <w:r>
          <w:rPr>
            <w:i/>
          </w:rPr>
          <w:t>Object Distribution session carrying 2-hour DASH-encoded program</w:t>
        </w:r>
      </w:ins>
    </w:p>
    <w:p w14:paraId="4DE58F5E" w14:textId="77777777" w:rsidR="003158BC" w:rsidRPr="00EA729C" w:rsidRDefault="003158BC" w:rsidP="003158BC">
      <w:pPr>
        <w:pStyle w:val="PL"/>
        <w:keepNext/>
        <w:keepLines/>
        <w:rPr>
          <w:ins w:id="267" w:author="Thorsten Lohmar r02" w:date="2022-04-13T09:26:00Z"/>
          <w:i/>
        </w:rPr>
      </w:pPr>
      <w:ins w:id="268" w:author="Thorsten Lohmar r02" w:date="2022-04-13T09:26:00Z">
        <w:r w:rsidRPr="00EA729C">
          <w:rPr>
            <w:i/>
          </w:rPr>
          <w:t xml:space="preserve">i=More </w:t>
        </w:r>
        <w:smartTag w:uri="urn:schemas-microsoft-com:office:smarttags" w:element="PersonName">
          <w:r w:rsidRPr="00EA729C">
            <w:rPr>
              <w:i/>
            </w:rPr>
            <w:t>info</w:t>
          </w:r>
        </w:smartTag>
        <w:r w:rsidRPr="00EA729C">
          <w:rPr>
            <w:i/>
          </w:rPr>
          <w:t>rmation</w:t>
        </w:r>
      </w:ins>
    </w:p>
    <w:p w14:paraId="7AB9F74A" w14:textId="77777777" w:rsidR="003158BC" w:rsidRPr="00D23CD1" w:rsidRDefault="003158BC" w:rsidP="003158BC">
      <w:pPr>
        <w:pStyle w:val="PL"/>
        <w:keepNext/>
        <w:keepLines/>
        <w:rPr>
          <w:ins w:id="269" w:author="Thorsten Lohmar r02" w:date="2022-04-13T09:26:00Z"/>
          <w:i/>
        </w:rPr>
      </w:pPr>
      <w:ins w:id="270" w:author="Thorsten Lohmar r02" w:date="2022-04-13T09:26:00Z">
        <w:r w:rsidRPr="00D23CD1">
          <w:rPr>
            <w:i/>
          </w:rPr>
          <w:t>t=</w:t>
        </w:r>
        <w:r>
          <w:rPr>
            <w:i/>
          </w:rPr>
          <w:t>3615124600</w:t>
        </w:r>
        <w:r w:rsidRPr="00D23CD1">
          <w:rPr>
            <w:i/>
          </w:rPr>
          <w:t xml:space="preserve"> </w:t>
        </w:r>
        <w:r>
          <w:rPr>
            <w:i/>
          </w:rPr>
          <w:t>3615131800</w:t>
        </w:r>
      </w:ins>
    </w:p>
    <w:p w14:paraId="4B50D289" w14:textId="77777777" w:rsidR="003158BC" w:rsidRDefault="003158BC" w:rsidP="003158BC">
      <w:pPr>
        <w:pStyle w:val="PL"/>
        <w:keepNext/>
        <w:keepLines/>
        <w:rPr>
          <w:ins w:id="271" w:author="Thorsten Lohmar r02" w:date="2022-04-13T09:26:00Z"/>
          <w:i/>
        </w:rPr>
      </w:pPr>
      <w:ins w:id="272" w:author="Thorsten Lohmar r02" w:date="2022-04-13T09:26:00Z">
        <w:r w:rsidRPr="00D23CD1">
          <w:rPr>
            <w:i/>
          </w:rPr>
          <w:t>a=mbs-</w:t>
        </w:r>
        <w:r>
          <w:rPr>
            <w:i/>
          </w:rPr>
          <w:t>servicetype</w:t>
        </w:r>
        <w:r w:rsidRPr="00D23CD1">
          <w:rPr>
            <w:i/>
          </w:rPr>
          <w:t xml:space="preserve">:broadcast </w:t>
        </w:r>
        <w:r w:rsidRPr="00D23CD1">
          <w:t>123869108302929</w:t>
        </w:r>
        <w:r w:rsidRPr="00D23CD1">
          <w:rPr>
            <w:i/>
          </w:rPr>
          <w:t xml:space="preserve"> </w:t>
        </w:r>
      </w:ins>
    </w:p>
    <w:p w14:paraId="76A9A6F6" w14:textId="77777777" w:rsidR="003158BC" w:rsidRPr="00D23CD1" w:rsidRDefault="003158BC" w:rsidP="003158BC">
      <w:pPr>
        <w:pStyle w:val="PL"/>
        <w:keepNext/>
        <w:keepLines/>
        <w:rPr>
          <w:ins w:id="273" w:author="Thorsten Lohmar r02" w:date="2022-04-13T09:26:00Z"/>
          <w:i/>
        </w:rPr>
      </w:pPr>
      <w:ins w:id="274" w:author="Thorsten Lohmar r02" w:date="2022-04-13T09:26:00Z">
        <w:r w:rsidRPr="00EA729C">
          <w:rPr>
            <w:i/>
          </w:rPr>
          <w:t>a=FEC-declaration:0 encoding-id=1</w:t>
        </w:r>
      </w:ins>
    </w:p>
    <w:p w14:paraId="6577195C" w14:textId="77777777" w:rsidR="003158BC" w:rsidRPr="00EA729C" w:rsidRDefault="003158BC" w:rsidP="003158BC">
      <w:pPr>
        <w:pStyle w:val="PL"/>
        <w:keepNext/>
        <w:keepLines/>
        <w:rPr>
          <w:ins w:id="275" w:author="Thorsten Lohmar r02" w:date="2022-04-13T09:26:00Z"/>
          <w:i/>
        </w:rPr>
      </w:pPr>
      <w:ins w:id="276" w:author="Thorsten Lohmar r02" w:date="2022-04-13T09:26:00Z">
        <w:r>
          <w:rPr>
            <w:i/>
          </w:rPr>
          <w:t>a=FEC-redundancy-level</w:t>
        </w:r>
        <w:r w:rsidRPr="00EA729C">
          <w:rPr>
            <w:i/>
          </w:rPr>
          <w:t>:</w:t>
        </w:r>
        <w:r>
          <w:rPr>
            <w:i/>
          </w:rPr>
          <w:t>0 redundancy-level=25</w:t>
        </w:r>
      </w:ins>
    </w:p>
    <w:p w14:paraId="2514D124" w14:textId="77777777" w:rsidR="003158BC" w:rsidRPr="00EA729C" w:rsidRDefault="003158BC" w:rsidP="003158BC">
      <w:pPr>
        <w:pStyle w:val="PL"/>
        <w:keepNext/>
        <w:keepLines/>
        <w:rPr>
          <w:ins w:id="277" w:author="Thorsten Lohmar r02" w:date="2022-04-13T09:26:00Z"/>
          <w:i/>
        </w:rPr>
      </w:pPr>
      <w:ins w:id="278" w:author="Thorsten Lohmar r02" w:date="2022-04-13T09:26:00Z">
        <w:r w:rsidRPr="00EA729C">
          <w:rPr>
            <w:i/>
          </w:rPr>
          <w:t>a=source-filter: incl IN IP6 * 2001:210:1:2:240:96FF:FE25:8EC9</w:t>
        </w:r>
      </w:ins>
    </w:p>
    <w:p w14:paraId="2AA80914" w14:textId="77777777" w:rsidR="003158BC" w:rsidRPr="00EC6275" w:rsidRDefault="003158BC" w:rsidP="003158BC">
      <w:pPr>
        <w:pStyle w:val="PL"/>
        <w:keepNext/>
        <w:keepLines/>
        <w:rPr>
          <w:ins w:id="279" w:author="Thorsten Lohmar r02" w:date="2022-04-13T09:26:00Z"/>
          <w:i/>
          <w:lang w:val="it-IT"/>
        </w:rPr>
      </w:pPr>
      <w:ins w:id="280" w:author="Thorsten Lohmar r02" w:date="2022-04-13T09:26:00Z">
        <w:r w:rsidRPr="00EC6275">
          <w:rPr>
            <w:i/>
            <w:lang w:val="it-IT"/>
          </w:rPr>
          <w:t>a=flute-tsi:</w:t>
        </w:r>
        <w:r>
          <w:rPr>
            <w:i/>
            <w:lang w:val="it-IT"/>
          </w:rPr>
          <w:t>5</w:t>
        </w:r>
      </w:ins>
    </w:p>
    <w:p w14:paraId="0B71042F" w14:textId="77777777" w:rsidR="003158BC" w:rsidRPr="00EC6275" w:rsidRDefault="003158BC" w:rsidP="003158BC">
      <w:pPr>
        <w:pStyle w:val="PL"/>
        <w:keepNext/>
        <w:keepLines/>
        <w:rPr>
          <w:ins w:id="281" w:author="Thorsten Lohmar r02" w:date="2022-04-13T09:26:00Z"/>
          <w:i/>
          <w:lang w:val="it-IT"/>
        </w:rPr>
      </w:pPr>
      <w:ins w:id="282" w:author="Thorsten Lohmar r02" w:date="2022-04-13T09:26:00Z">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ins>
    </w:p>
    <w:p w14:paraId="09BA303B" w14:textId="77777777" w:rsidR="003158BC" w:rsidRPr="00EC6275" w:rsidRDefault="003158BC" w:rsidP="003158BC">
      <w:pPr>
        <w:pStyle w:val="PL"/>
        <w:keepNext/>
        <w:keepLines/>
        <w:rPr>
          <w:ins w:id="283" w:author="Thorsten Lohmar r02" w:date="2022-04-13T09:26:00Z"/>
          <w:i/>
          <w:lang w:val="it-IT"/>
        </w:rPr>
      </w:pPr>
      <w:ins w:id="284" w:author="Thorsten Lohmar r02" w:date="2022-04-13T09:26:00Z">
        <w:r w:rsidRPr="00EC6275">
          <w:rPr>
            <w:i/>
            <w:lang w:val="it-IT"/>
          </w:rPr>
          <w:t>c=IN IP6 FF1E:03AD::7F2E:172A:1E24/1</w:t>
        </w:r>
      </w:ins>
    </w:p>
    <w:p w14:paraId="46D900E7" w14:textId="77777777" w:rsidR="003158BC" w:rsidRPr="00304610" w:rsidRDefault="003158BC" w:rsidP="003158BC">
      <w:pPr>
        <w:pStyle w:val="PL"/>
        <w:keepNext/>
        <w:keepLines/>
        <w:rPr>
          <w:ins w:id="285" w:author="Thorsten Lohmar r02" w:date="2022-04-13T09:26:00Z"/>
          <w:i/>
          <w:lang w:val="de-DE"/>
        </w:rPr>
      </w:pPr>
      <w:ins w:id="286" w:author="Thorsten Lohmar r02" w:date="2022-04-13T09:26:00Z">
        <w:r w:rsidRPr="00304610">
          <w:rPr>
            <w:i/>
            <w:lang w:val="de-DE"/>
          </w:rPr>
          <w:t>b=</w:t>
        </w:r>
        <w:r>
          <w:rPr>
            <w:i/>
            <w:lang w:val="de-DE"/>
          </w:rPr>
          <w:t>2048</w:t>
        </w:r>
      </w:ins>
    </w:p>
    <w:p w14:paraId="0E0483F9" w14:textId="77777777" w:rsidR="003158BC" w:rsidRPr="00304610" w:rsidRDefault="003158BC" w:rsidP="003158BC">
      <w:pPr>
        <w:pStyle w:val="PL"/>
        <w:rPr>
          <w:ins w:id="287" w:author="Thorsten Lohmar r02" w:date="2022-04-13T09:26:00Z"/>
          <w:i/>
          <w:lang w:val="de-DE"/>
        </w:rPr>
      </w:pPr>
      <w:ins w:id="288" w:author="Thorsten Lohmar r02" w:date="2022-04-13T09:26:00Z">
        <w:r w:rsidRPr="00304610">
          <w:rPr>
            <w:i/>
            <w:lang w:val="de-DE"/>
          </w:rPr>
          <w:t>a=lang:EN</w:t>
        </w:r>
      </w:ins>
    </w:p>
    <w:p w14:paraId="5E47AA11" w14:textId="77777777" w:rsidR="003158BC" w:rsidRPr="00304610" w:rsidRDefault="003158BC" w:rsidP="003158BC">
      <w:pPr>
        <w:pStyle w:val="FP"/>
        <w:rPr>
          <w:ins w:id="289" w:author="Thorsten Lohmar r02" w:date="2022-04-13T09:26:00Z"/>
          <w:lang w:val="de-DE"/>
        </w:rPr>
      </w:pPr>
    </w:p>
    <w:p w14:paraId="7E543A5E" w14:textId="77777777" w:rsidR="003158BC" w:rsidRPr="006010E5" w:rsidRDefault="003158BC" w:rsidP="003158BC">
      <w:pPr>
        <w:keepNext/>
        <w:keepLines/>
        <w:rPr>
          <w:ins w:id="290" w:author="Thorsten Lohmar r02" w:date="2022-04-13T09:26:00Z"/>
        </w:rPr>
      </w:pPr>
      <w:ins w:id="291" w:author="Thorsten Lohmar r02" w:date="2022-04-13T09:26:00Z">
        <w:r w:rsidRPr="003D420C">
          <w:rPr>
            <w:noProof/>
            <w:lang w:eastAsia="ja-JP"/>
          </w:rPr>
          <w:t xml:space="preserve">Below </w:t>
        </w:r>
        <w:r w:rsidRPr="006010E5">
          <w:t xml:space="preserve">is a </w:t>
        </w:r>
        <w:r>
          <w:t>third</w:t>
        </w:r>
        <w:r w:rsidRPr="006010E5">
          <w:t xml:space="preserve"> example of </w:t>
        </w:r>
        <w:r>
          <w:t xml:space="preserve">an </w:t>
        </w:r>
        <w:r w:rsidRPr="006010E5">
          <w:t>SDP description describing a FLUTE session</w:t>
        </w:r>
        <w:r>
          <w:t xml:space="preserve"> with three TMGIs: one associated with the MBS Service type</w:t>
        </w:r>
        <w:r w:rsidRPr="006010E5">
          <w:t xml:space="preserve"> declaration attribute</w:t>
        </w:r>
        <w:r>
          <w:t>, and two others that are carried in the "alternative-</w:t>
        </w:r>
        <w:proofErr w:type="spellStart"/>
        <w:r>
          <w:t>tmgi</w:t>
        </w:r>
        <w:proofErr w:type="spellEnd"/>
        <w:r>
          <w:t>" attribute</w:t>
        </w:r>
        <w:r w:rsidRPr="006010E5">
          <w:t>:</w:t>
        </w:r>
      </w:ins>
    </w:p>
    <w:p w14:paraId="00503372" w14:textId="77777777" w:rsidR="003158BC" w:rsidRPr="00304610" w:rsidRDefault="003158BC" w:rsidP="003158BC">
      <w:pPr>
        <w:pStyle w:val="PL"/>
        <w:keepNext/>
        <w:keepLines/>
        <w:rPr>
          <w:ins w:id="292" w:author="Thorsten Lohmar r02" w:date="2022-04-13T09:26:00Z"/>
          <w:i/>
          <w:lang w:val="de-DE"/>
        </w:rPr>
      </w:pPr>
      <w:ins w:id="293" w:author="Thorsten Lohmar r02" w:date="2022-04-13T09:26:00Z">
        <w:r w:rsidRPr="00304610">
          <w:rPr>
            <w:i/>
            <w:lang w:val="de-DE"/>
          </w:rPr>
          <w:t>v=0</w:t>
        </w:r>
      </w:ins>
    </w:p>
    <w:p w14:paraId="1FD2434E" w14:textId="77777777" w:rsidR="003158BC" w:rsidRPr="00304610" w:rsidRDefault="003158BC" w:rsidP="003158BC">
      <w:pPr>
        <w:pStyle w:val="PL"/>
        <w:keepNext/>
        <w:keepLines/>
        <w:rPr>
          <w:ins w:id="294" w:author="Thorsten Lohmar r02" w:date="2022-04-13T09:26:00Z"/>
          <w:i/>
          <w:lang w:val="de-DE"/>
        </w:rPr>
      </w:pPr>
      <w:ins w:id="295" w:author="Thorsten Lohmar r02" w:date="2022-04-13T09:26:00Z">
        <w:r w:rsidRPr="00304610">
          <w:rPr>
            <w:i/>
            <w:lang w:val="de-DE"/>
          </w:rPr>
          <w:t>o=user123 2890844526 2890842807 IN IP6 2201:056D::112E:144A:1E24</w:t>
        </w:r>
      </w:ins>
    </w:p>
    <w:p w14:paraId="606CC53A" w14:textId="77777777" w:rsidR="003158BC" w:rsidRPr="00EA729C" w:rsidRDefault="003158BC" w:rsidP="003158BC">
      <w:pPr>
        <w:pStyle w:val="PL"/>
        <w:keepNext/>
        <w:keepLines/>
        <w:rPr>
          <w:ins w:id="296" w:author="Thorsten Lohmar r02" w:date="2022-04-13T09:26:00Z"/>
          <w:i/>
        </w:rPr>
      </w:pPr>
      <w:ins w:id="297" w:author="Thorsten Lohmar r02" w:date="2022-04-13T09:26:00Z">
        <w:r w:rsidRPr="00EA729C">
          <w:rPr>
            <w:i/>
          </w:rPr>
          <w:t>s=</w:t>
        </w:r>
        <w:r>
          <w:t>Object Distribution</w:t>
        </w:r>
        <w:r>
          <w:rPr>
            <w:i/>
          </w:rPr>
          <w:t xml:space="preserve"> session carrying 2-hour DASH-encoded program</w:t>
        </w:r>
      </w:ins>
    </w:p>
    <w:p w14:paraId="47D72BA5" w14:textId="77777777" w:rsidR="003158BC" w:rsidRPr="00EA729C" w:rsidRDefault="003158BC" w:rsidP="003158BC">
      <w:pPr>
        <w:pStyle w:val="PL"/>
        <w:keepNext/>
        <w:keepLines/>
        <w:rPr>
          <w:ins w:id="298" w:author="Thorsten Lohmar r02" w:date="2022-04-13T09:26:00Z"/>
          <w:i/>
        </w:rPr>
      </w:pPr>
      <w:ins w:id="299" w:author="Thorsten Lohmar r02" w:date="2022-04-13T09:26:00Z">
        <w:r w:rsidRPr="00EA729C">
          <w:rPr>
            <w:i/>
          </w:rPr>
          <w:t>i=More information</w:t>
        </w:r>
      </w:ins>
    </w:p>
    <w:p w14:paraId="24B23029" w14:textId="77777777" w:rsidR="003158BC" w:rsidRPr="00D23CD1" w:rsidRDefault="003158BC" w:rsidP="003158BC">
      <w:pPr>
        <w:pStyle w:val="PL"/>
        <w:keepNext/>
        <w:keepLines/>
        <w:rPr>
          <w:ins w:id="300" w:author="Thorsten Lohmar r02" w:date="2022-04-13T09:26:00Z"/>
          <w:i/>
        </w:rPr>
      </w:pPr>
      <w:ins w:id="301" w:author="Thorsten Lohmar r02" w:date="2022-04-13T09:26:00Z">
        <w:r w:rsidRPr="00D23CD1">
          <w:rPr>
            <w:i/>
          </w:rPr>
          <w:t>t=</w:t>
        </w:r>
        <w:r>
          <w:rPr>
            <w:i/>
          </w:rPr>
          <w:t>3615124600</w:t>
        </w:r>
        <w:r w:rsidRPr="00D23CD1">
          <w:rPr>
            <w:i/>
          </w:rPr>
          <w:t xml:space="preserve"> </w:t>
        </w:r>
        <w:r>
          <w:rPr>
            <w:i/>
          </w:rPr>
          <w:t>3615131800</w:t>
        </w:r>
      </w:ins>
    </w:p>
    <w:p w14:paraId="62EE58DA" w14:textId="77777777" w:rsidR="003158BC" w:rsidRDefault="003158BC" w:rsidP="003158BC">
      <w:pPr>
        <w:pStyle w:val="PL"/>
        <w:keepNext/>
        <w:keepLines/>
        <w:rPr>
          <w:ins w:id="302" w:author="Thorsten Lohmar r02" w:date="2022-04-13T09:26:00Z"/>
          <w:i/>
        </w:rPr>
      </w:pPr>
      <w:ins w:id="303" w:author="Thorsten Lohmar r02" w:date="2022-04-13T09:26:00Z">
        <w:r w:rsidRPr="00D23CD1">
          <w:rPr>
            <w:i/>
          </w:rPr>
          <w:t>a=mbs-</w:t>
        </w:r>
        <w:r>
          <w:rPr>
            <w:i/>
          </w:rPr>
          <w:t>servicetype</w:t>
        </w:r>
        <w:r w:rsidRPr="00D23CD1">
          <w:rPr>
            <w:i/>
          </w:rPr>
          <w:t xml:space="preserve">:broadcast </w:t>
        </w:r>
        <w:r w:rsidRPr="00D23CD1">
          <w:t>123869108302929</w:t>
        </w:r>
      </w:ins>
    </w:p>
    <w:p w14:paraId="6CD399BB" w14:textId="77777777" w:rsidR="003158BC" w:rsidRPr="00D23CD1" w:rsidRDefault="003158BC" w:rsidP="003158BC">
      <w:pPr>
        <w:pStyle w:val="PL"/>
        <w:keepNext/>
        <w:keepLines/>
        <w:rPr>
          <w:ins w:id="304" w:author="Thorsten Lohmar r02" w:date="2022-04-13T09:26:00Z"/>
          <w:i/>
        </w:rPr>
      </w:pPr>
      <w:ins w:id="305" w:author="Thorsten Lohmar r02" w:date="2022-04-13T09:26:00Z">
        <w:r w:rsidRPr="00EA729C">
          <w:rPr>
            <w:i/>
          </w:rPr>
          <w:t>a=FEC-declaration:0 encoding-id=1</w:t>
        </w:r>
      </w:ins>
    </w:p>
    <w:p w14:paraId="0CBD826A" w14:textId="77777777" w:rsidR="003158BC" w:rsidRPr="00EA729C" w:rsidRDefault="003158BC" w:rsidP="003158BC">
      <w:pPr>
        <w:pStyle w:val="PL"/>
        <w:keepNext/>
        <w:keepLines/>
        <w:rPr>
          <w:ins w:id="306" w:author="Thorsten Lohmar r02" w:date="2022-04-13T09:26:00Z"/>
          <w:i/>
        </w:rPr>
      </w:pPr>
      <w:ins w:id="307" w:author="Thorsten Lohmar r02" w:date="2022-04-13T09:26:00Z">
        <w:r>
          <w:rPr>
            <w:i/>
          </w:rPr>
          <w:t>a=FEC-redundancy-level</w:t>
        </w:r>
        <w:r w:rsidRPr="00EA729C">
          <w:rPr>
            <w:i/>
          </w:rPr>
          <w:t>:</w:t>
        </w:r>
        <w:r>
          <w:rPr>
            <w:i/>
          </w:rPr>
          <w:t>0 redundancy-level=25</w:t>
        </w:r>
      </w:ins>
    </w:p>
    <w:p w14:paraId="5D40CA23" w14:textId="77777777" w:rsidR="003158BC" w:rsidRPr="00EA729C" w:rsidRDefault="003158BC" w:rsidP="003158BC">
      <w:pPr>
        <w:pStyle w:val="PL"/>
        <w:keepNext/>
        <w:keepLines/>
        <w:rPr>
          <w:ins w:id="308" w:author="Thorsten Lohmar r02" w:date="2022-04-13T09:26:00Z"/>
          <w:i/>
        </w:rPr>
      </w:pPr>
      <w:ins w:id="309" w:author="Thorsten Lohmar r02" w:date="2022-04-13T09:26:00Z">
        <w:r w:rsidRPr="00EA729C">
          <w:rPr>
            <w:i/>
          </w:rPr>
          <w:t>a=source-filter: incl IN IP6 * 2001:210:1:2:240:96FF:FE25:8EC9</w:t>
        </w:r>
      </w:ins>
    </w:p>
    <w:p w14:paraId="1997924F" w14:textId="77777777" w:rsidR="003158BC" w:rsidRDefault="003158BC" w:rsidP="003158BC">
      <w:pPr>
        <w:pStyle w:val="PL"/>
        <w:keepNext/>
        <w:keepLines/>
        <w:rPr>
          <w:ins w:id="310" w:author="Thorsten Lohmar r02" w:date="2022-04-13T09:26:00Z"/>
          <w:i/>
          <w:lang w:val="it-IT"/>
        </w:rPr>
      </w:pPr>
      <w:ins w:id="311" w:author="Thorsten Lohmar r02" w:date="2022-04-13T09:26:00Z">
        <w:r w:rsidRPr="00EC6275">
          <w:rPr>
            <w:i/>
            <w:lang w:val="it-IT"/>
          </w:rPr>
          <w:t>a=flute-tsi:</w:t>
        </w:r>
        <w:r>
          <w:rPr>
            <w:i/>
            <w:lang w:val="it-IT"/>
          </w:rPr>
          <w:t>5</w:t>
        </w:r>
      </w:ins>
    </w:p>
    <w:p w14:paraId="66D4A242" w14:textId="77777777" w:rsidR="003158BC" w:rsidRPr="00470B07" w:rsidRDefault="003158BC" w:rsidP="003158BC">
      <w:pPr>
        <w:pStyle w:val="PL"/>
        <w:keepNext/>
        <w:keepLines/>
        <w:rPr>
          <w:ins w:id="312" w:author="Thorsten Lohmar r02" w:date="2022-04-13T09:26:00Z"/>
          <w:i/>
        </w:rPr>
      </w:pPr>
      <w:ins w:id="313" w:author="Thorsten Lohmar r02" w:date="2022-04-13T09:26:00Z">
        <w:r w:rsidRPr="00D23CD1">
          <w:rPr>
            <w:i/>
          </w:rPr>
          <w:t>a=</w:t>
        </w:r>
        <w:r>
          <w:rPr>
            <w:i/>
          </w:rPr>
          <w:t>alternative-tmgi</w:t>
        </w:r>
        <w:r w:rsidRPr="00D23CD1">
          <w:rPr>
            <w:i/>
          </w:rPr>
          <w:t>:</w:t>
        </w:r>
        <w:r w:rsidRPr="00341466">
          <w:t>123869108302899</w:t>
        </w:r>
        <w:r>
          <w:t>,</w:t>
        </w:r>
        <w:r w:rsidRPr="00341466">
          <w:t>123869108302915</w:t>
        </w:r>
      </w:ins>
    </w:p>
    <w:p w14:paraId="0661BBB6" w14:textId="77777777" w:rsidR="003158BC" w:rsidRPr="00EC6275" w:rsidRDefault="003158BC" w:rsidP="003158BC">
      <w:pPr>
        <w:pStyle w:val="PL"/>
        <w:keepNext/>
        <w:keepLines/>
        <w:rPr>
          <w:ins w:id="314" w:author="Thorsten Lohmar r02" w:date="2022-04-13T09:26:00Z"/>
          <w:i/>
          <w:lang w:val="it-IT"/>
        </w:rPr>
      </w:pPr>
      <w:ins w:id="315" w:author="Thorsten Lohmar r02" w:date="2022-04-13T09:26:00Z">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ins>
    </w:p>
    <w:p w14:paraId="6E6AE0A6" w14:textId="77777777" w:rsidR="003158BC" w:rsidRPr="00EC6275" w:rsidRDefault="003158BC" w:rsidP="003158BC">
      <w:pPr>
        <w:pStyle w:val="PL"/>
        <w:keepNext/>
        <w:keepLines/>
        <w:rPr>
          <w:ins w:id="316" w:author="Thorsten Lohmar r02" w:date="2022-04-13T09:26:00Z"/>
          <w:i/>
          <w:lang w:val="it-IT"/>
        </w:rPr>
      </w:pPr>
      <w:ins w:id="317" w:author="Thorsten Lohmar r02" w:date="2022-04-13T09:26:00Z">
        <w:r w:rsidRPr="00EC6275">
          <w:rPr>
            <w:i/>
            <w:lang w:val="it-IT"/>
          </w:rPr>
          <w:t>c=IN IP6 FF1E:03AD::7F2E:172A:1E24/1</w:t>
        </w:r>
      </w:ins>
    </w:p>
    <w:p w14:paraId="15392E9A" w14:textId="77777777" w:rsidR="003158BC" w:rsidRPr="00C75F30" w:rsidRDefault="003158BC" w:rsidP="003158BC">
      <w:pPr>
        <w:pStyle w:val="PL"/>
        <w:keepNext/>
        <w:keepLines/>
        <w:rPr>
          <w:ins w:id="318" w:author="Thorsten Lohmar r02" w:date="2022-04-13T09:26:00Z"/>
          <w:i/>
        </w:rPr>
      </w:pPr>
      <w:ins w:id="319" w:author="Thorsten Lohmar r02" w:date="2022-04-13T09:26:00Z">
        <w:r w:rsidRPr="00C75F30">
          <w:rPr>
            <w:i/>
          </w:rPr>
          <w:t>b=</w:t>
        </w:r>
        <w:r>
          <w:rPr>
            <w:i/>
          </w:rPr>
          <w:t>2048</w:t>
        </w:r>
      </w:ins>
    </w:p>
    <w:p w14:paraId="4DBD8BCF" w14:textId="77777777" w:rsidR="003158BC" w:rsidRPr="00C75F30" w:rsidRDefault="003158BC" w:rsidP="003158BC">
      <w:pPr>
        <w:pStyle w:val="PL"/>
        <w:rPr>
          <w:ins w:id="320" w:author="Thorsten Lohmar r02" w:date="2022-04-13T09:26:00Z"/>
          <w:i/>
        </w:rPr>
      </w:pPr>
      <w:ins w:id="321" w:author="Thorsten Lohmar r02" w:date="2022-04-13T09:26:00Z">
        <w:r w:rsidRPr="00C75F30">
          <w:rPr>
            <w:i/>
          </w:rPr>
          <w:t>a=lang:EN</w:t>
        </w:r>
      </w:ins>
    </w:p>
    <w:p w14:paraId="0A3E79D3" w14:textId="19D44089" w:rsidR="00DC79D4" w:rsidRDefault="00DC79D4" w:rsidP="00402178">
      <w:pPr>
        <w:rPr>
          <w:ins w:id="322" w:author="Thorsten Lohmar r02" w:date="2022-04-12T19:49:00Z"/>
          <w:lang w:eastAsia="ja-JP"/>
        </w:rPr>
      </w:pPr>
    </w:p>
    <w:p w14:paraId="11780B4F" w14:textId="77777777" w:rsidR="003158BC" w:rsidRDefault="003158BC" w:rsidP="003158BC">
      <w:pPr>
        <w:pStyle w:val="Heading3"/>
        <w:rPr>
          <w:ins w:id="323" w:author="Thorsten Lohmar r02" w:date="2022-04-13T09:27:00Z"/>
        </w:rPr>
      </w:pPr>
      <w:commentRangeStart w:id="324"/>
      <w:ins w:id="325" w:author="Thorsten Lohmar r02" w:date="2022-04-13T09:27:00Z">
        <w:r w:rsidRPr="00B119A8">
          <w:t>6.</w:t>
        </w:r>
        <w:r>
          <w:t>2.4</w:t>
        </w:r>
        <w:r w:rsidRPr="00B119A8">
          <w:tab/>
        </w:r>
        <w:r>
          <w:t>Object</w:t>
        </w:r>
        <w:r w:rsidRPr="00B119A8">
          <w:t xml:space="preserve"> </w:t>
        </w:r>
        <w:r>
          <w:t>Distribution Profile</w:t>
        </w:r>
        <w:commentRangeEnd w:id="324"/>
      </w:ins>
    </w:p>
    <w:p w14:paraId="45569936" w14:textId="77777777" w:rsidR="003158BC" w:rsidRDefault="003158BC" w:rsidP="003158BC">
      <w:pPr>
        <w:pStyle w:val="Heading4"/>
        <w:rPr>
          <w:ins w:id="326" w:author="Thorsten Lohmar r02" w:date="2022-04-13T09:27:00Z"/>
        </w:rPr>
      </w:pPr>
      <w:ins w:id="327" w:author="Thorsten Lohmar r02" w:date="2022-04-13T09:27:00Z">
        <w:r>
          <w:t>6.2.4.1</w:t>
        </w:r>
        <w:r>
          <w:tab/>
          <w:t>Introduction</w:t>
        </w:r>
        <w:r>
          <w:rPr>
            <w:rStyle w:val="CommentReference"/>
            <w:rFonts w:ascii="Times New Roman" w:hAnsi="Times New Roman"/>
          </w:rPr>
          <w:commentReference w:id="324"/>
        </w:r>
      </w:ins>
    </w:p>
    <w:p w14:paraId="26407958" w14:textId="2A5A1AD9" w:rsidR="003158BC" w:rsidRDefault="003158BC" w:rsidP="003158BC">
      <w:pPr>
        <w:pStyle w:val="Heading4"/>
        <w:rPr>
          <w:ins w:id="328" w:author="Thorsten Lohmar r02" w:date="2022-04-13T09:27:00Z"/>
          <w:lang w:val="en-US"/>
        </w:rPr>
      </w:pPr>
      <w:ins w:id="329" w:author="Thorsten Lohmar r02" w:date="2022-04-13T09:27:00Z">
        <w:r w:rsidRPr="00041173">
          <w:rPr>
            <w:lang w:val="en-US"/>
          </w:rPr>
          <w:t>6.2.4.</w:t>
        </w:r>
        <w:r>
          <w:rPr>
            <w:lang w:val="en-US"/>
          </w:rPr>
          <w:t>2</w:t>
        </w:r>
        <w:r w:rsidRPr="00041173">
          <w:rPr>
            <w:lang w:val="en-US"/>
          </w:rPr>
          <w:t xml:space="preserve"> </w:t>
        </w:r>
      </w:ins>
      <w:ins w:id="330" w:author="Thorsten Lohmar r02" w:date="2022-04-13T09:28:00Z">
        <w:r>
          <w:rPr>
            <w:lang w:val="en-US"/>
          </w:rPr>
          <w:tab/>
        </w:r>
      </w:ins>
      <w:ins w:id="331" w:author="Thorsten Lohmar r02" w:date="2022-04-13T09:27:00Z">
        <w:r w:rsidRPr="00041173">
          <w:rPr>
            <w:lang w:val="en-US"/>
          </w:rPr>
          <w:t xml:space="preserve">Single object distribution mode </w:t>
        </w:r>
      </w:ins>
    </w:p>
    <w:p w14:paraId="127BFED0" w14:textId="77777777" w:rsidR="003158BC" w:rsidRPr="00C977E9" w:rsidRDefault="003158BC" w:rsidP="003158BC">
      <w:pPr>
        <w:rPr>
          <w:ins w:id="332" w:author="Thorsten Lohmar r02" w:date="2022-04-13T09:27:00Z"/>
          <w:lang w:val="en-US"/>
        </w:rPr>
      </w:pPr>
    </w:p>
    <w:p w14:paraId="39EB1CDF" w14:textId="77777777" w:rsidR="003158BC" w:rsidRDefault="003158BC" w:rsidP="003158BC">
      <w:pPr>
        <w:pStyle w:val="Heading4"/>
        <w:rPr>
          <w:ins w:id="333" w:author="Thorsten Lohmar r02" w:date="2022-04-13T09:27:00Z"/>
        </w:rPr>
      </w:pPr>
      <w:commentRangeStart w:id="334"/>
      <w:ins w:id="335" w:author="Thorsten Lohmar r02" w:date="2022-04-13T09:27:00Z">
        <w:r w:rsidRPr="00B119A8">
          <w:t>6.</w:t>
        </w:r>
        <w:r>
          <w:t>2.</w:t>
        </w:r>
        <w:r w:rsidRPr="00B119A8">
          <w:t>4</w:t>
        </w:r>
        <w:r>
          <w:t>.3</w:t>
        </w:r>
        <w:r w:rsidRPr="00B119A8">
          <w:tab/>
          <w:t>Segment streaming</w:t>
        </w:r>
        <w:r>
          <w:t xml:space="preserve"> profile </w:t>
        </w:r>
        <w:commentRangeEnd w:id="334"/>
        <w:r>
          <w:rPr>
            <w:rStyle w:val="CommentReference"/>
            <w:rFonts w:ascii="Times New Roman" w:hAnsi="Times New Roman"/>
          </w:rPr>
          <w:commentReference w:id="334"/>
        </w:r>
      </w:ins>
    </w:p>
    <w:p w14:paraId="0BBF7068" w14:textId="77777777" w:rsidR="003158BC" w:rsidRDefault="003158BC" w:rsidP="003158BC">
      <w:pPr>
        <w:rPr>
          <w:ins w:id="336" w:author="Thorsten Lohmar r02" w:date="2022-04-13T09:27:00Z"/>
          <w:lang w:eastAsia="zh-CN"/>
        </w:rPr>
      </w:pPr>
      <w:ins w:id="337" w:author="Thorsten Lohmar r02" w:date="2022-04-13T09:27:00Z">
        <w:r>
          <w:rPr>
            <w:lang w:eastAsia="zh-CN"/>
          </w:rPr>
          <w:t>The segment streaming profile should be same as the Object Distribution except the following items</w:t>
        </w:r>
      </w:ins>
    </w:p>
    <w:p w14:paraId="4A47EDA5" w14:textId="77777777" w:rsidR="003158BC" w:rsidRDefault="003158BC" w:rsidP="003158BC">
      <w:pPr>
        <w:rPr>
          <w:ins w:id="338" w:author="Thorsten Lohmar r02" w:date="2022-04-13T09:27:00Z"/>
          <w:lang w:eastAsia="zh-CN"/>
        </w:rPr>
      </w:pPr>
      <w:ins w:id="339" w:author="Thorsten Lohmar r02" w:date="2022-04-13T09:27:00Z">
        <w:r>
          <w:rPr>
            <w:rFonts w:hint="eastAsia"/>
            <w:lang w:eastAsia="zh-CN"/>
          </w:rPr>
          <w:t>-</w:t>
        </w:r>
        <w:r>
          <w:rPr>
            <w:lang w:eastAsia="zh-CN"/>
          </w:rPr>
          <w:t xml:space="preserve">    </w:t>
        </w:r>
        <w:r>
          <w:rPr>
            <w:rFonts w:cs="Courier"/>
            <w:lang w:val="fr-FR"/>
          </w:rPr>
          <w:t xml:space="preserve">Content-MD5 and </w:t>
        </w:r>
        <w:r>
          <w:rPr>
            <w:lang w:eastAsia="zh-CN"/>
          </w:rPr>
          <w:t>File-ET</w:t>
        </w:r>
        <w:r w:rsidRPr="00AA1915">
          <w:rPr>
            <w:lang w:eastAsia="zh-CN"/>
          </w:rPr>
          <w:t>ag</w:t>
        </w:r>
        <w:r>
          <w:rPr>
            <w:lang w:eastAsia="zh-CN"/>
          </w:rPr>
          <w:t xml:space="preserve"> may be not presented</w:t>
        </w:r>
      </w:ins>
    </w:p>
    <w:p w14:paraId="44749EB2" w14:textId="77777777" w:rsidR="003158BC" w:rsidRPr="00AE1254" w:rsidRDefault="003158BC" w:rsidP="003158BC">
      <w:pPr>
        <w:pStyle w:val="NO"/>
        <w:rPr>
          <w:ins w:id="340" w:author="Thorsten Lohmar r02" w:date="2022-04-13T09:27:00Z"/>
          <w:lang w:eastAsia="zh-CN"/>
        </w:rPr>
      </w:pPr>
      <w:ins w:id="341" w:author="Thorsten Lohmar r02" w:date="2022-04-13T09:27:00Z">
        <w:r>
          <w:rPr>
            <w:lang w:eastAsia="zh-CN"/>
          </w:rPr>
          <w:lastRenderedPageBreak/>
          <w:t xml:space="preserve">Editor’s Note: It should be clarified, what triggers the MBS Client to make an object or a partial object available.  </w:t>
        </w:r>
      </w:ins>
    </w:p>
    <w:p w14:paraId="10D1B535" w14:textId="77777777" w:rsidR="003158BC" w:rsidRDefault="003158BC" w:rsidP="00402178">
      <w:pPr>
        <w:rPr>
          <w:ins w:id="342" w:author="Thorsten Lohmar r02" w:date="2022-04-13T09:27:00Z"/>
          <w:lang w:eastAsia="ja-JP"/>
        </w:rPr>
      </w:pPr>
    </w:p>
    <w:p w14:paraId="68454ABD" w14:textId="77777777" w:rsidR="003158BC" w:rsidRDefault="003158BC" w:rsidP="00402178">
      <w:pPr>
        <w:rPr>
          <w:ins w:id="343" w:author="Thorsten Lohmar r02" w:date="2022-04-12T19:06:00Z"/>
          <w:lang w:eastAsia="ja-JP"/>
        </w:rPr>
      </w:pPr>
    </w:p>
    <w:p w14:paraId="1928EEE1" w14:textId="66405465" w:rsidR="00F10DAB" w:rsidRDefault="003158BC" w:rsidP="00402178">
      <w:pPr>
        <w:rPr>
          <w:ins w:id="344" w:author="Thorsten Lohmar r02" w:date="2022-04-13T09:30:00Z"/>
          <w:lang w:eastAsia="ja-JP"/>
        </w:rPr>
      </w:pPr>
      <w:ins w:id="345" w:author="Thorsten Lohmar r02" w:date="2022-04-13T09:30:00Z">
        <w:r>
          <w:rPr>
            <w:lang w:eastAsia="ja-JP"/>
          </w:rPr>
          <w:t>**** Old Text ****</w:t>
        </w:r>
      </w:ins>
    </w:p>
    <w:p w14:paraId="0EC5F177" w14:textId="77777777" w:rsidR="003158BC" w:rsidRDefault="003158BC" w:rsidP="00402178">
      <w:pPr>
        <w:rPr>
          <w:ins w:id="346" w:author="Thorsten Lohmar r02" w:date="2022-04-12T18:43:00Z"/>
          <w:lang w:eastAsia="ja-JP"/>
        </w:rPr>
      </w:pPr>
    </w:p>
    <w:p w14:paraId="1CF8D718" w14:textId="6E0444E6" w:rsidR="00304610" w:rsidRPr="006010E5" w:rsidDel="003158BC" w:rsidRDefault="00260265" w:rsidP="00304610">
      <w:pPr>
        <w:rPr>
          <w:del w:id="347" w:author="Thorsten Lohmar r02" w:date="2022-04-13T09:25:00Z"/>
          <w:lang w:eastAsia="ja-JP"/>
        </w:rPr>
      </w:pPr>
      <w:ins w:id="348" w:author="CLo (040622)" w:date="2022-04-06T22:04:00Z">
        <w:del w:id="349" w:author="Thorsten Lohmar r02" w:date="2022-04-13T09:25:00Z">
          <w:r w:rsidDel="003158BC">
            <w:rPr>
              <w:lang w:eastAsia="ja-JP"/>
            </w:rPr>
            <w:delText xml:space="preserve">The </w:delText>
          </w:r>
        </w:del>
      </w:ins>
      <w:del w:id="350" w:author="Thorsten Lohmar r02" w:date="2022-04-13T09:25:00Z">
        <w:r w:rsidR="00CF3458" w:rsidDel="003158BC">
          <w:rPr>
            <w:lang w:eastAsia="ja-JP"/>
          </w:rPr>
          <w:delText xml:space="preserve">Object </w:delText>
        </w:r>
        <w:r w:rsidR="00E21D8B" w:rsidDel="003158BC">
          <w:rPr>
            <w:lang w:eastAsia="ja-JP"/>
          </w:rPr>
          <w:delText xml:space="preserve">distribution </w:delText>
        </w:r>
      </w:del>
      <w:ins w:id="351" w:author="CLo (040622)" w:date="2022-04-06T22:04:00Z">
        <w:del w:id="352" w:author="Thorsten Lohmar r02" w:date="2022-04-13T09:25:00Z">
          <w:r w:rsidDel="003158BC">
            <w:rPr>
              <w:lang w:eastAsia="ja-JP"/>
            </w:rPr>
            <w:delText xml:space="preserve">Distribution </w:delText>
          </w:r>
        </w:del>
      </w:ins>
      <w:del w:id="353" w:author="Thorsten Lohmar r02" w:date="2022-04-13T09:25:00Z">
        <w:r w:rsidR="00304610" w:rsidRPr="006010E5" w:rsidDel="003158BC">
          <w:rPr>
            <w:lang w:eastAsia="ja-JP"/>
          </w:rPr>
          <w:delText xml:space="preserve">method </w:delText>
        </w:r>
      </w:del>
      <w:ins w:id="354" w:author="CLo (040622)" w:date="2022-04-06T22:05:00Z">
        <w:del w:id="355" w:author="Thorsten Lohmar r02" w:date="2022-04-13T09:25:00Z">
          <w:r w:rsidR="00265424" w:rsidDel="003158BC">
            <w:rPr>
              <w:lang w:eastAsia="ja-JP"/>
            </w:rPr>
            <w:delText>M</w:delText>
          </w:r>
          <w:r w:rsidR="00265424" w:rsidRPr="006010E5" w:rsidDel="003158BC">
            <w:rPr>
              <w:lang w:eastAsia="ja-JP"/>
            </w:rPr>
            <w:delText xml:space="preserve">ethod </w:delText>
          </w:r>
        </w:del>
      </w:ins>
      <w:del w:id="356" w:author="Thorsten Lohmar r02" w:date="2022-04-13T09:25:00Z">
        <w:r w:rsidR="00304610" w:rsidRPr="006010E5" w:rsidDel="003158BC">
          <w:rPr>
            <w:lang w:eastAsia="ja-JP"/>
          </w:rPr>
          <w:delText xml:space="preserve">uses the FLUTE protocol </w:delText>
        </w:r>
        <w:r w:rsidR="00304610" w:rsidDel="003158BC">
          <w:rPr>
            <w:lang w:eastAsia="ja-JP"/>
          </w:rPr>
          <w:delText xml:space="preserve">(RFC 3926 </w:delText>
        </w:r>
        <w:r w:rsidR="00304610" w:rsidRPr="006010E5" w:rsidDel="003158BC">
          <w:rPr>
            <w:lang w:eastAsia="ja-JP"/>
          </w:rPr>
          <w:delText>[</w:delText>
        </w:r>
        <w:r w:rsidR="0025313D" w:rsidRPr="0025313D" w:rsidDel="003158BC">
          <w:rPr>
            <w:highlight w:val="yellow"/>
            <w:lang w:eastAsia="ja-JP"/>
          </w:rPr>
          <w:delText>x</w:delText>
        </w:r>
        <w:r w:rsidR="0025313D" w:rsidDel="003158BC">
          <w:rPr>
            <w:lang w:eastAsia="ja-JP"/>
          </w:rPr>
          <w:delText>1</w:delText>
        </w:r>
        <w:r w:rsidR="00304610" w:rsidRPr="006010E5" w:rsidDel="003158BC">
          <w:rPr>
            <w:lang w:eastAsia="ja-JP"/>
          </w:rPr>
          <w:delText>]</w:delText>
        </w:r>
        <w:r w:rsidR="00304610" w:rsidDel="003158BC">
          <w:rPr>
            <w:lang w:eastAsia="ja-JP"/>
          </w:rPr>
          <w:delText>)</w:delText>
        </w:r>
        <w:r w:rsidR="00304610" w:rsidRPr="006010E5" w:rsidDel="003158BC">
          <w:rPr>
            <w:lang w:eastAsia="ja-JP"/>
          </w:rPr>
          <w:delText xml:space="preserve"> when delivering content over </w:delText>
        </w:r>
        <w:r w:rsidR="00E21D8B" w:rsidDel="003158BC">
          <w:rPr>
            <w:lang w:eastAsia="ja-JP"/>
          </w:rPr>
          <w:delText>MBS Sessions</w:delText>
        </w:r>
        <w:r w:rsidR="00304610" w:rsidRPr="006010E5" w:rsidDel="003158BC">
          <w:rPr>
            <w:lang w:eastAsia="ja-JP"/>
          </w:rPr>
          <w:delText xml:space="preserve">. </w:delText>
        </w:r>
      </w:del>
    </w:p>
    <w:p w14:paraId="11608505" w14:textId="26088ED3" w:rsidR="00304610" w:rsidRPr="006010E5" w:rsidDel="003158BC" w:rsidRDefault="00304610" w:rsidP="00304610">
      <w:pPr>
        <w:rPr>
          <w:del w:id="357" w:author="Thorsten Lohmar r02" w:date="2022-04-13T09:25:00Z"/>
          <w:lang w:eastAsia="ja-JP"/>
        </w:rPr>
      </w:pPr>
      <w:del w:id="358" w:author="Thorsten Lohmar r02" w:date="2022-04-13T09:25:00Z">
        <w:r w:rsidRPr="006010E5" w:rsidDel="003158BC">
          <w:rPr>
            <w:lang w:eastAsia="ja-JP"/>
          </w:rPr>
          <w:delText xml:space="preserve">FLUTE is built on top of the Asynchronous Layered Coding (ALC) protocol instantiation </w:delText>
        </w:r>
        <w:r w:rsidDel="003158BC">
          <w:rPr>
            <w:lang w:eastAsia="ja-JP"/>
          </w:rPr>
          <w:delText xml:space="preserve">(RFC 3450 </w:delText>
        </w:r>
        <w:r w:rsidRPr="006010E5" w:rsidDel="003158BC">
          <w:rPr>
            <w:lang w:eastAsia="ja-JP"/>
          </w:rPr>
          <w:delText>[</w:delText>
        </w:r>
        <w:r w:rsidR="0025313D" w:rsidDel="003158BC">
          <w:rPr>
            <w:lang w:eastAsia="ja-JP"/>
          </w:rPr>
          <w:delText>x2</w:delText>
        </w:r>
        <w:r w:rsidRPr="006010E5" w:rsidDel="003158BC">
          <w:rPr>
            <w:lang w:eastAsia="ja-JP"/>
          </w:rPr>
          <w:delText>]</w:delText>
        </w:r>
        <w:r w:rsidDel="003158BC">
          <w:rPr>
            <w:lang w:eastAsia="ja-JP"/>
          </w:rPr>
          <w:delText xml:space="preserve">). </w:delText>
        </w:r>
        <w:r w:rsidRPr="006010E5" w:rsidDel="003158BC">
          <w:rPr>
            <w:lang w:eastAsia="ja-JP"/>
          </w:rPr>
          <w:delText>ALC combines the Layered Coding Transport (LCT) building block [</w:delText>
        </w:r>
        <w:r w:rsidR="0025313D" w:rsidDel="003158BC">
          <w:rPr>
            <w:lang w:eastAsia="ja-JP"/>
          </w:rPr>
          <w:delText>x3</w:delText>
        </w:r>
        <w:r w:rsidRPr="006010E5" w:rsidDel="003158BC">
          <w:rPr>
            <w:lang w:eastAsia="ja-JP"/>
          </w:rPr>
          <w:delText xml:space="preserve">], a congestion control building block and the Forward Error Correction (FEC) building block </w:delText>
        </w:r>
        <w:r w:rsidDel="003158BC">
          <w:rPr>
            <w:lang w:eastAsia="ja-JP"/>
          </w:rPr>
          <w:delText>(</w:delText>
        </w:r>
        <w:r w:rsidRPr="006010E5" w:rsidDel="003158BC">
          <w:rPr>
            <w:lang w:eastAsia="ja-JP"/>
          </w:rPr>
          <w:delText>[</w:delText>
        </w:r>
        <w:r w:rsidR="0025313D" w:rsidDel="003158BC">
          <w:rPr>
            <w:lang w:eastAsia="ja-JP"/>
          </w:rPr>
          <w:delText>x4</w:delText>
        </w:r>
        <w:r w:rsidRPr="006010E5" w:rsidDel="003158BC">
          <w:rPr>
            <w:lang w:eastAsia="ja-JP"/>
          </w:rPr>
          <w:delText>]</w:delText>
        </w:r>
        <w:r w:rsidDel="003158BC">
          <w:rPr>
            <w:lang w:eastAsia="ja-JP"/>
          </w:rPr>
          <w:delText>)</w:delText>
        </w:r>
        <w:r w:rsidRPr="006010E5" w:rsidDel="003158BC">
          <w:rPr>
            <w:lang w:eastAsia="ja-JP"/>
          </w:rPr>
          <w:delText xml:space="preserve"> to provide congestion controlled reliable asynchronous delivery of content to an unlimited number of concurrent r</w:delText>
        </w:r>
        <w:r w:rsidDel="003158BC">
          <w:rPr>
            <w:lang w:eastAsia="ja-JP"/>
          </w:rPr>
          <w:delText xml:space="preserve">eceivers from a single sender. </w:delText>
        </w:r>
        <w:r w:rsidRPr="006010E5" w:rsidDel="003158BC">
          <w:rPr>
            <w:lang w:eastAsia="ja-JP"/>
          </w:rPr>
          <w:delText xml:space="preserve">As mentioned in </w:delText>
        </w:r>
        <w:r w:rsidDel="003158BC">
          <w:rPr>
            <w:lang w:eastAsia="ja-JP"/>
          </w:rPr>
          <w:delText>(RFC 3450 </w:delText>
        </w:r>
        <w:r w:rsidRPr="006010E5" w:rsidDel="003158BC">
          <w:rPr>
            <w:lang w:eastAsia="ja-JP"/>
          </w:rPr>
          <w:delText>[</w:delText>
        </w:r>
        <w:r w:rsidR="0025313D" w:rsidDel="003158BC">
          <w:rPr>
            <w:lang w:eastAsia="ja-JP"/>
          </w:rPr>
          <w:delText>x2</w:delText>
        </w:r>
        <w:r w:rsidRPr="006010E5" w:rsidDel="003158BC">
          <w:rPr>
            <w:lang w:eastAsia="ja-JP"/>
          </w:rPr>
          <w:delText>]</w:delText>
        </w:r>
        <w:r w:rsidDel="003158BC">
          <w:rPr>
            <w:lang w:eastAsia="ja-JP"/>
          </w:rPr>
          <w:delText>)</w:delText>
        </w:r>
        <w:r w:rsidRPr="006010E5" w:rsidDel="003158BC">
          <w:rPr>
            <w:lang w:eastAsia="ja-JP"/>
          </w:rPr>
          <w:delText xml:space="preserve">, congestion control is not appropriate in the type of environment that </w:delText>
        </w:r>
        <w:r w:rsidR="00E21D8B" w:rsidDel="003158BC">
          <w:rPr>
            <w:lang w:eastAsia="ja-JP"/>
          </w:rPr>
          <w:delText xml:space="preserve">object </w:delText>
        </w:r>
      </w:del>
      <w:ins w:id="359" w:author="CLo (040622)" w:date="2022-04-06T22:05:00Z">
        <w:del w:id="360" w:author="Thorsten Lohmar r02" w:date="2022-04-13T09:25:00Z">
          <w:r w:rsidR="00265424" w:rsidDel="003158BC">
            <w:rPr>
              <w:lang w:eastAsia="ja-JP"/>
            </w:rPr>
            <w:delText xml:space="preserve">Object </w:delText>
          </w:r>
        </w:del>
      </w:ins>
      <w:del w:id="361" w:author="Thorsten Lohmar r02" w:date="2022-04-13T09:25:00Z">
        <w:r w:rsidR="00E21D8B" w:rsidDel="003158BC">
          <w:rPr>
            <w:lang w:eastAsia="ja-JP"/>
          </w:rPr>
          <w:delText xml:space="preserve">distribution </w:delText>
        </w:r>
      </w:del>
      <w:ins w:id="362" w:author="CLo (040622)" w:date="2022-04-06T22:05:00Z">
        <w:del w:id="363" w:author="Thorsten Lohmar r02" w:date="2022-04-13T09:25:00Z">
          <w:r w:rsidR="00265424" w:rsidDel="003158BC">
            <w:rPr>
              <w:lang w:eastAsia="ja-JP"/>
            </w:rPr>
            <w:delText xml:space="preserve">Distribution </w:delText>
          </w:r>
        </w:del>
      </w:ins>
      <w:del w:id="364" w:author="Thorsten Lohmar r02" w:date="2022-04-13T09:25:00Z">
        <w:r w:rsidR="00E21D8B" w:rsidDel="003158BC">
          <w:rPr>
            <w:lang w:eastAsia="ja-JP"/>
          </w:rPr>
          <w:delText xml:space="preserve">method </w:delText>
        </w:r>
      </w:del>
      <w:ins w:id="365" w:author="CLo (040622)" w:date="2022-04-06T22:05:00Z">
        <w:del w:id="366" w:author="Thorsten Lohmar r02" w:date="2022-04-13T09:25:00Z">
          <w:r w:rsidR="00265424" w:rsidDel="003158BC">
            <w:rPr>
              <w:lang w:eastAsia="ja-JP"/>
            </w:rPr>
            <w:delText xml:space="preserve">Method </w:delText>
          </w:r>
        </w:del>
      </w:ins>
      <w:del w:id="367" w:author="Thorsten Lohmar r02" w:date="2022-04-13T09:25:00Z">
        <w:r w:rsidRPr="006010E5" w:rsidDel="003158BC">
          <w:rPr>
            <w:lang w:eastAsia="ja-JP"/>
          </w:rPr>
          <w:delText xml:space="preserve">is provided, and thus congestion control is not used for </w:delText>
        </w:r>
        <w:r w:rsidR="00E21D8B" w:rsidDel="003158BC">
          <w:rPr>
            <w:lang w:eastAsia="ja-JP"/>
          </w:rPr>
          <w:delText xml:space="preserve">object </w:delText>
        </w:r>
      </w:del>
      <w:ins w:id="368" w:author="CLo (040622)" w:date="2022-04-06T22:05:00Z">
        <w:del w:id="369" w:author="Thorsten Lohmar r02" w:date="2022-04-13T09:25:00Z">
          <w:r w:rsidR="00265424" w:rsidDel="003158BC">
            <w:rPr>
              <w:lang w:eastAsia="ja-JP"/>
            </w:rPr>
            <w:delText xml:space="preserve">Object </w:delText>
          </w:r>
        </w:del>
      </w:ins>
      <w:del w:id="370" w:author="Thorsten Lohmar r02" w:date="2022-04-13T09:25:00Z">
        <w:r w:rsidR="00E21D8B" w:rsidDel="003158BC">
          <w:rPr>
            <w:lang w:eastAsia="ja-JP"/>
          </w:rPr>
          <w:delText>distribution</w:delText>
        </w:r>
      </w:del>
      <w:ins w:id="371" w:author="CLo (040622)" w:date="2022-04-06T22:05:00Z">
        <w:del w:id="372" w:author="Thorsten Lohmar r02" w:date="2022-04-13T09:25:00Z">
          <w:r w:rsidR="00265424" w:rsidDel="003158BC">
            <w:rPr>
              <w:lang w:eastAsia="ja-JP"/>
            </w:rPr>
            <w:delText>Distribution</w:delText>
          </w:r>
        </w:del>
      </w:ins>
      <w:del w:id="373" w:author="Thorsten Lohmar r02" w:date="2022-04-13T09:25:00Z">
        <w:r w:rsidRPr="006010E5" w:rsidDel="003158BC">
          <w:rPr>
            <w:lang w:eastAsia="ja-JP"/>
          </w:rPr>
          <w:delText xml:space="preserve">. See </w:delText>
        </w:r>
        <w:r w:rsidDel="003158BC">
          <w:rPr>
            <w:lang w:eastAsia="ja-JP"/>
          </w:rPr>
          <w:delText>f</w:delText>
        </w:r>
        <w:r w:rsidRPr="006010E5" w:rsidDel="003158BC">
          <w:rPr>
            <w:lang w:eastAsia="ja-JP"/>
          </w:rPr>
          <w:delText xml:space="preserve">igure </w:delText>
        </w:r>
        <w:r w:rsidR="00B96ECF" w:rsidDel="003158BC">
          <w:rPr>
            <w:lang w:eastAsia="ja-JP"/>
          </w:rPr>
          <w:delText>6.1-1</w:delText>
        </w:r>
        <w:r w:rsidRPr="006010E5" w:rsidDel="003158BC">
          <w:rPr>
            <w:lang w:eastAsia="ja-JP"/>
          </w:rPr>
          <w:delText xml:space="preserve"> for an illustration of FLUTE building block structure. FLUTE is carried over UDP/IP, and is independent of the IP version and the underlying link layers used.</w:delText>
        </w:r>
      </w:del>
    </w:p>
    <w:p w14:paraId="3EDBC75D" w14:textId="2DC1EE83" w:rsidR="00304610" w:rsidRPr="006010E5" w:rsidDel="003158BC" w:rsidRDefault="00304610" w:rsidP="00304610">
      <w:pPr>
        <w:pStyle w:val="TH"/>
        <w:rPr>
          <w:del w:id="374" w:author="Thorsten Lohmar r02" w:date="2022-04-13T09:25:00Z"/>
        </w:rPr>
      </w:pPr>
      <w:del w:id="375" w:author="Thorsten Lohmar r02" w:date="2022-04-13T09:25:00Z">
        <w:r w:rsidRPr="006010E5" w:rsidDel="003158BC">
          <w:object w:dxaOrig="2234" w:dyaOrig="1514" w14:anchorId="0E345C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45pt;height:133.7pt" o:ole="">
              <v:imagedata r:id="rId25" o:title=""/>
            </v:shape>
            <o:OLEObject Type="Embed" ProgID="Visio.Drawing.11" ShapeID="_x0000_i1025" DrawAspect="Content" ObjectID="_1711347637" r:id="rId26"/>
          </w:object>
        </w:r>
      </w:del>
    </w:p>
    <w:p w14:paraId="107C1D9E" w14:textId="6E67F636" w:rsidR="00304610" w:rsidRPr="006010E5" w:rsidDel="003158BC" w:rsidRDefault="00304610" w:rsidP="00304610">
      <w:pPr>
        <w:pStyle w:val="TF"/>
        <w:rPr>
          <w:del w:id="376" w:author="Thorsten Lohmar r02" w:date="2022-04-13T09:25:00Z"/>
        </w:rPr>
      </w:pPr>
      <w:del w:id="377" w:author="Thorsten Lohmar r02" w:date="2022-04-13T09:25:00Z">
        <w:r w:rsidRPr="006010E5" w:rsidDel="003158BC">
          <w:delText xml:space="preserve">Figure </w:delText>
        </w:r>
        <w:r w:rsidR="00B96ECF" w:rsidDel="003158BC">
          <w:delText>6.1-1</w:delText>
        </w:r>
        <w:r w:rsidRPr="006010E5" w:rsidDel="003158BC">
          <w:delText>: Building block structure of FLUTE</w:delText>
        </w:r>
      </w:del>
    </w:p>
    <w:p w14:paraId="04890048" w14:textId="66B62749" w:rsidR="00304610" w:rsidDel="003158BC" w:rsidRDefault="00304610" w:rsidP="00304610">
      <w:pPr>
        <w:rPr>
          <w:del w:id="378" w:author="Thorsten Lohmar r02" w:date="2022-04-13T09:25:00Z"/>
          <w:lang w:eastAsia="ja-JP"/>
        </w:rPr>
      </w:pPr>
      <w:del w:id="379" w:author="Thorsten Lohmar r02" w:date="2022-04-13T09:25:00Z">
        <w:r w:rsidRPr="006010E5" w:rsidDel="003158BC">
          <w:rPr>
            <w:lang w:eastAsia="ja-JP"/>
          </w:rPr>
          <w:delText>ALC uses the LCT building block to provide in-band session management functionality. The LCT building block has several specified and under-specified fields that are inherited and further specified by ALC. ALC uses the FEC building</w:delText>
        </w:r>
        <w:r w:rsidDel="003158BC">
          <w:rPr>
            <w:lang w:eastAsia="ja-JP"/>
          </w:rPr>
          <w:delText xml:space="preserve"> block to provide reliability. </w:delText>
        </w:r>
        <w:r w:rsidRPr="006010E5" w:rsidDel="003158BC">
          <w:rPr>
            <w:lang w:eastAsia="ja-JP"/>
          </w:rPr>
          <w:delText xml:space="preserve">The FEC building block allows the choice of an appropriate FEC code to be used within ALC, including using the no-code FEC code that simply sends the original data using no FEC coding. ALC is under-specified and generally transports binary objects of finite or indeterminate length. FLUTE is a fully-specified protocol to transport files (any kind of discrete binary object), and uses special purpose objects </w:delText>
        </w:r>
        <w:r w:rsidDel="003158BC">
          <w:rPr>
            <w:lang w:eastAsia="ja-JP"/>
          </w:rPr>
          <w:delText>-</w:delText>
        </w:r>
        <w:r w:rsidRPr="006010E5" w:rsidDel="003158BC">
          <w:rPr>
            <w:lang w:eastAsia="ja-JP"/>
          </w:rPr>
          <w:delText xml:space="preserve"> the File Description Table (FDT) Instances </w:delText>
        </w:r>
        <w:r w:rsidDel="003158BC">
          <w:rPr>
            <w:lang w:eastAsia="ja-JP"/>
          </w:rPr>
          <w:delText>-</w:delText>
        </w:r>
        <w:r w:rsidRPr="006010E5" w:rsidDel="003158BC">
          <w:rPr>
            <w:lang w:eastAsia="ja-JP"/>
          </w:rPr>
          <w:delText xml:space="preserve"> to provide a running index of files and their essential reception parameters in-band of a FLUTE session.</w:delText>
        </w:r>
      </w:del>
    </w:p>
    <w:p w14:paraId="7CFC6E68" w14:textId="26C587A5" w:rsidR="00C86227" w:rsidDel="00265A42" w:rsidRDefault="00C86227" w:rsidP="00C86227">
      <w:pPr>
        <w:pStyle w:val="Heading2"/>
        <w:rPr>
          <w:del w:id="380" w:author="Thorsten Lohmar r03" w:date="2022-04-10T22:34:00Z"/>
        </w:rPr>
      </w:pPr>
      <w:del w:id="381" w:author="Thorsten Lohmar r03" w:date="2022-04-10T22:34:00Z">
        <w:r w:rsidRPr="00B119A8" w:rsidDel="00265A42">
          <w:delText>6.</w:delText>
        </w:r>
        <w:r w:rsidR="009F537F" w:rsidDel="00265A42">
          <w:delText>2</w:delText>
        </w:r>
        <w:r w:rsidRPr="00B119A8" w:rsidDel="00265A42">
          <w:tab/>
        </w:r>
        <w:commentRangeStart w:id="382"/>
        <w:r w:rsidRPr="00B119A8" w:rsidDel="00265A42">
          <w:delText xml:space="preserve">Session </w:delText>
        </w:r>
        <w:r w:rsidDel="00265A42">
          <w:delText>d</w:delText>
        </w:r>
        <w:r w:rsidRPr="00B119A8" w:rsidDel="00265A42">
          <w:delText>escription</w:delText>
        </w:r>
        <w:bookmarkEnd w:id="35"/>
        <w:commentRangeEnd w:id="382"/>
        <w:r w:rsidR="000E3CE0" w:rsidDel="00265A42">
          <w:rPr>
            <w:rStyle w:val="CommentReference"/>
            <w:rFonts w:ascii="Times New Roman" w:hAnsi="Times New Roman"/>
          </w:rPr>
          <w:commentReference w:id="382"/>
        </w:r>
      </w:del>
    </w:p>
    <w:p w14:paraId="60CEEFEE" w14:textId="1873C95E" w:rsidR="00304610" w:rsidRPr="006010E5" w:rsidDel="00265A42" w:rsidRDefault="00B96ECF" w:rsidP="00304610">
      <w:pPr>
        <w:pStyle w:val="Heading3"/>
        <w:rPr>
          <w:del w:id="383" w:author="Thorsten Lohmar r03" w:date="2022-04-10T22:34:00Z"/>
        </w:rPr>
      </w:pPr>
      <w:bookmarkStart w:id="384" w:name="_Toc26286449"/>
      <w:bookmarkStart w:id="385" w:name="_Toc72952364"/>
      <w:del w:id="386" w:author="Thorsten Lohmar r03" w:date="2022-04-10T22:34:00Z">
        <w:r w:rsidDel="00265A42">
          <w:delText>6</w:delText>
        </w:r>
        <w:r w:rsidR="00304610" w:rsidRPr="006010E5" w:rsidDel="00265A42">
          <w:delText>.</w:delText>
        </w:r>
        <w:r w:rsidR="009F537F" w:rsidDel="00265A42">
          <w:delText>2</w:delText>
        </w:r>
        <w:r w:rsidR="00304610" w:rsidRPr="006010E5" w:rsidDel="00265A42">
          <w:delText>.1</w:delText>
        </w:r>
        <w:r w:rsidR="00304610" w:rsidRPr="006010E5" w:rsidDel="00265A42">
          <w:tab/>
        </w:r>
        <w:bookmarkStart w:id="387" w:name="fig_protocol_overview"/>
        <w:bookmarkEnd w:id="387"/>
        <w:r w:rsidR="00304610" w:rsidRPr="006010E5" w:rsidDel="00265A42">
          <w:delText>Introduction</w:delText>
        </w:r>
        <w:bookmarkEnd w:id="384"/>
        <w:bookmarkEnd w:id="385"/>
      </w:del>
    </w:p>
    <w:p w14:paraId="026607BC" w14:textId="0E2F3604" w:rsidR="00304610" w:rsidRPr="006010E5" w:rsidDel="00265A42" w:rsidRDefault="00304610" w:rsidP="00304610">
      <w:pPr>
        <w:rPr>
          <w:del w:id="388" w:author="Thorsten Lohmar r03" w:date="2022-04-10T22:34:00Z"/>
        </w:rPr>
      </w:pPr>
      <w:del w:id="389" w:author="Thorsten Lohmar r03" w:date="2022-04-10T22:34:00Z">
        <w:r w:rsidDel="00265A42">
          <w:delText>RFC 3926</w:delText>
        </w:r>
        <w:r w:rsidRPr="006010E5" w:rsidDel="00265A42">
          <w:delText xml:space="preserve"> [</w:delText>
        </w:r>
        <w:r w:rsidR="00B96ECF" w:rsidDel="00265A42">
          <w:delText>x</w:delText>
        </w:r>
        <w:r w:rsidRPr="006010E5" w:rsidDel="00265A42">
          <w:delText xml:space="preserve">] describes required and optional parameters for FLUTE session and media descriptors. This clause specifies SDP for FLUTE session that is used for the </w:delText>
        </w:r>
        <w:r w:rsidR="008D113C" w:rsidDel="00265A42">
          <w:delText xml:space="preserve">MBS </w:delText>
        </w:r>
        <w:r w:rsidR="00241D24" w:rsidDel="00265A42">
          <w:delText>Object D</w:delText>
        </w:r>
        <w:r w:rsidR="008D113C" w:rsidDel="00265A42">
          <w:delText>istribution</w:delText>
        </w:r>
        <w:r w:rsidRPr="006010E5" w:rsidDel="00265A42">
          <w:delText xml:space="preserve"> and service announcement sessions. The formal specification of the parameters is given in ABNF </w:delText>
        </w:r>
        <w:r w:rsidDel="00265A42">
          <w:delText>(</w:delText>
        </w:r>
        <w:r w:rsidRPr="006010E5" w:rsidDel="00265A42">
          <w:delText>[</w:delText>
        </w:r>
        <w:r w:rsidR="00B96ECF" w:rsidDel="00265A42">
          <w:delText>x</w:delText>
        </w:r>
        <w:r w:rsidRPr="006010E5" w:rsidDel="00265A42">
          <w:delText>]</w:delText>
        </w:r>
        <w:r w:rsidDel="00265A42">
          <w:delText>)</w:delText>
        </w:r>
        <w:r w:rsidRPr="006010E5" w:rsidDel="00265A42">
          <w:delText>.</w:delText>
        </w:r>
      </w:del>
    </w:p>
    <w:p w14:paraId="0A3386DA" w14:textId="6F69201F" w:rsidR="00304610" w:rsidRPr="006010E5" w:rsidDel="00265A42" w:rsidRDefault="00892E6D" w:rsidP="00304610">
      <w:pPr>
        <w:pStyle w:val="Heading3"/>
        <w:rPr>
          <w:del w:id="390" w:author="Thorsten Lohmar r03" w:date="2022-04-10T22:34:00Z"/>
        </w:rPr>
      </w:pPr>
      <w:bookmarkStart w:id="391" w:name="_Toc26286450"/>
      <w:bookmarkStart w:id="392" w:name="_Toc72952365"/>
      <w:del w:id="393" w:author="Thorsten Lohmar r03" w:date="2022-04-10T22:34:00Z">
        <w:r w:rsidDel="00265A42">
          <w:delText>6</w:delText>
        </w:r>
        <w:r w:rsidR="00304610" w:rsidRPr="006010E5" w:rsidDel="00265A42">
          <w:delText>.</w:delText>
        </w:r>
        <w:r w:rsidR="008518B4" w:rsidDel="00265A42">
          <w:delText>2</w:delText>
        </w:r>
        <w:r w:rsidR="00304610" w:rsidRPr="006010E5" w:rsidDel="00265A42">
          <w:delText>.2</w:delText>
        </w:r>
        <w:r w:rsidR="00304610" w:rsidRPr="006010E5" w:rsidDel="00265A42">
          <w:tab/>
          <w:delText xml:space="preserve">SDP Parameters for </w:delText>
        </w:r>
        <w:r w:rsidR="007E4DE8" w:rsidDel="00265A42">
          <w:delText xml:space="preserve">Object Distribution </w:delText>
        </w:r>
        <w:r w:rsidR="00304610" w:rsidRPr="006010E5" w:rsidDel="00265A42">
          <w:delText>session</w:delText>
        </w:r>
        <w:bookmarkEnd w:id="391"/>
        <w:bookmarkEnd w:id="392"/>
      </w:del>
    </w:p>
    <w:p w14:paraId="0C50357B" w14:textId="60355074" w:rsidR="005C494A" w:rsidDel="00265A42" w:rsidRDefault="005C494A" w:rsidP="005C494A">
      <w:pPr>
        <w:pStyle w:val="Heading4"/>
        <w:rPr>
          <w:del w:id="394" w:author="Thorsten Lohmar r03" w:date="2022-04-10T22:34:00Z"/>
        </w:rPr>
      </w:pPr>
      <w:del w:id="395" w:author="Thorsten Lohmar r03" w:date="2022-04-10T22:34:00Z">
        <w:r w:rsidDel="00265A42">
          <w:delText>6.</w:delText>
        </w:r>
        <w:r w:rsidR="008518B4" w:rsidDel="00265A42">
          <w:delText>2</w:delText>
        </w:r>
        <w:r w:rsidDel="00265A42">
          <w:delText>.2.1</w:delText>
        </w:r>
        <w:r w:rsidDel="00265A42">
          <w:tab/>
          <w:delText>General</w:delText>
        </w:r>
      </w:del>
    </w:p>
    <w:p w14:paraId="75C902B4" w14:textId="32F91EF3" w:rsidR="00304610" w:rsidRPr="006010E5" w:rsidDel="00265A42" w:rsidRDefault="00304610" w:rsidP="00304610">
      <w:pPr>
        <w:rPr>
          <w:del w:id="396" w:author="Thorsten Lohmar r03" w:date="2022-04-10T22:34:00Z"/>
        </w:rPr>
      </w:pPr>
      <w:del w:id="397" w:author="Thorsten Lohmar r03" w:date="2022-04-10T22:34:00Z">
        <w:r w:rsidRPr="006010E5" w:rsidDel="00265A42">
          <w:delText xml:space="preserve">The semantics of a Session Description of an </w:delText>
        </w:r>
        <w:r w:rsidR="007E4DE8" w:rsidDel="00265A42">
          <w:delText xml:space="preserve">Object Distribution </w:delText>
        </w:r>
        <w:r w:rsidRPr="006010E5" w:rsidDel="00265A42">
          <w:delText>session includes the following parameters:</w:delText>
        </w:r>
      </w:del>
    </w:p>
    <w:p w14:paraId="3B79A55B" w14:textId="1FADC87C" w:rsidR="00304610" w:rsidRPr="006010E5" w:rsidDel="00265A42" w:rsidRDefault="00304610" w:rsidP="00304610">
      <w:pPr>
        <w:pStyle w:val="B1"/>
        <w:rPr>
          <w:del w:id="398" w:author="Thorsten Lohmar r03" w:date="2022-04-10T22:34:00Z"/>
        </w:rPr>
      </w:pPr>
      <w:del w:id="399" w:author="Thorsten Lohmar r03" w:date="2022-04-10T22:34:00Z">
        <w:r w:rsidDel="00265A42">
          <w:delText>-</w:delText>
        </w:r>
        <w:r w:rsidDel="00265A42">
          <w:tab/>
          <w:delText>The sender IP address.</w:delText>
        </w:r>
      </w:del>
    </w:p>
    <w:p w14:paraId="44C9788A" w14:textId="3595283A" w:rsidR="00304610" w:rsidRPr="006010E5" w:rsidDel="00265A42" w:rsidRDefault="00304610" w:rsidP="00304610">
      <w:pPr>
        <w:pStyle w:val="B1"/>
        <w:rPr>
          <w:del w:id="400" w:author="Thorsten Lohmar r03" w:date="2022-04-10T22:34:00Z"/>
        </w:rPr>
      </w:pPr>
      <w:del w:id="401" w:author="Thorsten Lohmar r03" w:date="2022-04-10T22:34:00Z">
        <w:r w:rsidDel="00265A42">
          <w:delText>-</w:delText>
        </w:r>
        <w:r w:rsidDel="00265A42">
          <w:tab/>
        </w:r>
        <w:r w:rsidRPr="006010E5" w:rsidDel="00265A42">
          <w:delText>The nu</w:delText>
        </w:r>
        <w:r w:rsidDel="00265A42">
          <w:delText>mber of channels in the session.</w:delText>
        </w:r>
      </w:del>
    </w:p>
    <w:p w14:paraId="00220FDE" w14:textId="35336FE7" w:rsidR="00304610" w:rsidRPr="006010E5" w:rsidDel="00265A42" w:rsidRDefault="00304610" w:rsidP="00304610">
      <w:pPr>
        <w:pStyle w:val="B1"/>
        <w:rPr>
          <w:del w:id="402" w:author="Thorsten Lohmar r03" w:date="2022-04-10T22:34:00Z"/>
        </w:rPr>
      </w:pPr>
      <w:del w:id="403" w:author="Thorsten Lohmar r03" w:date="2022-04-10T22:34:00Z">
        <w:r w:rsidDel="00265A42">
          <w:delText>-</w:delText>
        </w:r>
        <w:r w:rsidDel="00265A42">
          <w:tab/>
        </w:r>
        <w:r w:rsidRPr="006010E5" w:rsidDel="00265A42">
          <w:delText>The destination IP address and port number for each c</w:delText>
        </w:r>
        <w:r w:rsidDel="00265A42">
          <w:delText>hannel in the session per media.</w:delText>
        </w:r>
      </w:del>
    </w:p>
    <w:p w14:paraId="35C760EF" w14:textId="15B676D9" w:rsidR="00304610" w:rsidRPr="006010E5" w:rsidDel="00265A42" w:rsidRDefault="00304610" w:rsidP="00304610">
      <w:pPr>
        <w:pStyle w:val="B1"/>
        <w:rPr>
          <w:del w:id="404" w:author="Thorsten Lohmar r03" w:date="2022-04-10T22:34:00Z"/>
        </w:rPr>
      </w:pPr>
      <w:del w:id="405" w:author="Thorsten Lohmar r03" w:date="2022-04-10T22:34:00Z">
        <w:r w:rsidDel="00265A42">
          <w:delText>-</w:delText>
        </w:r>
        <w:r w:rsidDel="00265A42">
          <w:tab/>
        </w:r>
        <w:r w:rsidRPr="006010E5" w:rsidDel="00265A42">
          <w:delText xml:space="preserve">The Transport Session </w:delText>
        </w:r>
        <w:r w:rsidDel="00265A42">
          <w:delText>Identifier (TSI) of the session.</w:delText>
        </w:r>
      </w:del>
    </w:p>
    <w:p w14:paraId="3CDE8DE3" w14:textId="609B8D64" w:rsidR="00304610" w:rsidRPr="006010E5" w:rsidDel="00265A42" w:rsidRDefault="00304610" w:rsidP="00304610">
      <w:pPr>
        <w:pStyle w:val="B1"/>
        <w:rPr>
          <w:del w:id="406" w:author="Thorsten Lohmar r03" w:date="2022-04-10T22:34:00Z"/>
        </w:rPr>
      </w:pPr>
      <w:del w:id="407" w:author="Thorsten Lohmar r03" w:date="2022-04-10T22:34:00Z">
        <w:r w:rsidDel="00265A42">
          <w:delText>-</w:delText>
        </w:r>
        <w:r w:rsidDel="00265A42">
          <w:tab/>
        </w:r>
        <w:r w:rsidRPr="006010E5" w:rsidDel="00265A42">
          <w:delText>The start t</w:delText>
        </w:r>
        <w:r w:rsidDel="00265A42">
          <w:delText>ime and end time of the session.</w:delText>
        </w:r>
      </w:del>
    </w:p>
    <w:p w14:paraId="40F61641" w14:textId="7F800A89" w:rsidR="00304610" w:rsidRPr="006010E5" w:rsidDel="00265A42" w:rsidRDefault="00304610" w:rsidP="00304610">
      <w:pPr>
        <w:pStyle w:val="B1"/>
        <w:rPr>
          <w:del w:id="408" w:author="Thorsten Lohmar r03" w:date="2022-04-10T22:34:00Z"/>
        </w:rPr>
      </w:pPr>
      <w:del w:id="409" w:author="Thorsten Lohmar r03" w:date="2022-04-10T22:34:00Z">
        <w:r w:rsidDel="00265A42">
          <w:delText>-</w:delText>
        </w:r>
        <w:r w:rsidDel="00265A42">
          <w:tab/>
        </w:r>
        <w:r w:rsidRPr="006010E5" w:rsidDel="00265A42">
          <w:delText>Th</w:delText>
        </w:r>
        <w:r w:rsidDel="00265A42">
          <w:delText>e protocol ID (i.e. FLUTE/UDP).</w:delText>
        </w:r>
      </w:del>
    </w:p>
    <w:p w14:paraId="3BC09ED2" w14:textId="6B6904DD" w:rsidR="00304610" w:rsidRPr="006010E5" w:rsidDel="00265A42" w:rsidRDefault="00304610" w:rsidP="00304610">
      <w:pPr>
        <w:pStyle w:val="B1"/>
        <w:rPr>
          <w:del w:id="410" w:author="Thorsten Lohmar r03" w:date="2022-04-10T22:34:00Z"/>
        </w:rPr>
      </w:pPr>
      <w:commentRangeStart w:id="411"/>
      <w:commentRangeStart w:id="412"/>
      <w:del w:id="413" w:author="Thorsten Lohmar r03" w:date="2022-04-10T22:34:00Z">
        <w:r w:rsidDel="00265A42">
          <w:delText>-</w:delText>
        </w:r>
        <w:r w:rsidDel="00265A42">
          <w:tab/>
          <w:delText>Media type(s) and fmt-list.</w:delText>
        </w:r>
        <w:commentRangeEnd w:id="411"/>
        <w:r w:rsidR="00514D7B" w:rsidDel="00265A42">
          <w:rPr>
            <w:rStyle w:val="CommentReference"/>
          </w:rPr>
          <w:commentReference w:id="411"/>
        </w:r>
        <w:commentRangeEnd w:id="412"/>
        <w:r w:rsidR="002D6D19" w:rsidDel="00265A42">
          <w:rPr>
            <w:rStyle w:val="CommentReference"/>
          </w:rPr>
          <w:commentReference w:id="412"/>
        </w:r>
      </w:del>
    </w:p>
    <w:p w14:paraId="6799A4A5" w14:textId="28243D97" w:rsidR="00304610" w:rsidRPr="006010E5" w:rsidDel="00265A42" w:rsidRDefault="00304610" w:rsidP="00304610">
      <w:pPr>
        <w:pStyle w:val="B1"/>
        <w:rPr>
          <w:del w:id="414" w:author="Thorsten Lohmar r03" w:date="2022-04-10T22:34:00Z"/>
        </w:rPr>
      </w:pPr>
      <w:del w:id="415" w:author="Thorsten Lohmar r03" w:date="2022-04-10T22:34:00Z">
        <w:r w:rsidDel="00265A42">
          <w:delText>-</w:delText>
        </w:r>
        <w:r w:rsidDel="00265A42">
          <w:tab/>
        </w:r>
        <w:r w:rsidRPr="006010E5" w:rsidDel="00265A42">
          <w:delText>Data rate using existing SDP bandwidt</w:delText>
        </w:r>
        <w:r w:rsidDel="00265A42">
          <w:delText>h modifiers.</w:delText>
        </w:r>
      </w:del>
    </w:p>
    <w:p w14:paraId="0C4E3D4A" w14:textId="717A4CA8" w:rsidR="00304610" w:rsidRPr="006010E5" w:rsidDel="00265A42" w:rsidRDefault="00304610" w:rsidP="00304610">
      <w:pPr>
        <w:pStyle w:val="B1"/>
        <w:rPr>
          <w:del w:id="416" w:author="Thorsten Lohmar r03" w:date="2022-04-10T22:34:00Z"/>
        </w:rPr>
      </w:pPr>
      <w:del w:id="417" w:author="Thorsten Lohmar r03" w:date="2022-04-10T22:34:00Z">
        <w:r w:rsidDel="00265A42">
          <w:delText>-</w:delText>
        </w:r>
        <w:r w:rsidDel="00265A42">
          <w:tab/>
        </w:r>
        <w:r w:rsidR="00A57907" w:rsidDel="00265A42">
          <w:delText>MBS Service Type of MBS Session</w:delText>
        </w:r>
        <w:r w:rsidDel="00265A42">
          <w:delText>.</w:delText>
        </w:r>
      </w:del>
    </w:p>
    <w:p w14:paraId="3091F036" w14:textId="5B8DAE6A" w:rsidR="00304610" w:rsidRPr="006010E5" w:rsidDel="00265A42" w:rsidRDefault="00304610" w:rsidP="00304610">
      <w:pPr>
        <w:pStyle w:val="B1"/>
        <w:rPr>
          <w:del w:id="418" w:author="Thorsten Lohmar r03" w:date="2022-04-10T22:34:00Z"/>
        </w:rPr>
      </w:pPr>
      <w:del w:id="419" w:author="Thorsten Lohmar r03" w:date="2022-04-10T22:34:00Z">
        <w:r w:rsidDel="00265A42">
          <w:delText>-</w:delText>
        </w:r>
        <w:r w:rsidDel="00265A42">
          <w:tab/>
        </w:r>
        <w:r w:rsidRPr="006010E5" w:rsidDel="00265A42">
          <w:delText>FEC capa</w:delText>
        </w:r>
        <w:r w:rsidDel="00265A42">
          <w:delText>bilities and related parameters.</w:delText>
        </w:r>
      </w:del>
    </w:p>
    <w:p w14:paraId="69B92786" w14:textId="2B5EAC52" w:rsidR="00304610" w:rsidDel="00265A42" w:rsidRDefault="00304610" w:rsidP="00304610">
      <w:pPr>
        <w:pStyle w:val="B1"/>
        <w:rPr>
          <w:del w:id="420" w:author="Thorsten Lohmar r03" w:date="2022-04-10T22:34:00Z"/>
        </w:rPr>
      </w:pPr>
      <w:commentRangeStart w:id="421"/>
      <w:commentRangeStart w:id="422"/>
      <w:del w:id="423" w:author="Thorsten Lohmar r03" w:date="2022-04-10T22:34:00Z">
        <w:r w:rsidDel="00265A42">
          <w:delText>-</w:delText>
        </w:r>
        <w:r w:rsidDel="00265A42">
          <w:tab/>
        </w:r>
        <w:r w:rsidRPr="006010E5" w:rsidDel="00265A42">
          <w:delText>Service-language(s) per media.</w:delText>
        </w:r>
        <w:commentRangeEnd w:id="421"/>
        <w:r w:rsidR="00514D7B" w:rsidDel="00265A42">
          <w:rPr>
            <w:rStyle w:val="CommentReference"/>
          </w:rPr>
          <w:commentReference w:id="421"/>
        </w:r>
        <w:commentRangeEnd w:id="422"/>
        <w:r w:rsidR="002D6D19" w:rsidDel="00265A42">
          <w:rPr>
            <w:rStyle w:val="CommentReference"/>
          </w:rPr>
          <w:commentReference w:id="422"/>
        </w:r>
      </w:del>
    </w:p>
    <w:p w14:paraId="7F2E2CB2" w14:textId="654068E2" w:rsidR="00304610" w:rsidDel="00265A42" w:rsidRDefault="00304610" w:rsidP="00304610">
      <w:pPr>
        <w:pStyle w:val="B1"/>
        <w:rPr>
          <w:del w:id="424" w:author="Thorsten Lohmar r03" w:date="2022-04-10T22:34:00Z"/>
        </w:rPr>
      </w:pPr>
      <w:commentRangeStart w:id="425"/>
      <w:commentRangeStart w:id="426"/>
      <w:del w:id="427" w:author="Thorsten Lohmar r03" w:date="2022-04-10T22:34:00Z">
        <w:r w:rsidDel="00265A42">
          <w:delText>-</w:delText>
        </w:r>
        <w:r w:rsidDel="00265A42">
          <w:tab/>
        </w:r>
        <w:r w:rsidRPr="00E252D6" w:rsidDel="00265A42">
          <w:rPr>
            <w:highlight w:val="yellow"/>
          </w:rPr>
          <w:delText>QoE Metrics</w:delText>
        </w:r>
        <w:r w:rsidR="002A7CFE" w:rsidRPr="00E252D6" w:rsidDel="00265A42">
          <w:rPr>
            <w:highlight w:val="yellow"/>
          </w:rPr>
          <w:delText xml:space="preserve"> (</w:delText>
        </w:r>
        <w:r w:rsidR="002A7CFE" w:rsidRPr="00E252D6" w:rsidDel="00265A42">
          <w:rPr>
            <w:color w:val="FF0000"/>
            <w:highlight w:val="yellow"/>
          </w:rPr>
          <w:delText>FFS</w:delText>
        </w:r>
        <w:r w:rsidR="002A7CFE" w:rsidRPr="00E252D6" w:rsidDel="00265A42">
          <w:rPr>
            <w:highlight w:val="yellow"/>
          </w:rPr>
          <w:delText>)</w:delText>
        </w:r>
        <w:commentRangeEnd w:id="425"/>
        <w:r w:rsidR="00514D7B" w:rsidDel="00265A42">
          <w:rPr>
            <w:rStyle w:val="CommentReference"/>
          </w:rPr>
          <w:commentReference w:id="425"/>
        </w:r>
        <w:commentRangeEnd w:id="426"/>
        <w:r w:rsidR="002D6D19" w:rsidDel="00265A42">
          <w:rPr>
            <w:rStyle w:val="CommentReference"/>
          </w:rPr>
          <w:commentReference w:id="426"/>
        </w:r>
      </w:del>
    </w:p>
    <w:p w14:paraId="2975B3E2" w14:textId="3D1298F3" w:rsidR="00304610" w:rsidRPr="006010E5" w:rsidDel="00265A42" w:rsidRDefault="00304610" w:rsidP="00304610">
      <w:pPr>
        <w:pStyle w:val="B1"/>
        <w:rPr>
          <w:del w:id="428" w:author="Thorsten Lohmar r03" w:date="2022-04-10T22:34:00Z"/>
        </w:rPr>
      </w:pPr>
      <w:commentRangeStart w:id="429"/>
      <w:commentRangeStart w:id="430"/>
      <w:del w:id="431" w:author="Thorsten Lohmar r03" w:date="2022-04-10T22:34:00Z">
        <w:r w:rsidDel="00265A42">
          <w:delText>-</w:delText>
        </w:r>
        <w:r w:rsidDel="00265A42">
          <w:tab/>
          <w:delText>Alternative TMGI</w:delText>
        </w:r>
        <w:commentRangeEnd w:id="429"/>
        <w:r w:rsidR="00514D7B" w:rsidDel="00265A42">
          <w:rPr>
            <w:rStyle w:val="CommentReference"/>
          </w:rPr>
          <w:commentReference w:id="429"/>
        </w:r>
        <w:commentRangeEnd w:id="430"/>
        <w:r w:rsidR="002D6D19" w:rsidDel="00265A42">
          <w:rPr>
            <w:rStyle w:val="CommentReference"/>
          </w:rPr>
          <w:commentReference w:id="430"/>
        </w:r>
      </w:del>
    </w:p>
    <w:p w14:paraId="2382AB76" w14:textId="573C829E" w:rsidR="00304610" w:rsidRPr="006010E5" w:rsidDel="00265A42" w:rsidRDefault="00304610" w:rsidP="00304610">
      <w:pPr>
        <w:rPr>
          <w:del w:id="432" w:author="Thorsten Lohmar r03" w:date="2022-04-10T22:34:00Z"/>
        </w:rPr>
      </w:pPr>
      <w:del w:id="433" w:author="Thorsten Lohmar r03" w:date="2022-04-10T22:34:00Z">
        <w:r w:rsidRPr="006010E5" w:rsidDel="00265A42">
          <w:delText xml:space="preserve">This list includes the parameters required by FLUTE </w:delText>
        </w:r>
        <w:r w:rsidDel="00265A42">
          <w:delText xml:space="preserve">- RFC 3926 </w:delText>
        </w:r>
        <w:r w:rsidRPr="006010E5" w:rsidDel="00265A42">
          <w:delText>[</w:delText>
        </w:r>
        <w:r w:rsidR="00892E6D" w:rsidDel="00265A42">
          <w:delText>x</w:delText>
        </w:r>
        <w:r w:rsidRPr="006010E5" w:rsidDel="00265A42">
          <w:delText>]</w:delText>
        </w:r>
      </w:del>
    </w:p>
    <w:p w14:paraId="66F896D8" w14:textId="05DE31C0" w:rsidR="00304610" w:rsidRPr="006010E5" w:rsidDel="00265A42" w:rsidRDefault="00304610" w:rsidP="00304610">
      <w:pPr>
        <w:rPr>
          <w:del w:id="434" w:author="Thorsten Lohmar r03" w:date="2022-04-10T22:34:00Z"/>
        </w:rPr>
      </w:pPr>
      <w:del w:id="435" w:author="Thorsten Lohmar r03" w:date="2022-04-10T22:34:00Z">
        <w:r w:rsidRPr="006010E5" w:rsidDel="00265A42">
          <w:delText xml:space="preserve">These shall be expressed in SDP </w:delText>
        </w:r>
        <w:r w:rsidDel="00265A42">
          <w:delText xml:space="preserve">( </w:delText>
        </w:r>
        <w:r w:rsidRPr="006010E5" w:rsidDel="00265A42">
          <w:delText>[</w:delText>
        </w:r>
        <w:r w:rsidR="00892E6D" w:rsidDel="00265A42">
          <w:delText>x</w:delText>
        </w:r>
        <w:r w:rsidDel="00265A42">
          <w:delText>] and</w:delText>
        </w:r>
        <w:r w:rsidRPr="006010E5" w:rsidDel="00265A42">
          <w:delText xml:space="preserve"> </w:delText>
        </w:r>
        <w:r w:rsidDel="00265A42">
          <w:delText>[</w:delText>
        </w:r>
        <w:r w:rsidR="00892E6D" w:rsidDel="00265A42">
          <w:delText>x</w:delText>
        </w:r>
        <w:r w:rsidDel="00265A42">
          <w:delText>])</w:delText>
        </w:r>
        <w:r w:rsidRPr="006010E5" w:rsidDel="00265A42">
          <w:delText xml:space="preserve"> syntax according to the following clauses.</w:delText>
        </w:r>
      </w:del>
    </w:p>
    <w:p w14:paraId="69BFD986" w14:textId="3BDF8E64" w:rsidR="00304610" w:rsidRPr="006010E5" w:rsidDel="00265A42" w:rsidRDefault="008518B4" w:rsidP="00304610">
      <w:pPr>
        <w:pStyle w:val="Heading4"/>
        <w:rPr>
          <w:del w:id="436" w:author="Thorsten Lohmar r03" w:date="2022-04-10T22:34:00Z"/>
        </w:rPr>
      </w:pPr>
      <w:bookmarkStart w:id="437" w:name="_Toc26286451"/>
      <w:bookmarkStart w:id="438" w:name="_Toc72952366"/>
      <w:del w:id="439" w:author="Thorsten Lohmar r03" w:date="2022-04-10T22:34:00Z">
        <w:r w:rsidDel="00265A42">
          <w:delText>6.2.2</w:delText>
        </w:r>
        <w:r w:rsidR="005C494A" w:rsidDel="00265A42">
          <w:delText>.2</w:delText>
        </w:r>
        <w:r w:rsidR="00304610" w:rsidRPr="006010E5" w:rsidDel="00265A42">
          <w:tab/>
          <w:delText>Sender IP address</w:delText>
        </w:r>
        <w:bookmarkEnd w:id="437"/>
        <w:bookmarkEnd w:id="438"/>
      </w:del>
    </w:p>
    <w:p w14:paraId="0008C998" w14:textId="16BB9E2C" w:rsidR="00304610" w:rsidRPr="006010E5" w:rsidDel="00265A42" w:rsidRDefault="00304610" w:rsidP="00304610">
      <w:pPr>
        <w:rPr>
          <w:del w:id="440" w:author="Thorsten Lohmar r03" w:date="2022-04-10T22:34:00Z"/>
        </w:rPr>
      </w:pPr>
      <w:del w:id="441" w:author="Thorsten Lohmar r03" w:date="2022-04-10T22:34:00Z">
        <w:r w:rsidRPr="006010E5" w:rsidDel="00265A42">
          <w:delText xml:space="preserve">There shall be exactly one IP sender address per </w:delText>
        </w:r>
        <w:r w:rsidR="004D22A0" w:rsidDel="00265A42">
          <w:delText>MBS Object Distribution</w:delText>
        </w:r>
        <w:r w:rsidRPr="006010E5" w:rsidDel="00265A42">
          <w:delText xml:space="preserve"> session, and thus there shall be exactly one IP source address per complete </w:delText>
        </w:r>
        <w:r w:rsidR="00450CD2" w:rsidDel="00265A42">
          <w:delText xml:space="preserve">Object Distribution </w:delText>
        </w:r>
        <w:r w:rsidRPr="006010E5" w:rsidDel="00265A42">
          <w:delText>session SDP description. The IP source address shall be defined according to the source-filter attribute (</w:delText>
        </w:r>
        <w:r w:rsidDel="00265A42">
          <w:delText>"</w:delText>
        </w:r>
        <w:r w:rsidRPr="006010E5" w:rsidDel="00265A42">
          <w:delText>a=source-filter:</w:delText>
        </w:r>
        <w:r w:rsidDel="00265A42">
          <w:delText>"</w:delText>
        </w:r>
        <w:r w:rsidRPr="006010E5" w:rsidDel="00265A42">
          <w:delText xml:space="preserve">) </w:delText>
        </w:r>
        <w:r w:rsidDel="00265A42">
          <w:delText>(</w:delText>
        </w:r>
        <w:r w:rsidRPr="006010E5" w:rsidDel="00265A42">
          <w:delText>[</w:delText>
        </w:r>
        <w:r w:rsidR="00450CD2" w:rsidDel="00265A42">
          <w:delText>x</w:delText>
        </w:r>
        <w:r w:rsidDel="00265A42">
          <w:delText>] and [</w:delText>
        </w:r>
        <w:r w:rsidR="00450CD2" w:rsidDel="00265A42">
          <w:delText>x</w:delText>
        </w:r>
        <w:r w:rsidRPr="006010E5" w:rsidDel="00265A42">
          <w:delText>]</w:delText>
        </w:r>
        <w:r w:rsidDel="00265A42">
          <w:delText>)</w:delText>
        </w:r>
        <w:r w:rsidRPr="006010E5" w:rsidDel="00265A42">
          <w:delText xml:space="preserve"> for both IPv4 and IPv6 sources, with the following exceptions:</w:delText>
        </w:r>
      </w:del>
    </w:p>
    <w:p w14:paraId="6C2A6C83" w14:textId="042822F7" w:rsidR="00304610" w:rsidRPr="006010E5" w:rsidDel="00265A42" w:rsidRDefault="00304610" w:rsidP="00304610">
      <w:pPr>
        <w:pStyle w:val="B1"/>
        <w:rPr>
          <w:del w:id="442" w:author="Thorsten Lohmar r03" w:date="2022-04-10T22:34:00Z"/>
        </w:rPr>
      </w:pPr>
      <w:del w:id="443" w:author="Thorsten Lohmar r03" w:date="2022-04-10T22:34:00Z">
        <w:r w:rsidDel="00265A42">
          <w:delText>1.</w:delText>
        </w:r>
        <w:r w:rsidDel="00265A42">
          <w:tab/>
        </w:r>
        <w:r w:rsidRPr="006010E5" w:rsidDel="00265A42">
          <w:delText>Exactly one source address may be specified by this attribute such that exclusive-mode shall not be used and inclusive-mode shall use exactly one so</w:delText>
        </w:r>
        <w:r w:rsidDel="00265A42">
          <w:delText>urce address in the &lt;src-list&gt;.</w:delText>
        </w:r>
      </w:del>
    </w:p>
    <w:p w14:paraId="3291C272" w14:textId="645737D6" w:rsidR="00304610" w:rsidRPr="006010E5" w:rsidDel="00265A42" w:rsidRDefault="00304610" w:rsidP="00304610">
      <w:pPr>
        <w:pStyle w:val="B1"/>
        <w:rPr>
          <w:del w:id="444" w:author="Thorsten Lohmar r03" w:date="2022-04-10T22:34:00Z"/>
        </w:rPr>
      </w:pPr>
      <w:del w:id="445" w:author="Thorsten Lohmar r03" w:date="2022-04-10T22:34:00Z">
        <w:r w:rsidDel="00265A42">
          <w:delText>2.</w:delText>
        </w:r>
        <w:r w:rsidDel="00265A42">
          <w:tab/>
        </w:r>
        <w:r w:rsidRPr="006010E5" w:rsidDel="00265A42">
          <w:delText xml:space="preserve">There shall be exactly one source-filter attribute per complete </w:delText>
        </w:r>
        <w:r w:rsidR="00450CD2" w:rsidDel="00265A42">
          <w:delText xml:space="preserve">Object Distribution </w:delText>
        </w:r>
        <w:r w:rsidRPr="006010E5" w:rsidDel="00265A42">
          <w:delText>session SDP description, and this shall be in the session part of the session description (</w:delText>
        </w:r>
        <w:r w:rsidDel="00265A42">
          <w:delText>i.e. not per media).</w:delText>
        </w:r>
      </w:del>
    </w:p>
    <w:p w14:paraId="1CDD6369" w14:textId="7F0B0418" w:rsidR="00304610" w:rsidRPr="006010E5" w:rsidDel="00265A42" w:rsidRDefault="00304610" w:rsidP="00304610">
      <w:pPr>
        <w:pStyle w:val="B1"/>
        <w:rPr>
          <w:del w:id="446" w:author="Thorsten Lohmar r03" w:date="2022-04-10T22:34:00Z"/>
        </w:rPr>
      </w:pPr>
      <w:del w:id="447" w:author="Thorsten Lohmar r03" w:date="2022-04-10T22:34:00Z">
        <w:r w:rsidDel="00265A42">
          <w:delText>3.</w:delText>
        </w:r>
        <w:r w:rsidDel="00265A42">
          <w:tab/>
        </w:r>
        <w:r w:rsidRPr="006010E5" w:rsidDel="00265A42">
          <w:delText xml:space="preserve">The * value shall be used for the &lt;dest-address&gt; subfield, even when the </w:delText>
        </w:r>
        <w:r w:rsidR="00450CD2" w:rsidDel="00265A42">
          <w:delText xml:space="preserve">Object Distribution </w:delText>
        </w:r>
        <w:r w:rsidRPr="006010E5" w:rsidDel="00265A42">
          <w:delText xml:space="preserve">session employs only a </w:delText>
        </w:r>
        <w:r w:rsidDel="00265A42">
          <w:delText>single LCT (multicast) channel.</w:delText>
        </w:r>
      </w:del>
    </w:p>
    <w:p w14:paraId="743B7E5F" w14:textId="41D65AC5" w:rsidR="00304610" w:rsidRPr="006010E5" w:rsidDel="00265A42" w:rsidRDefault="008518B4" w:rsidP="00304610">
      <w:pPr>
        <w:pStyle w:val="Heading4"/>
        <w:rPr>
          <w:del w:id="448" w:author="Thorsten Lohmar r03" w:date="2022-04-10T22:34:00Z"/>
        </w:rPr>
      </w:pPr>
      <w:bookmarkStart w:id="449" w:name="_Toc26286452"/>
      <w:bookmarkStart w:id="450" w:name="_Toc72952367"/>
      <w:del w:id="451" w:author="Thorsten Lohmar r03" w:date="2022-04-10T22:34:00Z">
        <w:r w:rsidDel="00265A42">
          <w:delText>6.2.2</w:delText>
        </w:r>
        <w:r w:rsidR="005C494A" w:rsidDel="00265A42">
          <w:delText>.3</w:delText>
        </w:r>
        <w:r w:rsidR="00304610" w:rsidRPr="006010E5" w:rsidDel="00265A42">
          <w:tab/>
          <w:delText>Number of channels</w:delText>
        </w:r>
        <w:bookmarkEnd w:id="449"/>
        <w:bookmarkEnd w:id="450"/>
      </w:del>
    </w:p>
    <w:p w14:paraId="296BEA70" w14:textId="01FB1D22" w:rsidR="00304610" w:rsidRPr="006010E5" w:rsidDel="00265A42" w:rsidRDefault="00304610" w:rsidP="00304610">
      <w:pPr>
        <w:rPr>
          <w:del w:id="452" w:author="Thorsten Lohmar r03" w:date="2022-04-10T22:34:00Z"/>
        </w:rPr>
      </w:pPr>
      <w:commentRangeStart w:id="453"/>
      <w:commentRangeStart w:id="454"/>
      <w:del w:id="455" w:author="Thorsten Lohmar r03" w:date="2022-04-10T22:34:00Z">
        <w:r w:rsidRPr="006010E5" w:rsidDel="00265A42">
          <w:rPr>
            <w:szCs w:val="40"/>
          </w:rPr>
          <w:delText xml:space="preserve">Only one FLUTE channel is allowed per FLUTE session in </w:delText>
        </w:r>
        <w:r w:rsidDel="00265A42">
          <w:rPr>
            <w:szCs w:val="40"/>
          </w:rPr>
          <w:delText>the present document</w:delText>
        </w:r>
        <w:r w:rsidRPr="006010E5" w:rsidDel="00265A42">
          <w:rPr>
            <w:szCs w:val="40"/>
          </w:rPr>
          <w:delText xml:space="preserve"> and thus there is no further need for a descriptor of the number of channels.</w:delText>
        </w:r>
        <w:commentRangeEnd w:id="453"/>
        <w:r w:rsidR="00514D7B" w:rsidDel="00265A42">
          <w:rPr>
            <w:rStyle w:val="CommentReference"/>
          </w:rPr>
          <w:commentReference w:id="453"/>
        </w:r>
        <w:commentRangeEnd w:id="454"/>
        <w:r w:rsidR="002D6D19" w:rsidDel="00265A42">
          <w:rPr>
            <w:rStyle w:val="CommentReference"/>
          </w:rPr>
          <w:commentReference w:id="454"/>
        </w:r>
      </w:del>
    </w:p>
    <w:p w14:paraId="2C0DA221" w14:textId="7BBFB077" w:rsidR="00304610" w:rsidRPr="006010E5" w:rsidDel="00265A42" w:rsidRDefault="008518B4" w:rsidP="00304610">
      <w:pPr>
        <w:pStyle w:val="Heading4"/>
        <w:rPr>
          <w:del w:id="456" w:author="Thorsten Lohmar r03" w:date="2022-04-10T22:34:00Z"/>
        </w:rPr>
      </w:pPr>
      <w:bookmarkStart w:id="457" w:name="_Toc26286453"/>
      <w:bookmarkStart w:id="458" w:name="_Toc72952368"/>
      <w:del w:id="459" w:author="Thorsten Lohmar r03" w:date="2022-04-10T22:34:00Z">
        <w:r w:rsidDel="00265A42">
          <w:delText>6.2.2</w:delText>
        </w:r>
        <w:r w:rsidR="005C494A" w:rsidDel="00265A42">
          <w:delText>.4</w:delText>
        </w:r>
        <w:r w:rsidR="00304610" w:rsidRPr="006010E5" w:rsidDel="00265A42">
          <w:tab/>
          <w:delText>Destination IP address and port number for channels</w:delText>
        </w:r>
        <w:bookmarkEnd w:id="457"/>
        <w:bookmarkEnd w:id="458"/>
      </w:del>
    </w:p>
    <w:p w14:paraId="2211A4DB" w14:textId="0743465E" w:rsidR="00304610" w:rsidRPr="006010E5" w:rsidDel="00265A42" w:rsidRDefault="00304610" w:rsidP="00304610">
      <w:pPr>
        <w:spacing w:before="120"/>
        <w:rPr>
          <w:del w:id="460" w:author="Thorsten Lohmar r03" w:date="2022-04-10T22:34:00Z"/>
        </w:rPr>
      </w:pPr>
      <w:del w:id="461" w:author="Thorsten Lohmar r03" w:date="2022-04-10T22:34:00Z">
        <w:r w:rsidRPr="006010E5" w:rsidDel="00265A42">
          <w:rPr>
            <w:szCs w:val="40"/>
          </w:rPr>
          <w:delText>The FLUTE channel shall be described by the media-level channel descriptor. These channel parameters shall be per channel:</w:delText>
        </w:r>
      </w:del>
    </w:p>
    <w:p w14:paraId="19EE295F" w14:textId="55717B12" w:rsidR="00304610" w:rsidRPr="006010E5" w:rsidDel="00265A42" w:rsidRDefault="00304610" w:rsidP="00304610">
      <w:pPr>
        <w:pStyle w:val="B1"/>
        <w:rPr>
          <w:del w:id="462" w:author="Thorsten Lohmar r03" w:date="2022-04-10T22:34:00Z"/>
        </w:rPr>
      </w:pPr>
      <w:del w:id="463" w:author="Thorsten Lohmar r03" w:date="2022-04-10T22:34:00Z">
        <w:r w:rsidDel="00265A42">
          <w:delText>-</w:delText>
        </w:r>
        <w:r w:rsidDel="00265A42">
          <w:tab/>
        </w:r>
        <w:r w:rsidRPr="006010E5" w:rsidDel="00265A42">
          <w:delText>IP destination address</w:delText>
        </w:r>
        <w:r w:rsidDel="00265A42">
          <w:delText>.</w:delText>
        </w:r>
      </w:del>
    </w:p>
    <w:p w14:paraId="60B5E3BF" w14:textId="18646CCB" w:rsidR="00304610" w:rsidRPr="006010E5" w:rsidDel="00265A42" w:rsidRDefault="00304610" w:rsidP="00304610">
      <w:pPr>
        <w:pStyle w:val="B1"/>
        <w:rPr>
          <w:del w:id="464" w:author="Thorsten Lohmar r03" w:date="2022-04-10T22:34:00Z"/>
        </w:rPr>
      </w:pPr>
      <w:del w:id="465" w:author="Thorsten Lohmar r03" w:date="2022-04-10T22:34:00Z">
        <w:r w:rsidDel="00265A42">
          <w:delText>-</w:delText>
        </w:r>
        <w:r w:rsidDel="00265A42">
          <w:tab/>
        </w:r>
        <w:r w:rsidRPr="006010E5" w:rsidDel="00265A42">
          <w:delText>Destination port number.</w:delText>
        </w:r>
      </w:del>
    </w:p>
    <w:p w14:paraId="3CEF061B" w14:textId="79B0C0E0" w:rsidR="00304610" w:rsidRPr="006010E5" w:rsidDel="00265A42" w:rsidRDefault="00304610" w:rsidP="00304610">
      <w:pPr>
        <w:rPr>
          <w:del w:id="466" w:author="Thorsten Lohmar r03" w:date="2022-04-10T22:34:00Z"/>
        </w:rPr>
      </w:pPr>
      <w:del w:id="467" w:author="Thorsten Lohmar r03" w:date="2022-04-10T22:34:00Z">
        <w:r w:rsidRPr="006010E5" w:rsidDel="00265A42">
          <w:delText xml:space="preserve">The IP destination address shall be defined according to the </w:delText>
        </w:r>
        <w:r w:rsidDel="00265A42">
          <w:delText>"</w:delText>
        </w:r>
        <w:r w:rsidRPr="006010E5" w:rsidDel="00265A42">
          <w:delText>connection data</w:delText>
        </w:r>
        <w:r w:rsidDel="00265A42">
          <w:delText>"</w:delText>
        </w:r>
        <w:r w:rsidRPr="006010E5" w:rsidDel="00265A42">
          <w:delText xml:space="preserve"> field (</w:delText>
        </w:r>
        <w:r w:rsidDel="00265A42">
          <w:delText>"</w:delText>
        </w:r>
        <w:r w:rsidRPr="006010E5" w:rsidDel="00265A42">
          <w:delText>c=</w:delText>
        </w:r>
        <w:r w:rsidDel="00265A42">
          <w:delText>"</w:delText>
        </w:r>
        <w:r w:rsidRPr="006010E5" w:rsidDel="00265A42">
          <w:delText xml:space="preserve">) of SDP </w:delText>
        </w:r>
        <w:r w:rsidDel="00265A42">
          <w:delText xml:space="preserve">( </w:delText>
        </w:r>
        <w:r w:rsidRPr="006010E5" w:rsidDel="00265A42">
          <w:delText>[</w:delText>
        </w:r>
        <w:r w:rsidR="003B3182" w:rsidDel="00265A42">
          <w:delText>x</w:delText>
        </w:r>
        <w:r w:rsidDel="00265A42">
          <w:delText>])</w:delText>
        </w:r>
        <w:r w:rsidRPr="006010E5" w:rsidDel="00265A42">
          <w:delText>. The destination port number shall be defined according to the &lt;port&gt; sub-field of the media announcement field (</w:delText>
        </w:r>
        <w:r w:rsidDel="00265A42">
          <w:delText>"</w:delText>
        </w:r>
        <w:r w:rsidRPr="006010E5" w:rsidDel="00265A42">
          <w:delText>m=</w:delText>
        </w:r>
        <w:r w:rsidDel="00265A42">
          <w:delText>"</w:delText>
        </w:r>
        <w:r w:rsidRPr="006010E5" w:rsidDel="00265A42">
          <w:delText xml:space="preserve">) of SDP </w:delText>
        </w:r>
        <w:r w:rsidDel="00265A42">
          <w:delText xml:space="preserve">( </w:delText>
        </w:r>
        <w:r w:rsidRPr="006010E5" w:rsidDel="00265A42">
          <w:delText>[</w:delText>
        </w:r>
        <w:r w:rsidR="003B3182" w:rsidDel="00265A42">
          <w:delText>x</w:delText>
        </w:r>
        <w:r w:rsidDel="00265A42">
          <w:delText>])</w:delText>
        </w:r>
        <w:r w:rsidRPr="006010E5" w:rsidDel="00265A42">
          <w:delText>.</w:delText>
        </w:r>
      </w:del>
    </w:p>
    <w:p w14:paraId="38CA0CFB" w14:textId="7B179733" w:rsidR="00304610" w:rsidRPr="006010E5" w:rsidDel="00265A42" w:rsidRDefault="00304610" w:rsidP="00304610">
      <w:pPr>
        <w:rPr>
          <w:del w:id="468" w:author="Thorsten Lohmar r03" w:date="2022-04-10T22:34:00Z"/>
        </w:rPr>
      </w:pPr>
      <w:del w:id="469" w:author="Thorsten Lohmar r03" w:date="2022-04-10T22:34:00Z">
        <w:r w:rsidRPr="006010E5" w:rsidDel="00265A42">
          <w:delText xml:space="preserve">The presence of a FLUTE session on a certain channel shall be indicated by using the </w:delText>
        </w:r>
        <w:r w:rsidDel="00265A42">
          <w:delText>"</w:delText>
        </w:r>
        <w:r w:rsidRPr="006010E5" w:rsidDel="00265A42">
          <w:rPr>
            <w:i/>
            <w:iCs/>
          </w:rPr>
          <w:delText>m-</w:delText>
        </w:r>
        <w:r w:rsidRPr="006010E5" w:rsidDel="00265A42">
          <w:delText>line</w:delText>
        </w:r>
        <w:r w:rsidDel="00265A42">
          <w:delText>"</w:delText>
        </w:r>
        <w:r w:rsidRPr="006010E5" w:rsidDel="00265A42">
          <w:delText xml:space="preserve"> in the SDP description as </w:delText>
        </w:r>
        <w:r w:rsidDel="00265A42">
          <w:delText>shown in the following example:</w:delText>
        </w:r>
      </w:del>
    </w:p>
    <w:p w14:paraId="3A60C47D" w14:textId="5ABB5CF8" w:rsidR="00304610" w:rsidRPr="00EC6275" w:rsidDel="00265A42" w:rsidRDefault="00304610" w:rsidP="00304610">
      <w:pPr>
        <w:pStyle w:val="B1"/>
        <w:rPr>
          <w:del w:id="470" w:author="Thorsten Lohmar r03" w:date="2022-04-10T22:34:00Z"/>
          <w:lang w:val="it-IT"/>
        </w:rPr>
      </w:pPr>
      <w:commentRangeStart w:id="471"/>
      <w:commentRangeStart w:id="472"/>
      <w:del w:id="473" w:author="Thorsten Lohmar r03" w:date="2022-04-10T22:34:00Z">
        <w:r w:rsidDel="00265A42">
          <w:rPr>
            <w:lang w:val="it-IT"/>
          </w:rPr>
          <w:delText>-</w:delText>
        </w:r>
        <w:r w:rsidDel="00265A42">
          <w:rPr>
            <w:lang w:val="it-IT"/>
          </w:rPr>
          <w:tab/>
        </w:r>
        <w:r w:rsidRPr="00EC6275" w:rsidDel="00265A42">
          <w:rPr>
            <w:lang w:val="it-IT"/>
          </w:rPr>
          <w:delText>m=application 12345 FLUTE/UDP 0</w:delText>
        </w:r>
        <w:commentRangeEnd w:id="471"/>
        <w:r w:rsidR="00514D7B" w:rsidDel="00265A42">
          <w:rPr>
            <w:rStyle w:val="CommentReference"/>
          </w:rPr>
          <w:commentReference w:id="471"/>
        </w:r>
        <w:commentRangeEnd w:id="472"/>
        <w:r w:rsidR="002D6D19" w:rsidDel="00265A42">
          <w:rPr>
            <w:rStyle w:val="CommentReference"/>
          </w:rPr>
          <w:commentReference w:id="472"/>
        </w:r>
      </w:del>
    </w:p>
    <w:p w14:paraId="2D5EB7F1" w14:textId="6772147D" w:rsidR="00304610" w:rsidRPr="00EC6275" w:rsidDel="00265A42" w:rsidRDefault="00304610" w:rsidP="00304610">
      <w:pPr>
        <w:pStyle w:val="B1"/>
        <w:rPr>
          <w:del w:id="474" w:author="Thorsten Lohmar r03" w:date="2022-04-10T22:34:00Z"/>
          <w:lang w:val="it-IT"/>
        </w:rPr>
      </w:pPr>
      <w:del w:id="475" w:author="Thorsten Lohmar r03" w:date="2022-04-10T22:34:00Z">
        <w:r w:rsidDel="00265A42">
          <w:rPr>
            <w:lang w:val="it-IT"/>
          </w:rPr>
          <w:delText>-</w:delText>
        </w:r>
        <w:r w:rsidDel="00265A42">
          <w:rPr>
            <w:lang w:val="it-IT"/>
          </w:rPr>
          <w:tab/>
        </w:r>
        <w:r w:rsidRPr="00EC6275" w:rsidDel="00265A42">
          <w:rPr>
            <w:lang w:val="it-IT"/>
          </w:rPr>
          <w:delText>c=IN IP6 FF1E:03AD::7F2E:172A:1E24/1</w:delText>
        </w:r>
      </w:del>
    </w:p>
    <w:p w14:paraId="25C36BCC" w14:textId="55A5E60B" w:rsidR="00304610" w:rsidRPr="006010E5" w:rsidDel="00265A42" w:rsidRDefault="00304610" w:rsidP="00304610">
      <w:pPr>
        <w:rPr>
          <w:del w:id="476" w:author="Thorsten Lohmar r03" w:date="2022-04-10T22:34:00Z"/>
        </w:rPr>
      </w:pPr>
      <w:del w:id="477" w:author="Thorsten Lohmar r03" w:date="2022-04-10T22:34:00Z">
        <w:r w:rsidRPr="006010E5" w:rsidDel="00265A42">
          <w:delText xml:space="preserve">In the above SDP attributes, the </w:delText>
        </w:r>
        <w:r w:rsidRPr="006010E5" w:rsidDel="00265A42">
          <w:rPr>
            <w:i/>
            <w:iCs/>
          </w:rPr>
          <w:delText>m</w:delText>
        </w:r>
        <w:r w:rsidRPr="006010E5" w:rsidDel="00265A42">
          <w:delText xml:space="preserve">-line indicates the media used and the </w:delText>
        </w:r>
        <w:r w:rsidRPr="006010E5" w:rsidDel="00265A42">
          <w:rPr>
            <w:i/>
            <w:iCs/>
          </w:rPr>
          <w:delText>c</w:delText>
        </w:r>
        <w:r w:rsidRPr="006010E5" w:rsidDel="00265A42">
          <w:delText xml:space="preserve">-line indicates the corresponding channel. Thus, in the above example, the </w:delText>
        </w:r>
        <w:r w:rsidRPr="006010E5" w:rsidDel="00265A42">
          <w:rPr>
            <w:i/>
            <w:iCs/>
          </w:rPr>
          <w:delText>m</w:delText>
        </w:r>
        <w:r w:rsidRPr="006010E5" w:rsidDel="00265A42">
          <w:delText xml:space="preserve">-line indicates that the media is transported on a channel that uses FLUTE over UDP. Further, the </w:delText>
        </w:r>
        <w:r w:rsidRPr="006010E5" w:rsidDel="00265A42">
          <w:rPr>
            <w:i/>
            <w:iCs/>
          </w:rPr>
          <w:delText>c</w:delText>
        </w:r>
        <w:r w:rsidRPr="006010E5" w:rsidDel="00265A42">
          <w:delText>-line indicates the channel address, which, in this case, is an IPv6 address.</w:delText>
        </w:r>
      </w:del>
    </w:p>
    <w:p w14:paraId="550B4361" w14:textId="0E094A16" w:rsidR="00304610" w:rsidRPr="006010E5" w:rsidDel="00265A42" w:rsidRDefault="008518B4" w:rsidP="00304610">
      <w:pPr>
        <w:pStyle w:val="Heading4"/>
        <w:rPr>
          <w:del w:id="478" w:author="Thorsten Lohmar r03" w:date="2022-04-10T22:34:00Z"/>
        </w:rPr>
      </w:pPr>
      <w:bookmarkStart w:id="479" w:name="_Toc26286454"/>
      <w:bookmarkStart w:id="480" w:name="_Toc72952369"/>
      <w:del w:id="481" w:author="Thorsten Lohmar r03" w:date="2022-04-10T22:34:00Z">
        <w:r w:rsidDel="00265A42">
          <w:delText>6.2.2</w:delText>
        </w:r>
        <w:r w:rsidR="005C494A" w:rsidDel="00265A42">
          <w:delText>.5</w:delText>
        </w:r>
        <w:r w:rsidR="00304610" w:rsidRPr="006010E5" w:rsidDel="00265A42">
          <w:tab/>
          <w:delText>Transport Session Identifier (TSI) of the session</w:delText>
        </w:r>
        <w:bookmarkEnd w:id="479"/>
        <w:bookmarkEnd w:id="480"/>
      </w:del>
    </w:p>
    <w:p w14:paraId="2C24CB03" w14:textId="2B6822B7" w:rsidR="00304610" w:rsidRPr="006010E5" w:rsidDel="00265A42" w:rsidRDefault="00304610" w:rsidP="00304610">
      <w:pPr>
        <w:rPr>
          <w:del w:id="482" w:author="Thorsten Lohmar r03" w:date="2022-04-10T22:34:00Z"/>
        </w:rPr>
      </w:pPr>
      <w:del w:id="483" w:author="Thorsten Lohmar r03" w:date="2022-04-10T22:34:00Z">
        <w:r w:rsidRPr="006010E5" w:rsidDel="00265A42">
          <w:delText>The combination of the TSI and the IP source address identifies the FLUTE session. Each TSI shall uniquely identify a FLUTE session for a given IP source address during the time that the session is active, and also for a large time before and after the active session time (this is</w:delText>
        </w:r>
        <w:r w:rsidDel="00265A42">
          <w:delText xml:space="preserve"> also an LCT requirement - RFC 3451 [</w:delText>
        </w:r>
        <w:r w:rsidR="00BE3CB9" w:rsidDel="00265A42">
          <w:delText>x</w:delText>
        </w:r>
        <w:r w:rsidDel="00265A42">
          <w:delText>]).</w:delText>
        </w:r>
      </w:del>
    </w:p>
    <w:p w14:paraId="1A8D05B6" w14:textId="7590953F" w:rsidR="00304610" w:rsidRPr="006010E5" w:rsidDel="00265A42" w:rsidRDefault="00304610" w:rsidP="00304610">
      <w:pPr>
        <w:rPr>
          <w:del w:id="484" w:author="Thorsten Lohmar r03" w:date="2022-04-10T22:34:00Z"/>
        </w:rPr>
      </w:pPr>
      <w:del w:id="485" w:author="Thorsten Lohmar r03" w:date="2022-04-10T22:34:00Z">
        <w:r w:rsidRPr="006010E5" w:rsidDel="00265A42">
          <w:delText xml:space="preserve">The TSI shall be defined according </w:delText>
        </w:r>
        <w:r w:rsidR="00E252D6" w:rsidDel="00265A42">
          <w:delText xml:space="preserve">to </w:delText>
        </w:r>
        <w:r w:rsidRPr="006010E5" w:rsidDel="00265A42">
          <w:delText xml:space="preserve">the SDP descriptor given below. </w:delText>
        </w:r>
        <w:commentRangeStart w:id="486"/>
        <w:commentRangeStart w:id="487"/>
        <w:r w:rsidRPr="006010E5" w:rsidDel="00265A42">
          <w:delText>There shall be exactly one occurrence of this descriptor in a complete FLUTE SDP session description and it shall appear at session level.</w:delText>
        </w:r>
        <w:commentRangeEnd w:id="486"/>
        <w:r w:rsidR="00514D7B" w:rsidDel="00265A42">
          <w:rPr>
            <w:rStyle w:val="CommentReference"/>
          </w:rPr>
          <w:commentReference w:id="486"/>
        </w:r>
        <w:commentRangeEnd w:id="487"/>
        <w:r w:rsidR="002D6D19" w:rsidDel="00265A42">
          <w:rPr>
            <w:rStyle w:val="CommentReference"/>
          </w:rPr>
          <w:commentReference w:id="487"/>
        </w:r>
      </w:del>
    </w:p>
    <w:p w14:paraId="2F20E5DE" w14:textId="7F9FE15F" w:rsidR="00304610" w:rsidDel="00265A42" w:rsidRDefault="00304610" w:rsidP="00304610">
      <w:pPr>
        <w:rPr>
          <w:del w:id="488" w:author="Thorsten Lohmar r03" w:date="2022-04-10T22:34:00Z"/>
        </w:rPr>
      </w:pPr>
      <w:del w:id="489" w:author="Thorsten Lohmar r03" w:date="2022-04-10T22:34:00Z">
        <w:r w:rsidRPr="006010E5" w:rsidDel="00265A42">
          <w:delText>The syntax in ABNF is given below:</w:delText>
        </w:r>
      </w:del>
    </w:p>
    <w:p w14:paraId="1C1F4BD2" w14:textId="19F8E60F" w:rsidR="00304610" w:rsidDel="00265A42" w:rsidRDefault="00304610" w:rsidP="00304610">
      <w:pPr>
        <w:pStyle w:val="B1"/>
        <w:rPr>
          <w:del w:id="490" w:author="Thorsten Lohmar r03" w:date="2022-04-10T22:34:00Z"/>
          <w:lang w:val="en-US"/>
        </w:rPr>
      </w:pPr>
      <w:del w:id="491" w:author="Thorsten Lohmar r03" w:date="2022-04-10T22:34:00Z">
        <w:r w:rsidDel="00265A42">
          <w:rPr>
            <w:lang w:val="en-US"/>
          </w:rPr>
          <w:delText>-</w:delText>
        </w:r>
        <w:r w:rsidDel="00265A42">
          <w:rPr>
            <w:lang w:val="en-US"/>
          </w:rPr>
          <w:tab/>
          <w:delText>flute-tsi-line = "a=flute-tsi:" tsi CRLF</w:delText>
        </w:r>
      </w:del>
    </w:p>
    <w:p w14:paraId="77AC666A" w14:textId="675A7A8D" w:rsidR="00304610" w:rsidRPr="004A5626" w:rsidDel="00265A42" w:rsidRDefault="00304610" w:rsidP="00304610">
      <w:pPr>
        <w:pStyle w:val="B1"/>
        <w:rPr>
          <w:del w:id="492" w:author="Thorsten Lohmar r03" w:date="2022-04-10T22:34:00Z"/>
          <w:lang w:val="en-US"/>
        </w:rPr>
      </w:pPr>
      <w:del w:id="493" w:author="Thorsten Lohmar r03" w:date="2022-04-10T22:34:00Z">
        <w:r w:rsidDel="00265A42">
          <w:rPr>
            <w:lang w:val="en-US"/>
          </w:rPr>
          <w:delText>-</w:delText>
        </w:r>
        <w:r w:rsidDel="00265A42">
          <w:rPr>
            <w:lang w:val="en-US"/>
          </w:rPr>
          <w:tab/>
          <w:delText>tsi = 1*15DIGIT</w:delText>
        </w:r>
      </w:del>
    </w:p>
    <w:p w14:paraId="2BE1FA61" w14:textId="30DC773C" w:rsidR="00304610" w:rsidRPr="006010E5" w:rsidDel="00265A42" w:rsidRDefault="008518B4" w:rsidP="00304610">
      <w:pPr>
        <w:pStyle w:val="Heading4"/>
        <w:rPr>
          <w:del w:id="494" w:author="Thorsten Lohmar r03" w:date="2022-04-10T22:34:00Z"/>
        </w:rPr>
      </w:pPr>
      <w:bookmarkStart w:id="495" w:name="_Toc26286455"/>
      <w:bookmarkStart w:id="496" w:name="_Toc72952370"/>
      <w:del w:id="497" w:author="Thorsten Lohmar r03" w:date="2022-04-10T22:34:00Z">
        <w:r w:rsidDel="00265A42">
          <w:delText>6.2.2</w:delText>
        </w:r>
        <w:r w:rsidR="005C494A" w:rsidDel="00265A42">
          <w:delText>.6</w:delText>
        </w:r>
        <w:r w:rsidR="00304610" w:rsidRPr="006010E5" w:rsidDel="00265A42">
          <w:tab/>
          <w:delText>Multiple objects transport indication</w:delText>
        </w:r>
        <w:bookmarkEnd w:id="495"/>
        <w:bookmarkEnd w:id="496"/>
      </w:del>
    </w:p>
    <w:p w14:paraId="174F171C" w14:textId="32CE617B" w:rsidR="00304610" w:rsidRPr="006010E5" w:rsidDel="00265A42" w:rsidRDefault="00304610" w:rsidP="00304610">
      <w:pPr>
        <w:rPr>
          <w:del w:id="498" w:author="Thorsten Lohmar r03" w:date="2022-04-10T22:34:00Z"/>
        </w:rPr>
      </w:pPr>
      <w:del w:id="499" w:author="Thorsten Lohmar r03" w:date="2022-04-10T22:34:00Z">
        <w:r w:rsidDel="00265A42">
          <w:delText>RFC 3626</w:delText>
        </w:r>
        <w:r w:rsidRPr="006010E5" w:rsidDel="00265A42">
          <w:delText xml:space="preserve"> [</w:delText>
        </w:r>
        <w:r w:rsidR="002F6B62" w:rsidDel="00265A42">
          <w:delText>x</w:delText>
        </w:r>
        <w:r w:rsidRPr="006010E5" w:rsidDel="00265A42">
          <w:delText>] requires the use of the Transport Object Identifier (TOI) header field (with one exception for packets with no payload when the A flag is used). The transport of a single FLUTE file requires that multiple TOIs are used (TOI 0 for FDT Instances). Thus, there is no further need to indicate to receivers that the session carries packets for more than one object and no SDP attribute (or other FLUTE out of band information) is needed for this.</w:delText>
        </w:r>
      </w:del>
    </w:p>
    <w:p w14:paraId="503645AB" w14:textId="0BEADD1C" w:rsidR="00304610" w:rsidRPr="006010E5" w:rsidDel="00265A42" w:rsidRDefault="008518B4" w:rsidP="00304610">
      <w:pPr>
        <w:pStyle w:val="Heading4"/>
        <w:rPr>
          <w:del w:id="500" w:author="Thorsten Lohmar r03" w:date="2022-04-10T22:34:00Z"/>
        </w:rPr>
      </w:pPr>
      <w:bookmarkStart w:id="501" w:name="_Toc26286456"/>
      <w:bookmarkStart w:id="502" w:name="_Toc72952371"/>
      <w:del w:id="503" w:author="Thorsten Lohmar r03" w:date="2022-04-10T22:34:00Z">
        <w:r w:rsidDel="00265A42">
          <w:delText>6.2.2</w:delText>
        </w:r>
        <w:r w:rsidR="005C494A" w:rsidDel="00265A42">
          <w:delText>.7</w:delText>
        </w:r>
        <w:r w:rsidR="00304610" w:rsidRPr="006010E5" w:rsidDel="00265A42">
          <w:tab/>
          <w:delText>Session Timing Parameters</w:delText>
        </w:r>
        <w:bookmarkEnd w:id="501"/>
        <w:bookmarkEnd w:id="502"/>
      </w:del>
    </w:p>
    <w:p w14:paraId="4D1B8950" w14:textId="3AE1FCB0" w:rsidR="00304610" w:rsidRPr="006010E5" w:rsidDel="00265A42" w:rsidRDefault="00304610" w:rsidP="00304610">
      <w:pPr>
        <w:rPr>
          <w:del w:id="504" w:author="Thorsten Lohmar r03" w:date="2022-04-10T22:34:00Z"/>
        </w:rPr>
      </w:pPr>
      <w:del w:id="505" w:author="Thorsten Lohmar r03" w:date="2022-04-10T22:34:00Z">
        <w:r w:rsidRPr="006010E5" w:rsidDel="00265A42">
          <w:delText xml:space="preserve">A </w:delText>
        </w:r>
        <w:r w:rsidR="0033417E" w:rsidDel="00265A42">
          <w:delText>MBS Object Distribution</w:delText>
        </w:r>
        <w:r w:rsidRPr="006010E5" w:rsidDel="00265A42">
          <w:delText xml:space="preserve"> session start and end times shall be defined according to the SDP timing field (</w:delText>
        </w:r>
        <w:r w:rsidDel="00265A42">
          <w:delText>"</w:delText>
        </w:r>
        <w:r w:rsidRPr="006010E5" w:rsidDel="00265A42">
          <w:delText>t=</w:delText>
        </w:r>
        <w:r w:rsidDel="00265A42">
          <w:delText>"</w:delText>
        </w:r>
        <w:r w:rsidRPr="006010E5" w:rsidDel="00265A42">
          <w:delText xml:space="preserve">) </w:delText>
        </w:r>
        <w:r w:rsidDel="00265A42">
          <w:delText xml:space="preserve">( </w:delText>
        </w:r>
        <w:r w:rsidRPr="006010E5" w:rsidDel="00265A42">
          <w:delText>[</w:delText>
        </w:r>
        <w:r w:rsidR="00B379D0" w:rsidDel="00265A42">
          <w:delText>x</w:delText>
        </w:r>
        <w:r w:rsidDel="00265A42">
          <w:delText>]).</w:delText>
        </w:r>
      </w:del>
    </w:p>
    <w:p w14:paraId="346F93E3" w14:textId="792975F7" w:rsidR="00304610" w:rsidRPr="006010E5" w:rsidDel="00265A42" w:rsidRDefault="008518B4" w:rsidP="00304610">
      <w:pPr>
        <w:pStyle w:val="Heading4"/>
        <w:rPr>
          <w:del w:id="506" w:author="Thorsten Lohmar r03" w:date="2022-04-10T22:34:00Z"/>
        </w:rPr>
      </w:pPr>
      <w:bookmarkStart w:id="507" w:name="_Toc26286457"/>
      <w:bookmarkStart w:id="508" w:name="_Toc72952372"/>
      <w:del w:id="509" w:author="Thorsten Lohmar r03" w:date="2022-04-10T22:34:00Z">
        <w:r w:rsidDel="00265A42">
          <w:delText>6.2.2</w:delText>
        </w:r>
        <w:r w:rsidR="005C494A" w:rsidDel="00265A42">
          <w:delText>.8</w:delText>
        </w:r>
        <w:r w:rsidR="00304610" w:rsidRPr="006010E5" w:rsidDel="00265A42">
          <w:tab/>
        </w:r>
        <w:bookmarkEnd w:id="507"/>
        <w:bookmarkEnd w:id="508"/>
        <w:r w:rsidR="00A066AA" w:rsidDel="00265A42">
          <w:delText xml:space="preserve"> MBS service type of MBS session</w:delText>
        </w:r>
      </w:del>
      <w:ins w:id="510" w:author="CLo (040622)" w:date="2022-04-06T22:02:00Z">
        <w:del w:id="511" w:author="Thorsten Lohmar r03" w:date="2022-04-10T22:34:00Z">
          <w:r w:rsidR="00BD2852" w:rsidDel="00265A42">
            <w:delText>Session</w:delText>
          </w:r>
        </w:del>
      </w:ins>
    </w:p>
    <w:p w14:paraId="37892C6E" w14:textId="115FD570" w:rsidR="00304610" w:rsidRPr="006010E5" w:rsidDel="00265A42" w:rsidRDefault="00304610" w:rsidP="00304610">
      <w:pPr>
        <w:rPr>
          <w:del w:id="512" w:author="Thorsten Lohmar r03" w:date="2022-04-10T22:34:00Z"/>
        </w:rPr>
      </w:pPr>
      <w:del w:id="513" w:author="Thorsten Lohmar r03" w:date="2022-04-10T22:34:00Z">
        <w:r w:rsidRPr="006010E5" w:rsidDel="00265A42">
          <w:delText xml:space="preserve">A new MBS </w:delText>
        </w:r>
        <w:r w:rsidR="00A066AA" w:rsidDel="00265A42">
          <w:delText>service type</w:delText>
        </w:r>
        <w:r w:rsidRPr="006010E5" w:rsidDel="00265A42">
          <w:delText xml:space="preserve"> declaration attribute is</w:delText>
        </w:r>
        <w:r w:rsidDel="00265A42">
          <w:delText xml:space="preserve"> defined which results in, e.g.:</w:delText>
        </w:r>
      </w:del>
    </w:p>
    <w:p w14:paraId="19E3C8C7" w14:textId="2575D225" w:rsidR="00545A47" w:rsidDel="00265A42" w:rsidRDefault="00304610" w:rsidP="00243528">
      <w:pPr>
        <w:pStyle w:val="B1"/>
        <w:rPr>
          <w:del w:id="514" w:author="Thorsten Lohmar r03" w:date="2022-04-10T22:34:00Z"/>
        </w:rPr>
      </w:pPr>
      <w:del w:id="515" w:author="Thorsten Lohmar r03" w:date="2022-04-10T22:34:00Z">
        <w:r w:rsidDel="00265A42">
          <w:delText>-</w:delText>
        </w:r>
        <w:r w:rsidDel="00265A42">
          <w:tab/>
        </w:r>
        <w:r w:rsidR="00545A47" w:rsidRPr="006010E5" w:rsidDel="00265A42">
          <w:delText>a=mbs-</w:delText>
        </w:r>
        <w:bookmarkStart w:id="516" w:name="_Hlk99438260"/>
        <w:r w:rsidR="00A57907" w:rsidDel="00265A42">
          <w:delText>servicetype</w:delText>
        </w:r>
        <w:bookmarkEnd w:id="516"/>
        <w:r w:rsidR="00545A47" w:rsidRPr="006010E5" w:rsidDel="00265A42">
          <w:delText xml:space="preserve">:broadcast </w:delText>
        </w:r>
        <w:r w:rsidR="00545A47" w:rsidDel="00265A42">
          <w:delText>123869108302929</w:delText>
        </w:r>
      </w:del>
    </w:p>
    <w:p w14:paraId="00A7396C" w14:textId="3DF73E59" w:rsidR="00304610" w:rsidDel="00265A42" w:rsidRDefault="00304610" w:rsidP="00304610">
      <w:pPr>
        <w:pStyle w:val="B1"/>
        <w:rPr>
          <w:del w:id="517" w:author="Thorsten Lohmar r03" w:date="2022-04-10T22:34:00Z"/>
        </w:rPr>
      </w:pPr>
      <w:del w:id="518" w:author="Thorsten Lohmar r03" w:date="2022-04-10T22:34:00Z">
        <w:r w:rsidDel="00265A42">
          <w:delText>-</w:delText>
        </w:r>
        <w:r w:rsidDel="00265A42">
          <w:tab/>
          <w:delText>OR</w:delText>
        </w:r>
      </w:del>
    </w:p>
    <w:p w14:paraId="41EDC7FF" w14:textId="7D69AE15" w:rsidR="0054719A" w:rsidDel="00265A42" w:rsidRDefault="00304610" w:rsidP="00243528">
      <w:pPr>
        <w:pStyle w:val="B1"/>
        <w:rPr>
          <w:del w:id="519" w:author="Thorsten Lohmar r03" w:date="2022-04-10T22:34:00Z"/>
        </w:rPr>
      </w:pPr>
      <w:del w:id="520" w:author="Thorsten Lohmar r03" w:date="2022-04-10T22:34:00Z">
        <w:r w:rsidDel="00265A42">
          <w:delText>-</w:delText>
        </w:r>
        <w:r w:rsidDel="00265A42">
          <w:tab/>
        </w:r>
        <w:r w:rsidR="0054719A" w:rsidRPr="006010E5" w:rsidDel="00265A42">
          <w:delText>a=mbs-</w:delText>
        </w:r>
        <w:r w:rsidR="00A57907" w:rsidDel="00265A42">
          <w:delText>servicetype</w:delText>
        </w:r>
        <w:r w:rsidR="0054719A" w:rsidRPr="006010E5" w:rsidDel="00265A42">
          <w:delText>:</w:delText>
        </w:r>
        <w:r w:rsidR="0054719A" w:rsidDel="00265A42">
          <w:delText>multicast</w:delText>
        </w:r>
        <w:r w:rsidR="0054719A" w:rsidRPr="006010E5" w:rsidDel="00265A42">
          <w:delText xml:space="preserve"> </w:delText>
        </w:r>
        <w:r w:rsidR="0054719A" w:rsidDel="00265A42">
          <w:delText>123869108302929</w:delText>
        </w:r>
      </w:del>
    </w:p>
    <w:p w14:paraId="3A70F6DF" w14:textId="6C558DEF" w:rsidR="00304610" w:rsidDel="00265A42" w:rsidRDefault="00304610" w:rsidP="00304610">
      <w:pPr>
        <w:rPr>
          <w:del w:id="521" w:author="Thorsten Lohmar r03" w:date="2022-04-10T22:34:00Z"/>
        </w:rPr>
      </w:pPr>
      <w:commentRangeStart w:id="522"/>
      <w:commentRangeStart w:id="523"/>
      <w:del w:id="524" w:author="Thorsten Lohmar r03" w:date="2022-04-10T22:34:00Z">
        <w:r w:rsidDel="00265A42">
          <w:delText xml:space="preserve">The MBS </w:delText>
        </w:r>
        <w:r w:rsidR="00C608FA" w:rsidDel="00265A42">
          <w:delText>service type</w:delText>
        </w:r>
        <w:r w:rsidDel="00265A42">
          <w:delText xml:space="preserve"> declaration attribute shall be used in session descriptions using one or more MBS broadcast </w:delText>
        </w:r>
        <w:r w:rsidR="00C608FA" w:rsidDel="00265A42">
          <w:delText xml:space="preserve">session </w:delText>
        </w:r>
        <w:r w:rsidDel="00265A42">
          <w:delText xml:space="preserve">media or </w:delText>
        </w:r>
        <w:commentRangeStart w:id="525"/>
        <w:commentRangeStart w:id="526"/>
        <w:r w:rsidR="008C6127" w:rsidDel="00265A42">
          <w:delText>multicast</w:delText>
        </w:r>
        <w:r w:rsidDel="00265A42">
          <w:delText xml:space="preserve"> </w:delText>
        </w:r>
        <w:r w:rsidR="00C608FA" w:rsidDel="00265A42">
          <w:delText xml:space="preserve">session </w:delText>
        </w:r>
        <w:r w:rsidDel="00265A42">
          <w:delText>media</w:delText>
        </w:r>
        <w:commentRangeEnd w:id="525"/>
        <w:r w:rsidR="00D56A9F" w:rsidDel="00265A42">
          <w:rPr>
            <w:rStyle w:val="CommentReference"/>
          </w:rPr>
          <w:commentReference w:id="525"/>
        </w:r>
        <w:commentRangeEnd w:id="526"/>
        <w:r w:rsidR="002D6D19" w:rsidDel="00265A42">
          <w:rPr>
            <w:rStyle w:val="CommentReference"/>
          </w:rPr>
          <w:commentReference w:id="526"/>
        </w:r>
        <w:r w:rsidDel="00265A42">
          <w:delText xml:space="preserve">. If all media declarations use MBS broadcast </w:delText>
        </w:r>
        <w:r w:rsidR="00AE30CD" w:rsidDel="00265A42">
          <w:delText xml:space="preserve">session </w:delText>
        </w:r>
        <w:r w:rsidDel="00265A42">
          <w:delText xml:space="preserve">or </w:delText>
        </w:r>
        <w:r w:rsidR="00B80705" w:rsidDel="00265A42">
          <w:delText>multicast</w:delText>
        </w:r>
        <w:r w:rsidDel="00265A42">
          <w:delText xml:space="preserve"> </w:delText>
        </w:r>
        <w:r w:rsidR="00AE30CD" w:rsidDel="00265A42">
          <w:delText>session</w:delText>
        </w:r>
        <w:r w:rsidDel="00265A42">
          <w:delText>, then the SDP attribute may be declared at session level. In that case the session level attribute applies to all media without a media level occurrence of the "mbs-</w:delText>
        </w:r>
        <w:r w:rsidR="00AE30CD" w:rsidDel="00265A42">
          <w:delText>servicetype</w:delText>
        </w:r>
        <w:r w:rsidDel="00265A42">
          <w:delText xml:space="preserve">" attribute. </w:delText>
        </w:r>
      </w:del>
    </w:p>
    <w:p w14:paraId="1ABBACC8" w14:textId="07A314A4" w:rsidR="00304610" w:rsidDel="00265A42" w:rsidRDefault="00304610" w:rsidP="00304610">
      <w:pPr>
        <w:pStyle w:val="B1"/>
        <w:rPr>
          <w:del w:id="527" w:author="Thorsten Lohmar r03" w:date="2022-04-10T22:34:00Z"/>
        </w:rPr>
      </w:pPr>
      <w:del w:id="528" w:author="Thorsten Lohmar r03" w:date="2022-04-10T22:34:00Z">
        <w:r w:rsidDel="00265A42">
          <w:delText>-</w:delText>
        </w:r>
        <w:r w:rsidDel="00265A42">
          <w:tab/>
          <w:delText>mbs-</w:delText>
        </w:r>
        <w:r w:rsidR="00431F42" w:rsidDel="00265A42">
          <w:delText>service</w:delText>
        </w:r>
        <w:r w:rsidDel="00265A42">
          <w:delText>-</w:delText>
        </w:r>
        <w:r w:rsidR="00431F42" w:rsidDel="00265A42">
          <w:delText>type</w:delText>
        </w:r>
        <w:r w:rsidDel="00265A42">
          <w:delText>-declaration-line = "a=mbs-</w:delText>
        </w:r>
        <w:r w:rsidR="00431F42" w:rsidDel="00265A42">
          <w:delText>servicetype</w:delText>
        </w:r>
        <w:r w:rsidDel="00265A42">
          <w:delText>:" ("broadcast"</w:delText>
        </w:r>
        <w:r w:rsidR="006819F2" w:rsidDel="00265A42">
          <w:delText>/"</w:delText>
        </w:r>
        <w:r w:rsidR="006819F2" w:rsidDel="00265A42">
          <w:rPr>
            <w:rFonts w:hint="eastAsia"/>
            <w:lang w:eastAsia="zh-CN"/>
          </w:rPr>
          <w:delText>multicast</w:delText>
        </w:r>
        <w:r w:rsidR="006819F2" w:rsidDel="00265A42">
          <w:delText>"</w:delText>
        </w:r>
        <w:r w:rsidDel="00265A42">
          <w:delText xml:space="preserve"> SP tmgi) CRLF</w:delText>
        </w:r>
      </w:del>
    </w:p>
    <w:p w14:paraId="2CE035B2" w14:textId="531A50ED" w:rsidR="00304610" w:rsidDel="00265A42" w:rsidRDefault="00304610" w:rsidP="00304610">
      <w:pPr>
        <w:pStyle w:val="B1"/>
        <w:rPr>
          <w:del w:id="529" w:author="Thorsten Lohmar r03" w:date="2022-04-10T22:34:00Z"/>
        </w:rPr>
      </w:pPr>
      <w:del w:id="530" w:author="Thorsten Lohmar r03" w:date="2022-04-10T22:34:00Z">
        <w:r w:rsidDel="00265A42">
          <w:delText>-</w:delText>
        </w:r>
        <w:r w:rsidDel="00265A42">
          <w:tab/>
          <w:delText>tmgi = 1*15DIGIT</w:delText>
        </w:r>
      </w:del>
    </w:p>
    <w:p w14:paraId="229C07C8" w14:textId="28702701" w:rsidR="00304610" w:rsidRPr="004E11B4" w:rsidDel="00265A42" w:rsidRDefault="00304610" w:rsidP="00304610">
      <w:pPr>
        <w:pStyle w:val="NO"/>
        <w:rPr>
          <w:del w:id="531" w:author="Thorsten Lohmar r03" w:date="2022-04-10T22:34:00Z"/>
        </w:rPr>
      </w:pPr>
      <w:del w:id="532" w:author="Thorsten Lohmar r03" w:date="2022-04-10T22:34:00Z">
        <w:r w:rsidRPr="004E11B4" w:rsidDel="00265A42">
          <w:delText>Note: Please find below an example of the building of the TMGI:</w:delText>
        </w:r>
        <w:commentRangeEnd w:id="522"/>
        <w:r w:rsidR="00D56A9F" w:rsidDel="00265A42">
          <w:rPr>
            <w:rStyle w:val="CommentReference"/>
          </w:rPr>
          <w:commentReference w:id="522"/>
        </w:r>
        <w:commentRangeEnd w:id="523"/>
        <w:r w:rsidR="002D6D19" w:rsidDel="00265A42">
          <w:rPr>
            <w:rStyle w:val="CommentReference"/>
          </w:rPr>
          <w:commentReference w:id="523"/>
        </w:r>
      </w:del>
    </w:p>
    <w:p w14:paraId="56E348F7" w14:textId="001D98CB" w:rsidR="00304610" w:rsidRPr="00E62073" w:rsidDel="00265A42" w:rsidRDefault="00304610" w:rsidP="00304610">
      <w:pPr>
        <w:spacing w:after="0"/>
        <w:rPr>
          <w:del w:id="533" w:author="Thorsten Lohmar r03" w:date="2022-04-10T22:34:00Z"/>
          <w:lang w:val="en-US"/>
          <w:rPrChange w:id="534" w:author="Thorsten Lohmar r03" w:date="2022-04-11T08:55:00Z">
            <w:rPr>
              <w:del w:id="535" w:author="Thorsten Lohmar r03" w:date="2022-04-10T22:34:00Z"/>
              <w:lang w:val="de-DE"/>
            </w:rPr>
          </w:rPrChange>
        </w:rPr>
      </w:pPr>
      <w:commentRangeStart w:id="536"/>
      <w:commentRangeStart w:id="537"/>
      <w:del w:id="538" w:author="Thorsten Lohmar r03" w:date="2022-04-10T22:34:00Z">
        <w:r w:rsidRPr="00E62073" w:rsidDel="00265A42">
          <w:rPr>
            <w:lang w:val="en-US"/>
            <w:rPrChange w:id="539" w:author="Thorsten Lohmar r03" w:date="2022-04-11T08:55:00Z">
              <w:rPr>
                <w:lang w:val="de-DE"/>
              </w:rPr>
            </w:rPrChange>
          </w:rPr>
          <w:delText>UK MCC = 234 (MCC Digit 1 = 2; MCC Digit 2 = 3 and MCC Digit 3 = 4)</w:delText>
        </w:r>
      </w:del>
    </w:p>
    <w:p w14:paraId="6873063E" w14:textId="3A54E5CB" w:rsidR="00304610" w:rsidRPr="00304610" w:rsidDel="00265A42" w:rsidRDefault="00304610" w:rsidP="00304610">
      <w:pPr>
        <w:spacing w:after="0"/>
        <w:rPr>
          <w:del w:id="540" w:author="Thorsten Lohmar r03" w:date="2022-04-10T22:34:00Z"/>
          <w:lang w:val="en-US"/>
        </w:rPr>
      </w:pPr>
      <w:del w:id="541" w:author="Thorsten Lohmar r03" w:date="2022-04-10T22:34:00Z">
        <w:r w:rsidRPr="00304610" w:rsidDel="00265A42">
          <w:rPr>
            <w:lang w:val="en-US"/>
          </w:rPr>
          <w:delText>Vodafone UK MNC = 15</w:delText>
        </w:r>
      </w:del>
    </w:p>
    <w:p w14:paraId="1FC3628D" w14:textId="39679E73" w:rsidR="00304610" w:rsidRPr="00304610" w:rsidDel="00265A42" w:rsidRDefault="00304610" w:rsidP="00304610">
      <w:pPr>
        <w:spacing w:after="0"/>
        <w:rPr>
          <w:del w:id="542" w:author="Thorsten Lohmar r03" w:date="2022-04-10T22:34:00Z"/>
          <w:lang w:val="en-US"/>
        </w:rPr>
      </w:pPr>
      <w:del w:id="543" w:author="Thorsten Lohmar r03" w:date="2022-04-10T22:34:00Z">
        <w:r w:rsidRPr="00304610" w:rsidDel="00265A42">
          <w:rPr>
            <w:lang w:val="en-US"/>
          </w:rPr>
          <w:delText>Therefore, with padding, Vodafone UK MNC = 15F (MNC Digit 1 = 1; MNC Digit 2 = 5 and MNC Digit 3 = F)</w:delText>
        </w:r>
      </w:del>
    </w:p>
    <w:p w14:paraId="25A86F86" w14:textId="5D23513F" w:rsidR="00304610" w:rsidRPr="004E11B4" w:rsidDel="00265A42" w:rsidRDefault="00304610" w:rsidP="00304610">
      <w:pPr>
        <w:spacing w:after="0"/>
        <w:rPr>
          <w:del w:id="544" w:author="Thorsten Lohmar r03" w:date="2022-04-10T22:34:00Z"/>
        </w:rPr>
      </w:pPr>
      <w:del w:id="545" w:author="Thorsten Lohmar r03" w:date="2022-04-10T22:34:00Z">
        <w:r w:rsidRPr="004E11B4" w:rsidDel="00265A42">
          <w:delText xml:space="preserve">MBS Service ID = 70A886 </w:delText>
        </w:r>
      </w:del>
    </w:p>
    <w:p w14:paraId="49CB3947" w14:textId="2DE65849" w:rsidR="00304610" w:rsidRPr="004E11B4" w:rsidDel="00265A42" w:rsidRDefault="00304610" w:rsidP="00304610">
      <w:pPr>
        <w:spacing w:after="0"/>
        <w:rPr>
          <w:del w:id="546" w:author="Thorsten Lohmar r03" w:date="2022-04-10T22:34:00Z"/>
        </w:rPr>
      </w:pPr>
      <w:del w:id="547" w:author="Thorsten Lohmar r03" w:date="2022-04-10T22:34:00Z">
        <w:r w:rsidDel="00265A42">
          <w:delText xml:space="preserve">Therefore, </w:delText>
        </w:r>
        <w:r w:rsidRPr="004E11B4" w:rsidDel="00265A42">
          <w:delText xml:space="preserve">TMGI </w:delText>
        </w:r>
        <w:r w:rsidDel="00265A42">
          <w:delText xml:space="preserve">= </w:delText>
        </w:r>
        <w:r w:rsidRPr="004E11B4" w:rsidDel="00265A42">
          <w:delText>70A886 32F451 (Hex)</w:delText>
        </w:r>
      </w:del>
    </w:p>
    <w:p w14:paraId="14612B38" w14:textId="4B181F2D" w:rsidR="00304610" w:rsidDel="00265A42" w:rsidRDefault="00304610" w:rsidP="00304610">
      <w:pPr>
        <w:spacing w:after="0"/>
        <w:rPr>
          <w:del w:id="548" w:author="Thorsten Lohmar r03" w:date="2022-04-10T22:34:00Z"/>
        </w:rPr>
      </w:pPr>
      <w:del w:id="549" w:author="Thorsten Lohmar r03" w:date="2022-04-10T22:34:00Z">
        <w:r w:rsidDel="00265A42">
          <w:delText xml:space="preserve">Therefore, </w:delText>
        </w:r>
        <w:r w:rsidRPr="004E11B4" w:rsidDel="00265A42">
          <w:delText xml:space="preserve">TMGI </w:delText>
        </w:r>
        <w:r w:rsidDel="00265A42">
          <w:delText xml:space="preserve">= </w:delText>
        </w:r>
        <w:r w:rsidRPr="004E11B4" w:rsidDel="00265A42">
          <w:delText>123869108302929 (Decimal)</w:delText>
        </w:r>
        <w:commentRangeEnd w:id="536"/>
        <w:r w:rsidR="00D56A9F" w:rsidDel="00265A42">
          <w:rPr>
            <w:rStyle w:val="CommentReference"/>
          </w:rPr>
          <w:commentReference w:id="536"/>
        </w:r>
        <w:commentRangeEnd w:id="537"/>
        <w:r w:rsidR="00D56A9F" w:rsidDel="00265A42">
          <w:rPr>
            <w:rStyle w:val="CommentReference"/>
          </w:rPr>
          <w:commentReference w:id="537"/>
        </w:r>
      </w:del>
    </w:p>
    <w:p w14:paraId="6EC3AF53" w14:textId="572B9BD9" w:rsidR="00304610" w:rsidDel="00265A42" w:rsidRDefault="00304610" w:rsidP="00304610">
      <w:pPr>
        <w:spacing w:before="120"/>
        <w:rPr>
          <w:del w:id="550" w:author="Thorsten Lohmar r03" w:date="2022-04-10T22:34:00Z"/>
          <w:color w:val="000000"/>
        </w:rPr>
      </w:pPr>
      <w:del w:id="551" w:author="Thorsten Lohmar r03" w:date="2022-04-10T22:34:00Z">
        <w:r w:rsidRPr="00B45C9A" w:rsidDel="00265A42">
          <w:rPr>
            <w:color w:val="000000"/>
          </w:rPr>
          <w:delText>The Temporary Mobile Group Identity (tmgi) information element is defined in TS 24.008 [</w:delText>
        </w:r>
        <w:r w:rsidR="002B00A0" w:rsidDel="00265A42">
          <w:rPr>
            <w:color w:val="000000"/>
          </w:rPr>
          <w:delText>x</w:delText>
        </w:r>
        <w:r w:rsidRPr="00B45C9A" w:rsidDel="00265A42">
          <w:rPr>
            <w:color w:val="000000"/>
          </w:rPr>
          <w:delText xml:space="preserve">] including the coding of the fields. Octets 3 to 8 (MBS Service ID, MCC and MNC) shall be placed in the tmgi attribute of the MBS </w:delText>
        </w:r>
        <w:r w:rsidR="00597FCC" w:rsidDel="00265A42">
          <w:rPr>
            <w:color w:val="000000"/>
          </w:rPr>
          <w:delText>service type</w:delText>
        </w:r>
        <w:r w:rsidRPr="00B45C9A" w:rsidDel="00265A42">
          <w:rPr>
            <w:color w:val="000000"/>
          </w:rPr>
          <w:delText xml:space="preserve"> declaration line, and are encoded as a decimal number. Octet 3 is the most significant octet. As this is encoded as a decimal number, leading zeros of the </w:delText>
        </w:r>
        <w:r w:rsidDel="00265A42">
          <w:rPr>
            <w:color w:val="000000"/>
          </w:rPr>
          <w:delText>MBS Service ID field may be om</w:delText>
        </w:r>
        <w:r w:rsidRPr="00B45C9A" w:rsidDel="00265A42">
          <w:rPr>
            <w:color w:val="000000"/>
          </w:rPr>
          <w:delText>itted</w:delText>
        </w:r>
        <w:r w:rsidDel="00265A42">
          <w:rPr>
            <w:color w:val="000000"/>
          </w:rPr>
          <w:delText>.</w:delText>
        </w:r>
      </w:del>
    </w:p>
    <w:p w14:paraId="38A4C4D7" w14:textId="42FAAC35" w:rsidR="00304610" w:rsidRPr="00040148" w:rsidDel="00265A42" w:rsidRDefault="00304610" w:rsidP="00304610">
      <w:pPr>
        <w:rPr>
          <w:del w:id="552" w:author="Thorsten Lohmar r03" w:date="2022-04-10T22:34:00Z"/>
        </w:rPr>
      </w:pPr>
      <w:del w:id="553" w:author="Thorsten Lohmar r03" w:date="2022-04-10T22:34:00Z">
        <w:r w:rsidDel="00265A42">
          <w:delText xml:space="preserve">If the </w:delText>
        </w:r>
        <w:r w:rsidR="004B1300" w:rsidDel="00265A42">
          <w:delText xml:space="preserve">MBS </w:delText>
        </w:r>
        <w:r w:rsidR="00597FCC" w:rsidDel="00265A42">
          <w:delText>service type</w:delText>
        </w:r>
        <w:r w:rsidDel="00265A42">
          <w:delText xml:space="preserve"> declaration attribute is applied at the session level, there shall be exacly one instance of</w:delText>
        </w:r>
        <w:r w:rsidRPr="00B43B54" w:rsidDel="00265A42">
          <w:delText xml:space="preserve"> </w:delText>
        </w:r>
        <w:r w:rsidR="004B1300" w:rsidDel="00265A42">
          <w:delText xml:space="preserve">MBS </w:delText>
        </w:r>
        <w:r w:rsidR="00FF29D0" w:rsidDel="00265A42">
          <w:delText xml:space="preserve">service type </w:delText>
        </w:r>
        <w:r w:rsidRPr="00B43B54" w:rsidDel="00265A42">
          <w:delText xml:space="preserve">declaration attribute </w:delText>
        </w:r>
        <w:r w:rsidDel="00265A42">
          <w:delText>in the Session Description.</w:delText>
        </w:r>
      </w:del>
    </w:p>
    <w:p w14:paraId="2420492B" w14:textId="5A03F01C" w:rsidR="00304610" w:rsidRPr="006010E5" w:rsidDel="00265A42" w:rsidRDefault="008518B4" w:rsidP="00304610">
      <w:pPr>
        <w:pStyle w:val="Heading4"/>
        <w:rPr>
          <w:del w:id="554" w:author="Thorsten Lohmar r03" w:date="2022-04-10T22:34:00Z"/>
        </w:rPr>
      </w:pPr>
      <w:bookmarkStart w:id="555" w:name="_Toc26286458"/>
      <w:bookmarkStart w:id="556" w:name="_Toc72952373"/>
      <w:del w:id="557" w:author="Thorsten Lohmar r03" w:date="2022-04-10T22:34:00Z">
        <w:r w:rsidDel="00265A42">
          <w:delText>6.2.2</w:delText>
        </w:r>
        <w:r w:rsidR="005C494A" w:rsidDel="00265A42">
          <w:delText>.9</w:delText>
        </w:r>
        <w:r w:rsidR="00304610" w:rsidRPr="006010E5" w:rsidDel="00265A42">
          <w:tab/>
          <w:delText>FEC capabilities and related parameters</w:delText>
        </w:r>
        <w:bookmarkEnd w:id="555"/>
        <w:bookmarkEnd w:id="556"/>
      </w:del>
    </w:p>
    <w:p w14:paraId="05A3C107" w14:textId="2A69663A" w:rsidR="00304610" w:rsidRPr="006010E5" w:rsidDel="00265A42" w:rsidRDefault="00304610" w:rsidP="00304610">
      <w:pPr>
        <w:rPr>
          <w:del w:id="558" w:author="Thorsten Lohmar r03" w:date="2022-04-10T22:34:00Z"/>
        </w:rPr>
      </w:pPr>
      <w:commentRangeStart w:id="559"/>
      <w:commentRangeStart w:id="560"/>
      <w:del w:id="561" w:author="Thorsten Lohmar r03" w:date="2022-04-10T22:34:00Z">
        <w:r w:rsidRPr="006010E5" w:rsidDel="00265A42">
          <w:delText>A new FEC-declaration attribute is defined which results in, e.g.:</w:delText>
        </w:r>
        <w:commentRangeEnd w:id="559"/>
        <w:r w:rsidR="00D56A9F" w:rsidDel="00265A42">
          <w:rPr>
            <w:rStyle w:val="CommentReference"/>
          </w:rPr>
          <w:commentReference w:id="559"/>
        </w:r>
        <w:commentRangeEnd w:id="560"/>
        <w:r w:rsidR="002D6D19" w:rsidDel="00265A42">
          <w:rPr>
            <w:rStyle w:val="CommentReference"/>
          </w:rPr>
          <w:commentReference w:id="560"/>
        </w:r>
      </w:del>
    </w:p>
    <w:p w14:paraId="7630EB2D" w14:textId="331C55B9" w:rsidR="00304610" w:rsidRPr="006010E5" w:rsidDel="00265A42" w:rsidRDefault="00304610" w:rsidP="00304610">
      <w:pPr>
        <w:pStyle w:val="B1"/>
        <w:rPr>
          <w:del w:id="562" w:author="Thorsten Lohmar r03" w:date="2022-04-10T22:34:00Z"/>
        </w:rPr>
      </w:pPr>
      <w:del w:id="563" w:author="Thorsten Lohmar r03" w:date="2022-04-10T22:34:00Z">
        <w:r w:rsidDel="00265A42">
          <w:delText>-</w:delText>
        </w:r>
        <w:r w:rsidDel="00265A42">
          <w:tab/>
        </w:r>
        <w:r w:rsidRPr="006010E5" w:rsidDel="00265A42">
          <w:delText>a=FEC-declaration:0 encoding-id=1</w:delText>
        </w:r>
      </w:del>
    </w:p>
    <w:p w14:paraId="4DBB220C" w14:textId="37744C41" w:rsidR="00304610" w:rsidDel="00265A42" w:rsidRDefault="00304610" w:rsidP="00304610">
      <w:pPr>
        <w:rPr>
          <w:del w:id="564" w:author="Thorsten Lohmar r03" w:date="2022-04-10T22:34:00Z"/>
        </w:rPr>
      </w:pPr>
      <w:commentRangeStart w:id="565"/>
      <w:commentRangeStart w:id="566"/>
      <w:del w:id="567" w:author="Thorsten Lohmar r03" w:date="2022-04-10T22:34:00Z">
        <w:r w:rsidRPr="006010E5" w:rsidDel="00265A42">
          <w:delText xml:space="preserve">This </w:delText>
        </w:r>
        <w:r w:rsidDel="00265A42">
          <w:delText>attribute may</w:delText>
        </w:r>
        <w:r w:rsidRPr="006010E5" w:rsidDel="00265A42">
          <w:delText xml:space="preserve"> be</w:delText>
        </w:r>
        <w:r w:rsidDel="00265A42">
          <w:delText xml:space="preserve"> used on both</w:delText>
        </w:r>
        <w:r w:rsidRPr="006010E5" w:rsidDel="00265A42">
          <w:delText xml:space="preserve"> session-level and media-level</w:delText>
        </w:r>
        <w:r w:rsidDel="00265A42">
          <w:delText>. Multiple instances are allowed to specify several different FEC declarations. The attribute is used on session level to define FEC declarations used by multiple media components. On media level it is used to define FEC declarations which are only valid for a single media component. If FEC declarations on both session and media level use the same reference number (fec-ref) then the media level declaration takes precedence for that media component</w:delText>
        </w:r>
        <w:r w:rsidRPr="006010E5" w:rsidDel="00265A42">
          <w:delText>.</w:delText>
        </w:r>
        <w:r w:rsidDel="00265A42">
          <w:delText xml:space="preserve"> Each media component references one FEC declaration using the "a=FEC" attribute.</w:delText>
        </w:r>
      </w:del>
    </w:p>
    <w:p w14:paraId="1F15F436" w14:textId="07583E34" w:rsidR="00304610" w:rsidRPr="006010E5" w:rsidDel="00265A42" w:rsidRDefault="00304610" w:rsidP="00304610">
      <w:pPr>
        <w:rPr>
          <w:del w:id="568" w:author="Thorsten Lohmar r03" w:date="2022-04-10T22:34:00Z"/>
        </w:rPr>
      </w:pPr>
      <w:del w:id="569" w:author="Thorsten Lohmar r03" w:date="2022-04-10T22:34:00Z">
        <w:r w:rsidRPr="006010E5" w:rsidDel="00265A42">
          <w:delText xml:space="preserve">This </w:delText>
        </w:r>
        <w:r w:rsidDel="00265A42">
          <w:delText>attribute</w:delText>
        </w:r>
        <w:r w:rsidRPr="006010E5" w:rsidDel="00265A42">
          <w:delText xml:space="preserve"> is optional </w:delText>
        </w:r>
        <w:r w:rsidDel="00265A42">
          <w:delText xml:space="preserve">to use for the </w:delText>
        </w:r>
        <w:bookmarkStart w:id="570" w:name="OLE_LINK4"/>
        <w:r w:rsidR="00EF336A" w:rsidDel="00265A42">
          <w:delText>Object Distribution</w:delText>
        </w:r>
        <w:bookmarkEnd w:id="570"/>
        <w:r w:rsidDel="00265A42">
          <w:delText xml:space="preserve"> method</w:delText>
        </w:r>
      </w:del>
      <w:ins w:id="571" w:author="CLo (040622)" w:date="2022-04-06T22:07:00Z">
        <w:del w:id="572" w:author="Thorsten Lohmar r03" w:date="2022-04-10T22:34:00Z">
          <w:r w:rsidR="00265424" w:rsidDel="00265A42">
            <w:delText>Object Distribution Method</w:delText>
          </w:r>
        </w:del>
      </w:ins>
      <w:del w:id="573" w:author="Thorsten Lohmar r03" w:date="2022-04-10T22:34:00Z">
        <w:r w:rsidDel="00265A42">
          <w:delText xml:space="preserve"> </w:delText>
        </w:r>
        <w:r w:rsidRPr="006010E5" w:rsidDel="00265A42">
          <w:delText>as the information will be available elsewhere (e.g. FLUTE FDT Instances). If this attribute is not used, and no other FEC-OTI information is signal</w:delText>
        </w:r>
        <w:r w:rsidDel="00265A42">
          <w:delText>l</w:delText>
        </w:r>
        <w:r w:rsidRPr="006010E5" w:rsidDel="00265A42">
          <w:delText xml:space="preserve">ed to the </w:delText>
        </w:r>
      </w:del>
      <w:ins w:id="574" w:author="Charles Lo (040722)" w:date="2022-04-07T22:19:00Z">
        <w:del w:id="575" w:author="Thorsten Lohmar r03" w:date="2022-04-10T22:34:00Z">
          <w:r w:rsidR="00AF381E" w:rsidDel="00265A42">
            <w:delText xml:space="preserve">MBS </w:delText>
          </w:r>
        </w:del>
      </w:ins>
      <w:del w:id="576" w:author="Thorsten Lohmar r03" w:date="2022-04-10T22:34:00Z">
        <w:r w:rsidRPr="006010E5" w:rsidDel="00265A42">
          <w:delText>UE</w:delText>
        </w:r>
      </w:del>
      <w:ins w:id="577" w:author="Charles Lo (040722)" w:date="2022-04-07T22:16:00Z">
        <w:del w:id="578" w:author="Thorsten Lohmar r03" w:date="2022-04-10T22:34:00Z">
          <w:r w:rsidR="00930138" w:rsidDel="00265A42">
            <w:delText>Client</w:delText>
          </w:r>
        </w:del>
      </w:ins>
      <w:del w:id="579" w:author="Thorsten Lohmar r03" w:date="2022-04-10T22:34:00Z">
        <w:r w:rsidRPr="006010E5" w:rsidDel="00265A42">
          <w:delText xml:space="preserve"> by other means, the UE</w:delText>
        </w:r>
      </w:del>
      <w:ins w:id="580" w:author="Charles Lo (040722)" w:date="2022-04-07T22:20:00Z">
        <w:del w:id="581" w:author="Thorsten Lohmar r03" w:date="2022-04-10T22:34:00Z">
          <w:r w:rsidR="00AF381E" w:rsidDel="00265A42">
            <w:delText>it</w:delText>
          </w:r>
        </w:del>
      </w:ins>
      <w:del w:id="582" w:author="Thorsten Lohmar r03" w:date="2022-04-10T22:34:00Z">
        <w:r w:rsidRPr="006010E5" w:rsidDel="00265A42">
          <w:delText xml:space="preserve"> may assume that support for FEC id 0 is sufficient capability to enter the session.</w:delText>
        </w:r>
      </w:del>
    </w:p>
    <w:p w14:paraId="28468AE5" w14:textId="7840B05A" w:rsidR="00304610" w:rsidRPr="006010E5" w:rsidDel="00265A42" w:rsidRDefault="00304610" w:rsidP="00304610">
      <w:pPr>
        <w:rPr>
          <w:del w:id="583" w:author="Thorsten Lohmar r03" w:date="2022-04-10T22:34:00Z"/>
        </w:rPr>
      </w:pPr>
      <w:del w:id="584" w:author="Thorsten Lohmar r03" w:date="2022-04-10T22:34:00Z">
        <w:r w:rsidRPr="006010E5" w:rsidDel="00265A42">
          <w:delText xml:space="preserve">A new FEC-declaration </w:delText>
        </w:r>
        <w:r w:rsidDel="00265A42">
          <w:delText>reference</w:delText>
        </w:r>
        <w:r w:rsidRPr="006010E5" w:rsidDel="00265A42">
          <w:delText xml:space="preserve"> attribute </w:delText>
        </w:r>
        <w:r w:rsidDel="00265A42">
          <w:delText>i</w:delText>
        </w:r>
        <w:r w:rsidRPr="006010E5" w:rsidDel="00265A42">
          <w:delText>s def</w:delText>
        </w:r>
        <w:r w:rsidDel="00265A42">
          <w:delText>ined which results in, e.g.:</w:delText>
        </w:r>
      </w:del>
    </w:p>
    <w:p w14:paraId="354B2D69" w14:textId="1AF6DE3D" w:rsidR="00304610" w:rsidRPr="006010E5" w:rsidDel="00265A42" w:rsidRDefault="00304610" w:rsidP="00304610">
      <w:pPr>
        <w:pStyle w:val="B1"/>
        <w:rPr>
          <w:del w:id="585" w:author="Thorsten Lohmar r03" w:date="2022-04-10T22:34:00Z"/>
        </w:rPr>
      </w:pPr>
      <w:del w:id="586" w:author="Thorsten Lohmar r03" w:date="2022-04-10T22:34:00Z">
        <w:r w:rsidDel="00265A42">
          <w:delText>-</w:delText>
        </w:r>
        <w:r w:rsidDel="00265A42">
          <w:tab/>
        </w:r>
        <w:r w:rsidRPr="006010E5" w:rsidDel="00265A42">
          <w:delText>a=FEC:0</w:delText>
        </w:r>
      </w:del>
    </w:p>
    <w:p w14:paraId="2019F428" w14:textId="1D25D368" w:rsidR="00304610" w:rsidRPr="006010E5" w:rsidDel="00265A42" w:rsidRDefault="00304610" w:rsidP="00304610">
      <w:pPr>
        <w:rPr>
          <w:del w:id="587" w:author="Thorsten Lohmar r03" w:date="2022-04-10T22:34:00Z"/>
        </w:rPr>
      </w:pPr>
      <w:del w:id="588" w:author="Thorsten Lohmar r03" w:date="2022-04-10T22:34:00Z">
        <w:r w:rsidRPr="006010E5" w:rsidDel="00265A42">
          <w:delText xml:space="preserve">This is a media-level </w:delText>
        </w:r>
        <w:r w:rsidDel="00265A42">
          <w:delText xml:space="preserve">only </w:delText>
        </w:r>
        <w:r w:rsidRPr="006010E5" w:rsidDel="00265A42">
          <w:delText xml:space="preserve">attribute, used as a short hand to </w:delText>
        </w:r>
        <w:r w:rsidDel="00265A42">
          <w:delText>reference</w:delText>
        </w:r>
        <w:r w:rsidRPr="006010E5" w:rsidDel="00265A42">
          <w:delText xml:space="preserve"> one of one or more FEC-declarations.</w:delText>
        </w:r>
      </w:del>
    </w:p>
    <w:p w14:paraId="1EB8624C" w14:textId="175930C3" w:rsidR="00304610" w:rsidRPr="006010E5" w:rsidDel="00265A42" w:rsidRDefault="00304610" w:rsidP="00304610">
      <w:pPr>
        <w:rPr>
          <w:del w:id="589" w:author="Thorsten Lohmar r03" w:date="2022-04-10T22:34:00Z"/>
        </w:rPr>
      </w:pPr>
      <w:del w:id="590" w:author="Thorsten Lohmar r03" w:date="2022-04-10T22:34:00Z">
        <w:r w:rsidRPr="006010E5" w:rsidDel="00265A42">
          <w:delText>The syntax for the attributes in ABNF</w:delText>
        </w:r>
        <w:r w:rsidDel="00265A42">
          <w:delText xml:space="preserve"> </w:delText>
        </w:r>
        <w:r w:rsidRPr="006010E5" w:rsidDel="00265A42">
          <w:delText>[23] is:</w:delText>
        </w:r>
      </w:del>
    </w:p>
    <w:p w14:paraId="229FC731" w14:textId="337B76F0" w:rsidR="00304610" w:rsidRPr="006010E5" w:rsidDel="00265A42" w:rsidRDefault="00304610" w:rsidP="00304610">
      <w:pPr>
        <w:pStyle w:val="B1"/>
        <w:rPr>
          <w:del w:id="591" w:author="Thorsten Lohmar r03" w:date="2022-04-10T22:34:00Z"/>
        </w:rPr>
      </w:pPr>
      <w:del w:id="592" w:author="Thorsten Lohmar r03" w:date="2022-04-10T22:34:00Z">
        <w:r w:rsidDel="00265A42">
          <w:delText>-</w:delText>
        </w:r>
        <w:r w:rsidDel="00265A42">
          <w:tab/>
          <w:delText>fec-declaration-line = "a=FEC-declaration:" fec-ref  SP fec-enc-id [";" SP fec-inst-id] CRLF</w:delText>
        </w:r>
      </w:del>
    </w:p>
    <w:p w14:paraId="66A96483" w14:textId="56AF7348" w:rsidR="00304610" w:rsidRPr="006010E5" w:rsidDel="00265A42" w:rsidRDefault="00304610" w:rsidP="00304610">
      <w:pPr>
        <w:pStyle w:val="B1"/>
        <w:rPr>
          <w:del w:id="593" w:author="Thorsten Lohmar r03" w:date="2022-04-10T22:34:00Z"/>
        </w:rPr>
      </w:pPr>
      <w:del w:id="594" w:author="Thorsten Lohmar r03" w:date="2022-04-10T22:34:00Z">
        <w:r w:rsidDel="00265A42">
          <w:delText>-</w:delText>
        </w:r>
        <w:r w:rsidDel="00265A42">
          <w:tab/>
          <w:delText>fec-ref = 1*3DIGIT  ;  value is the SDP-internal identifier for FEC-declaration.</w:delText>
        </w:r>
      </w:del>
    </w:p>
    <w:p w14:paraId="0B81DAE5" w14:textId="5B5AF3FB" w:rsidR="00304610" w:rsidRPr="006010E5" w:rsidDel="00265A42" w:rsidRDefault="00304610" w:rsidP="00304610">
      <w:pPr>
        <w:pStyle w:val="B1"/>
        <w:rPr>
          <w:del w:id="595" w:author="Thorsten Lohmar r03" w:date="2022-04-10T22:34:00Z"/>
        </w:rPr>
      </w:pPr>
      <w:del w:id="596" w:author="Thorsten Lohmar r03" w:date="2022-04-10T22:34:00Z">
        <w:r w:rsidDel="00265A42">
          <w:delText>-</w:delText>
        </w:r>
        <w:r w:rsidDel="00265A42">
          <w:tab/>
        </w:r>
        <w:r w:rsidRPr="006010E5" w:rsidDel="00265A42">
          <w:delText>fec-enc-id = "encoding-id=" enc-id</w:delText>
        </w:r>
      </w:del>
    </w:p>
    <w:p w14:paraId="0FB74CD9" w14:textId="292CE336" w:rsidR="00304610" w:rsidRPr="006010E5" w:rsidDel="00265A42" w:rsidRDefault="00304610" w:rsidP="00304610">
      <w:pPr>
        <w:pStyle w:val="B1"/>
        <w:rPr>
          <w:del w:id="597" w:author="Thorsten Lohmar r03" w:date="2022-04-10T22:34:00Z"/>
        </w:rPr>
      </w:pPr>
      <w:del w:id="598" w:author="Thorsten Lohmar r03" w:date="2022-04-10T22:34:00Z">
        <w:r w:rsidDel="00265A42">
          <w:delText>-</w:delText>
        </w:r>
        <w:r w:rsidDel="00265A42">
          <w:tab/>
          <w:delText>enc-id = 1*DIGIT ; value is the FEC encoding ID used</w:delText>
        </w:r>
      </w:del>
    </w:p>
    <w:p w14:paraId="060BE984" w14:textId="733F299B" w:rsidR="00304610" w:rsidRPr="006010E5" w:rsidDel="00265A42" w:rsidRDefault="00304610" w:rsidP="00304610">
      <w:pPr>
        <w:pStyle w:val="B1"/>
        <w:rPr>
          <w:del w:id="599" w:author="Thorsten Lohmar r03" w:date="2022-04-10T22:34:00Z"/>
        </w:rPr>
      </w:pPr>
      <w:del w:id="600" w:author="Thorsten Lohmar r03" w:date="2022-04-10T22:34:00Z">
        <w:r w:rsidDel="00265A42">
          <w:delText>-</w:delText>
        </w:r>
        <w:r w:rsidDel="00265A42">
          <w:tab/>
        </w:r>
        <w:r w:rsidRPr="006010E5" w:rsidDel="00265A42">
          <w:delText>fec-inst-id = "instance-id=" inst-id</w:delText>
        </w:r>
      </w:del>
    </w:p>
    <w:p w14:paraId="120A27C6" w14:textId="0CB916A7" w:rsidR="00304610" w:rsidRPr="006010E5" w:rsidDel="00265A42" w:rsidRDefault="00304610" w:rsidP="00304610">
      <w:pPr>
        <w:pStyle w:val="B1"/>
        <w:rPr>
          <w:del w:id="601" w:author="Thorsten Lohmar r03" w:date="2022-04-10T22:34:00Z"/>
        </w:rPr>
      </w:pPr>
      <w:del w:id="602" w:author="Thorsten Lohmar r03" w:date="2022-04-10T22:34:00Z">
        <w:r w:rsidDel="00265A42">
          <w:delText>-</w:delText>
        </w:r>
        <w:r w:rsidDel="00265A42">
          <w:tab/>
          <w:delText>inst-id = 1*DIGIT ; value is the FEC Instance ID used.</w:delText>
        </w:r>
      </w:del>
    </w:p>
    <w:p w14:paraId="2AA4A0F6" w14:textId="0C8D4B94" w:rsidR="00304610" w:rsidRPr="006010E5" w:rsidDel="00265A42" w:rsidRDefault="00304610" w:rsidP="00304610">
      <w:pPr>
        <w:pStyle w:val="B1"/>
        <w:rPr>
          <w:del w:id="603" w:author="Thorsten Lohmar r03" w:date="2022-04-10T22:34:00Z"/>
        </w:rPr>
      </w:pPr>
      <w:del w:id="604" w:author="Thorsten Lohmar r03" w:date="2022-04-10T22:34:00Z">
        <w:r w:rsidDel="00265A42">
          <w:delText>-</w:delText>
        </w:r>
        <w:r w:rsidDel="00265A42">
          <w:tab/>
        </w:r>
        <w:r w:rsidRPr="006010E5" w:rsidDel="00265A42">
          <w:delText>fec-line = "a=FEC:" fec-ref CRLF</w:delText>
        </w:r>
        <w:commentRangeEnd w:id="565"/>
        <w:r w:rsidR="00D56A9F" w:rsidDel="00265A42">
          <w:rPr>
            <w:rStyle w:val="CommentReference"/>
          </w:rPr>
          <w:commentReference w:id="565"/>
        </w:r>
        <w:commentRangeEnd w:id="566"/>
        <w:r w:rsidR="002D6D19" w:rsidDel="00265A42">
          <w:rPr>
            <w:rStyle w:val="CommentReference"/>
          </w:rPr>
          <w:commentReference w:id="566"/>
        </w:r>
      </w:del>
    </w:p>
    <w:p w14:paraId="08BFC288" w14:textId="6BB73655" w:rsidR="00304610" w:rsidRPr="006010E5" w:rsidDel="00265A42" w:rsidRDefault="008518B4" w:rsidP="00304610">
      <w:pPr>
        <w:pStyle w:val="Heading4"/>
        <w:rPr>
          <w:del w:id="605" w:author="Thorsten Lohmar r03" w:date="2022-04-10T22:34:00Z"/>
        </w:rPr>
      </w:pPr>
      <w:bookmarkStart w:id="606" w:name="_Toc26286459"/>
      <w:bookmarkStart w:id="607" w:name="_Toc72952374"/>
      <w:commentRangeStart w:id="608"/>
      <w:del w:id="609" w:author="Thorsten Lohmar r03" w:date="2022-04-10T22:34:00Z">
        <w:r w:rsidDel="00265A42">
          <w:delText>6.2.2</w:delText>
        </w:r>
        <w:r w:rsidR="005C494A" w:rsidDel="00265A42">
          <w:delText>.10</w:delText>
        </w:r>
        <w:r w:rsidR="00304610" w:rsidRPr="006010E5" w:rsidDel="00265A42">
          <w:tab/>
          <w:delText>Service-language(s) per media</w:delText>
        </w:r>
        <w:bookmarkEnd w:id="606"/>
        <w:bookmarkEnd w:id="607"/>
      </w:del>
    </w:p>
    <w:p w14:paraId="3F96819F" w14:textId="564F4B14" w:rsidR="00304610" w:rsidRPr="006010E5" w:rsidDel="00265A42" w:rsidRDefault="00304610" w:rsidP="00304610">
      <w:pPr>
        <w:rPr>
          <w:del w:id="610" w:author="Thorsten Lohmar r03" w:date="2022-04-10T22:34:00Z"/>
        </w:rPr>
      </w:pPr>
      <w:del w:id="611" w:author="Thorsten Lohmar r03" w:date="2022-04-10T22:34:00Z">
        <w:r w:rsidRPr="006010E5" w:rsidDel="00265A42">
          <w:delText xml:space="preserve">The existing SDP attribute </w:delText>
        </w:r>
        <w:r w:rsidDel="00265A42">
          <w:delText>"</w:delText>
        </w:r>
        <w:r w:rsidRPr="006010E5" w:rsidDel="00265A42">
          <w:delText>a=lang</w:delText>
        </w:r>
        <w:r w:rsidDel="00265A42">
          <w:delText>"</w:delText>
        </w:r>
        <w:r w:rsidRPr="006010E5" w:rsidDel="00265A42">
          <w:delText xml:space="preserve"> is used to label the language of any language-specific media. The values are taken from </w:delText>
        </w:r>
        <w:r w:rsidDel="00265A42">
          <w:delText>[73]</w:delText>
        </w:r>
        <w:r w:rsidRPr="006010E5" w:rsidDel="00265A42">
          <w:delText xml:space="preserve"> which in turn takes language and (optionally) country tags from </w:delText>
        </w:r>
        <w:r w:rsidRPr="00EA729C" w:rsidDel="00265A42">
          <w:delText>ISO 639 [</w:delText>
        </w:r>
        <w:r w:rsidR="00AF0CB1" w:rsidDel="00265A42">
          <w:delText>x</w:delText>
        </w:r>
        <w:r w:rsidRPr="00EA729C" w:rsidDel="00265A42">
          <w:delText xml:space="preserve">] and ISO </w:delText>
        </w:r>
        <w:r w:rsidDel="00265A42">
          <w:delText>3</w:delText>
        </w:r>
        <w:r w:rsidRPr="00EA729C" w:rsidDel="00265A42">
          <w:delText>1</w:delText>
        </w:r>
        <w:r w:rsidDel="00265A42">
          <w:delText>66</w:delText>
        </w:r>
        <w:r w:rsidRPr="00EA729C" w:rsidDel="00265A42">
          <w:delText xml:space="preserve"> [</w:delText>
        </w:r>
        <w:r w:rsidR="00AF0CB1" w:rsidDel="00265A42">
          <w:delText>x</w:delText>
        </w:r>
        <w:r w:rsidRPr="00EA729C" w:rsidDel="00265A42">
          <w:delText>]</w:delText>
        </w:r>
        <w:r w:rsidDel="00265A42">
          <w:delText xml:space="preserve"> (e.g. </w:delText>
        </w:r>
        <w:r w:rsidRPr="006010E5" w:rsidDel="00265A42">
          <w:delText>"a=lang:EN-US"). These are the same tags used in th</w:delText>
        </w:r>
        <w:r w:rsidDel="00265A42">
          <w:delText>e User Service Description XML.</w:delText>
        </w:r>
        <w:commentRangeEnd w:id="608"/>
        <w:r w:rsidR="00D56A9F" w:rsidDel="00265A42">
          <w:rPr>
            <w:rStyle w:val="CommentReference"/>
          </w:rPr>
          <w:commentReference w:id="608"/>
        </w:r>
      </w:del>
    </w:p>
    <w:p w14:paraId="0BF77CAB" w14:textId="24AC5FE1" w:rsidR="00304610" w:rsidRPr="006010E5" w:rsidDel="00265A42" w:rsidRDefault="008518B4" w:rsidP="00304610">
      <w:pPr>
        <w:pStyle w:val="Heading4"/>
        <w:rPr>
          <w:del w:id="612" w:author="Thorsten Lohmar r03" w:date="2022-04-10T22:34:00Z"/>
        </w:rPr>
      </w:pPr>
      <w:bookmarkStart w:id="613" w:name="_Toc26286460"/>
      <w:bookmarkStart w:id="614" w:name="_Toc72952375"/>
      <w:del w:id="615" w:author="Thorsten Lohmar r03" w:date="2022-04-10T22:34:00Z">
        <w:r w:rsidDel="00265A42">
          <w:delText>6.2.2</w:delText>
        </w:r>
        <w:r w:rsidR="005C494A" w:rsidDel="00265A42">
          <w:delText>.11</w:delText>
        </w:r>
        <w:r w:rsidR="00304610" w:rsidDel="00265A42">
          <w:tab/>
        </w:r>
        <w:r w:rsidR="00304610" w:rsidRPr="006010E5" w:rsidDel="00265A42">
          <w:delText>Bandwidth Specification</w:delText>
        </w:r>
        <w:bookmarkEnd w:id="613"/>
        <w:bookmarkEnd w:id="614"/>
      </w:del>
    </w:p>
    <w:p w14:paraId="30765FAC" w14:textId="6B242137" w:rsidR="00304610" w:rsidDel="00265A42" w:rsidRDefault="00304610" w:rsidP="00304610">
      <w:pPr>
        <w:rPr>
          <w:del w:id="616" w:author="Thorsten Lohmar r03" w:date="2022-04-10T22:34:00Z"/>
        </w:rPr>
      </w:pPr>
      <w:del w:id="617" w:author="Thorsten Lohmar r03" w:date="2022-04-10T22:34:00Z">
        <w:r w:rsidRPr="006010E5" w:rsidDel="00265A42">
          <w:delText>The maximum bit-rate required by this FLUTE session shall be specified using the "AS" bandwidth modifier</w:delText>
        </w:r>
        <w:r w:rsidDel="00265A42">
          <w:delText> [</w:delText>
        </w:r>
        <w:r w:rsidR="00AF0CB1" w:rsidDel="00265A42">
          <w:delText>x</w:delText>
        </w:r>
        <w:r w:rsidDel="00265A42">
          <w:delText>] on media level. The A</w:delText>
        </w:r>
        <w:r w:rsidRPr="006010E5" w:rsidDel="00265A42">
          <w:delText xml:space="preserve">pplication </w:delText>
        </w:r>
        <w:r w:rsidDel="00265A42">
          <w:delText>S</w:delText>
        </w:r>
        <w:r w:rsidRPr="006010E5" w:rsidDel="00265A42">
          <w:delText xml:space="preserve">pecific (AS) bandwidth for a FLUTE session shall be the largest sum of the sizes of all packets transmitted </w:delText>
        </w:r>
        <w:commentRangeStart w:id="618"/>
        <w:commentRangeStart w:id="619"/>
        <w:r w:rsidRPr="006010E5" w:rsidDel="00265A42">
          <w:delText>during any one second long period of the session</w:delText>
        </w:r>
        <w:commentRangeEnd w:id="618"/>
        <w:r w:rsidR="00D56A9F" w:rsidDel="00265A42">
          <w:rPr>
            <w:rStyle w:val="CommentReference"/>
          </w:rPr>
          <w:commentReference w:id="618"/>
        </w:r>
        <w:commentRangeEnd w:id="619"/>
        <w:r w:rsidR="002D6D19" w:rsidDel="00265A42">
          <w:rPr>
            <w:rStyle w:val="CommentReference"/>
          </w:rPr>
          <w:commentReference w:id="619"/>
        </w:r>
        <w:r w:rsidRPr="006010E5" w:rsidDel="00265A42">
          <w:delText>, expressed as kilobits. The size of the packet shall be th</w:delText>
        </w:r>
        <w:r w:rsidDel="00265A42">
          <w:delText>e complete packet, i.e. IP, UDP</w:delText>
        </w:r>
        <w:r w:rsidRPr="006010E5" w:rsidDel="00265A42">
          <w:delText xml:space="preserve"> and FLUTE headers, and the data payload.</w:delText>
        </w:r>
      </w:del>
    </w:p>
    <w:p w14:paraId="48412220" w14:textId="5B3EF517" w:rsidR="00304610" w:rsidDel="00265A42" w:rsidRDefault="008518B4" w:rsidP="00304610">
      <w:pPr>
        <w:pStyle w:val="Heading4"/>
        <w:rPr>
          <w:del w:id="620" w:author="Thorsten Lohmar r03" w:date="2022-04-10T22:34:00Z"/>
        </w:rPr>
      </w:pPr>
      <w:bookmarkStart w:id="621" w:name="_Toc26286461"/>
      <w:bookmarkStart w:id="622" w:name="_Toc72952376"/>
      <w:del w:id="623" w:author="Thorsten Lohmar r03" w:date="2022-04-10T22:34:00Z">
        <w:r w:rsidDel="00265A42">
          <w:delText>6.2.2</w:delText>
        </w:r>
        <w:r w:rsidR="005C494A" w:rsidDel="00265A42">
          <w:delText>.12</w:delText>
        </w:r>
        <w:r w:rsidR="00304610" w:rsidDel="00265A42">
          <w:tab/>
          <w:delText>FEC Redundancy Level</w:delText>
        </w:r>
        <w:bookmarkEnd w:id="621"/>
        <w:bookmarkEnd w:id="622"/>
      </w:del>
    </w:p>
    <w:p w14:paraId="05C6FAE6" w14:textId="48A245CA" w:rsidR="00304610" w:rsidRPr="006010E5" w:rsidDel="00265A42" w:rsidRDefault="00304610" w:rsidP="00304610">
      <w:pPr>
        <w:rPr>
          <w:del w:id="624" w:author="Thorsten Lohmar r03" w:date="2022-04-10T22:34:00Z"/>
        </w:rPr>
      </w:pPr>
      <w:commentRangeStart w:id="625"/>
      <w:del w:id="626" w:author="Thorsten Lohmar r03" w:date="2022-04-10T22:34:00Z">
        <w:r w:rsidDel="00265A42">
          <w:delText>The "FEC-redundancy-level" declaration attribute is defined in the form:</w:delText>
        </w:r>
      </w:del>
    </w:p>
    <w:p w14:paraId="3D93F1CB" w14:textId="31099BFD" w:rsidR="00304610" w:rsidDel="00265A42" w:rsidRDefault="00304610" w:rsidP="00304610">
      <w:pPr>
        <w:pStyle w:val="B1"/>
        <w:rPr>
          <w:del w:id="627" w:author="Thorsten Lohmar r03" w:date="2022-04-10T22:34:00Z"/>
        </w:rPr>
      </w:pPr>
      <w:del w:id="628" w:author="Thorsten Lohmar r03" w:date="2022-04-10T22:34:00Z">
        <w:r w:rsidDel="00265A42">
          <w:delText>-</w:delText>
        </w:r>
        <w:r w:rsidDel="00265A42">
          <w:tab/>
        </w:r>
        <w:r w:rsidRPr="00D51AB0" w:rsidDel="00265A42">
          <w:delText>a=FEC-</w:delText>
        </w:r>
        <w:r w:rsidDel="00265A42">
          <w:delText>redundancy-level:&lt;fec-ref&gt;  &lt;fec-redun-lev&gt;</w:delText>
        </w:r>
        <w:r w:rsidRPr="00D51AB0" w:rsidDel="00265A42">
          <w:delText>,</w:delText>
        </w:r>
      </w:del>
    </w:p>
    <w:p w14:paraId="6FAFC0F9" w14:textId="3074F65A" w:rsidR="00304610" w:rsidDel="00265A42" w:rsidRDefault="00304610" w:rsidP="00304610">
      <w:pPr>
        <w:rPr>
          <w:del w:id="629" w:author="Thorsten Lohmar r03" w:date="2022-04-10T22:34:00Z"/>
        </w:rPr>
      </w:pPr>
      <w:del w:id="630" w:author="Thorsten Lohmar r03" w:date="2022-04-10T22:34:00Z">
        <w:r w:rsidRPr="006010E5" w:rsidDel="00265A42">
          <w:delText>T</w:delText>
        </w:r>
        <w:r w:rsidDel="00265A42">
          <w:delText>his</w:delText>
        </w:r>
        <w:r w:rsidRPr="006010E5" w:rsidDel="00265A42">
          <w:delText xml:space="preserve"> </w:delText>
        </w:r>
        <w:r w:rsidDel="00265A42">
          <w:delText xml:space="preserve">attribute is associated with the FEC-declaration attribute defined in sub-clause </w:delText>
        </w:r>
        <w:r w:rsidR="0052241A" w:rsidDel="00265A42">
          <w:delText>6.2.2.9</w:delText>
        </w:r>
        <w:r w:rsidDel="00265A42">
          <w:delText xml:space="preserve">, with the same &lt;fec-ref&gt; field value.  It may be used at the session or media level, and declares the redundant level of FEC protection, as a percentage, applied to the media component(s) carried on the associated </w:delText>
        </w:r>
        <w:r w:rsidR="0085357C" w:rsidDel="00265A42">
          <w:delText>MBS Object Distribution</w:delText>
        </w:r>
        <w:r w:rsidDel="00265A42">
          <w:delText xml:space="preserve"> session.  For example, a FEC redundancy level of 40% means that for an FEC-encoded block of </w:delText>
        </w:r>
        <w:r w:rsidRPr="00A456A4" w:rsidDel="00265A42">
          <w:rPr>
            <w:i/>
          </w:rPr>
          <w:delText>K</w:delText>
        </w:r>
        <w:r w:rsidDel="00265A42">
          <w:delText xml:space="preserve"> symbols, 1.4*</w:delText>
        </w:r>
        <w:r w:rsidRPr="00A456A4" w:rsidDel="00265A42">
          <w:rPr>
            <w:i/>
          </w:rPr>
          <w:delText>K</w:delText>
        </w:r>
        <w:r w:rsidDel="00265A42">
          <w:delText xml:space="preserve"> symbols are broadcast over the air.  The applicability of the FEC redundancy level parameter, at the session or media level, mirrors the session- or media-level use of the corresponding FEC-declaration attribute with the same &lt;fec-ref&gt; value.  </w:delText>
        </w:r>
        <w:r w:rsidRPr="006010E5" w:rsidDel="00265A42">
          <w:delText>Th</w:delText>
        </w:r>
        <w:r w:rsidDel="00265A42">
          <w:delText>e FEC-redundancy-level</w:delText>
        </w:r>
        <w:r w:rsidRPr="006010E5" w:rsidDel="00265A42">
          <w:delText xml:space="preserve"> </w:delText>
        </w:r>
        <w:r w:rsidDel="00265A42">
          <w:delText>attribute</w:delText>
        </w:r>
        <w:r w:rsidRPr="006010E5" w:rsidDel="00265A42">
          <w:delText xml:space="preserve"> is optional </w:delText>
        </w:r>
        <w:r w:rsidDel="00265A42">
          <w:delText>to use as a FEC declaration.</w:delText>
        </w:r>
      </w:del>
    </w:p>
    <w:p w14:paraId="448B148E" w14:textId="1B5D700D" w:rsidR="00304610" w:rsidRPr="006010E5" w:rsidDel="00265A42" w:rsidRDefault="00304610" w:rsidP="00304610">
      <w:pPr>
        <w:rPr>
          <w:del w:id="631" w:author="Thorsten Lohmar r03" w:date="2022-04-10T22:34:00Z"/>
        </w:rPr>
      </w:pPr>
      <w:del w:id="632" w:author="Thorsten Lohmar r03" w:date="2022-04-10T22:34:00Z">
        <w:r w:rsidDel="00265A42">
          <w:delText xml:space="preserve">The syntax for this attribute, </w:delText>
        </w:r>
        <w:r w:rsidRPr="006010E5" w:rsidDel="00265A42">
          <w:delText>in ABNF</w:delText>
        </w:r>
        <w:r w:rsidDel="00265A42">
          <w:delText xml:space="preserve"> [</w:delText>
        </w:r>
        <w:r w:rsidR="00F47376" w:rsidDel="00265A42">
          <w:delText>x</w:delText>
        </w:r>
        <w:r w:rsidDel="00265A42">
          <w:delText>], is as follows:</w:delText>
        </w:r>
      </w:del>
    </w:p>
    <w:p w14:paraId="26A06E6B" w14:textId="214EFC8F" w:rsidR="00304610" w:rsidDel="00265A42" w:rsidRDefault="00304610" w:rsidP="00304610">
      <w:pPr>
        <w:pStyle w:val="B1"/>
        <w:rPr>
          <w:del w:id="633" w:author="Thorsten Lohmar r03" w:date="2022-04-10T22:34:00Z"/>
        </w:rPr>
      </w:pPr>
      <w:del w:id="634" w:author="Thorsten Lohmar r03" w:date="2022-04-10T22:34:00Z">
        <w:r w:rsidDel="00265A42">
          <w:rPr>
            <w:i/>
          </w:rPr>
          <w:delText>-</w:delText>
        </w:r>
        <w:r w:rsidDel="00265A42">
          <w:rPr>
            <w:i/>
          </w:rPr>
          <w:tab/>
          <w:delText>&lt;</w:delText>
        </w:r>
        <w:r w:rsidRPr="00A130A4" w:rsidDel="00265A42">
          <w:delText>fec-ref</w:delText>
        </w:r>
        <w:r w:rsidDel="00265A42">
          <w:rPr>
            <w:i/>
          </w:rPr>
          <w:delText xml:space="preserve">&gt; </w:delText>
        </w:r>
        <w:r w:rsidDel="00265A42">
          <w:delText xml:space="preserve"> is as defined in sub-clause </w:delText>
        </w:r>
        <w:r w:rsidR="0052241A" w:rsidDel="00265A42">
          <w:delText>6.2.2.9</w:delText>
        </w:r>
        <w:r w:rsidDel="00265A42">
          <w:delText xml:space="preserve">, </w:delText>
        </w:r>
      </w:del>
    </w:p>
    <w:p w14:paraId="73B8C8BF" w14:textId="775763A4" w:rsidR="00304610" w:rsidDel="00265A42" w:rsidRDefault="00304610" w:rsidP="00304610">
      <w:pPr>
        <w:pStyle w:val="B1"/>
        <w:rPr>
          <w:del w:id="635" w:author="Thorsten Lohmar r03" w:date="2022-04-10T22:34:00Z"/>
        </w:rPr>
      </w:pPr>
      <w:del w:id="636" w:author="Thorsten Lohmar r03" w:date="2022-04-10T22:34:00Z">
        <w:r w:rsidDel="00265A42">
          <w:rPr>
            <w:i/>
          </w:rPr>
          <w:delText>-</w:delText>
        </w:r>
        <w:r w:rsidDel="00265A42">
          <w:rPr>
            <w:i/>
          </w:rPr>
          <w:tab/>
          <w:delText>&lt;</w:delText>
        </w:r>
        <w:r w:rsidRPr="00D82DB5" w:rsidDel="00265A42">
          <w:delText>fec-redun-lev</w:delText>
        </w:r>
        <w:r w:rsidDel="00265A42">
          <w:rPr>
            <w:i/>
          </w:rPr>
          <w:delText xml:space="preserve">&gt; </w:delText>
        </w:r>
        <w:r w:rsidDel="00265A42">
          <w:delText>= "redundancy level=" &lt;redun-lev&gt;, and</w:delText>
        </w:r>
      </w:del>
    </w:p>
    <w:p w14:paraId="12FA4B57" w14:textId="1D6F3CD0" w:rsidR="00304610" w:rsidDel="00265A42" w:rsidRDefault="00304610" w:rsidP="00304610">
      <w:pPr>
        <w:pStyle w:val="B1"/>
        <w:rPr>
          <w:del w:id="637" w:author="Thorsten Lohmar r03" w:date="2022-04-10T22:34:00Z"/>
        </w:rPr>
      </w:pPr>
      <w:del w:id="638" w:author="Thorsten Lohmar r03" w:date="2022-04-10T22:34:00Z">
        <w:r w:rsidDel="00265A42">
          <w:delText>-</w:delText>
        </w:r>
        <w:r w:rsidDel="00265A42">
          <w:tab/>
        </w:r>
        <w:r w:rsidRPr="00D82DB5" w:rsidDel="00265A42">
          <w:delText>&lt;redun-lev&gt;</w:delText>
        </w:r>
        <w:r w:rsidDel="00265A42">
          <w:rPr>
            <w:i/>
          </w:rPr>
          <w:delText xml:space="preserve"> = </w:delText>
        </w:r>
        <w:r w:rsidDel="00265A42">
          <w:delText xml:space="preserve">1*3DIGIT; represents the redundant amount of FEC protection applied to the object, expressed as an integer percentage value. </w:delText>
        </w:r>
      </w:del>
    </w:p>
    <w:p w14:paraId="2728F723" w14:textId="218498C6" w:rsidR="00304610" w:rsidRPr="00BE3829" w:rsidDel="00265A42" w:rsidRDefault="00304610" w:rsidP="00304610">
      <w:pPr>
        <w:rPr>
          <w:del w:id="639" w:author="Thorsten Lohmar r03" w:date="2022-04-10T22:34:00Z"/>
        </w:rPr>
      </w:pPr>
      <w:del w:id="640" w:author="Thorsten Lohmar r03" w:date="2022-04-10T22:34:00Z">
        <w:r w:rsidDel="00265A42">
          <w:delText>In the event that both the FDT extension attribute "</w:delText>
        </w:r>
        <w:r w:rsidDel="00265A42">
          <w:rPr>
            <w:rFonts w:hint="eastAsia"/>
            <w:noProof/>
            <w:lang w:eastAsia="zh-CN"/>
          </w:rPr>
          <w:delText>FEC</w:delText>
        </w:r>
        <w:r w:rsidDel="00265A42">
          <w:rPr>
            <w:noProof/>
            <w:lang w:eastAsia="zh-CN"/>
          </w:rPr>
          <w:delText>-</w:delText>
        </w:r>
        <w:r w:rsidDel="00265A42">
          <w:rPr>
            <w:rFonts w:hint="eastAsia"/>
            <w:noProof/>
            <w:lang w:eastAsia="zh-CN"/>
          </w:rPr>
          <w:delText>Redundancy</w:delText>
        </w:r>
        <w:r w:rsidDel="00265A42">
          <w:rPr>
            <w:noProof/>
            <w:lang w:eastAsia="zh-CN"/>
          </w:rPr>
          <w:delText>-</w:delText>
        </w:r>
        <w:r w:rsidDel="00265A42">
          <w:rPr>
            <w:rFonts w:hint="eastAsia"/>
            <w:noProof/>
            <w:lang w:eastAsia="zh-CN"/>
          </w:rPr>
          <w:delText>Level</w:delText>
        </w:r>
        <w:r w:rsidDel="00265A42">
          <w:rPr>
            <w:noProof/>
            <w:lang w:eastAsia="zh-CN"/>
          </w:rPr>
          <w:delText xml:space="preserve">" as defined in sub-clause </w:delText>
        </w:r>
        <w:r w:rsidR="00823885" w:rsidDel="00265A42">
          <w:rPr>
            <w:noProof/>
            <w:lang w:eastAsia="zh-CN"/>
          </w:rPr>
          <w:delText>6.3.9</w:delText>
        </w:r>
        <w:r w:rsidDel="00265A42">
          <w:rPr>
            <w:noProof/>
            <w:lang w:eastAsia="zh-CN"/>
          </w:rPr>
          <w:delText xml:space="preserve">, and the SDP FEC redundancy level indication are </w:delText>
        </w:r>
        <w:r w:rsidDel="00265A42">
          <w:delText xml:space="preserve">present, the declaration in the FDT shall take precedence from the </w:delText>
        </w:r>
      </w:del>
      <w:ins w:id="641" w:author="Charles Lo (040722)" w:date="2022-04-07T22:20:00Z">
        <w:del w:id="642" w:author="Thorsten Lohmar r03" w:date="2022-04-10T22:34:00Z">
          <w:r w:rsidR="00AF381E" w:rsidDel="00265A42">
            <w:delText xml:space="preserve">MBS </w:delText>
          </w:r>
        </w:del>
      </w:ins>
      <w:del w:id="643" w:author="Thorsten Lohmar r03" w:date="2022-04-10T22:34:00Z">
        <w:r w:rsidDel="00265A42">
          <w:delText>UE</w:delText>
        </w:r>
      </w:del>
      <w:ins w:id="644" w:author="Charles Lo (040722)" w:date="2022-04-07T22:16:00Z">
        <w:del w:id="645" w:author="Thorsten Lohmar r03" w:date="2022-04-10T22:34:00Z">
          <w:r w:rsidR="00930138" w:rsidDel="00265A42">
            <w:delText>Client</w:delText>
          </w:r>
        </w:del>
      </w:ins>
      <w:del w:id="646" w:author="Thorsten Lohmar r03" w:date="2022-04-10T22:34:00Z">
        <w:r w:rsidDel="00265A42">
          <w:delText xml:space="preserve"> processing perspective.</w:delText>
        </w:r>
        <w:commentRangeEnd w:id="625"/>
        <w:r w:rsidR="00EA4D4C" w:rsidDel="00265A42">
          <w:rPr>
            <w:rStyle w:val="CommentReference"/>
          </w:rPr>
          <w:commentReference w:id="625"/>
        </w:r>
      </w:del>
    </w:p>
    <w:p w14:paraId="699DCBD6" w14:textId="4E264DAF" w:rsidR="00304610" w:rsidDel="00265A42" w:rsidRDefault="008518B4" w:rsidP="00304610">
      <w:pPr>
        <w:pStyle w:val="Heading4"/>
        <w:rPr>
          <w:del w:id="647" w:author="Thorsten Lohmar r03" w:date="2022-04-10T22:34:00Z"/>
        </w:rPr>
      </w:pPr>
      <w:bookmarkStart w:id="648" w:name="_Toc26286462"/>
      <w:bookmarkStart w:id="649" w:name="_Toc72952377"/>
      <w:commentRangeStart w:id="650"/>
      <w:del w:id="651" w:author="Thorsten Lohmar r03" w:date="2022-04-10T22:34:00Z">
        <w:r w:rsidDel="00265A42">
          <w:delText>6.2.2</w:delText>
        </w:r>
        <w:r w:rsidR="005C494A" w:rsidDel="00265A42">
          <w:delText>.13</w:delText>
        </w:r>
        <w:r w:rsidR="00304610" w:rsidDel="00265A42">
          <w:tab/>
          <w:delText>Alternative TMGI</w:delText>
        </w:r>
        <w:bookmarkEnd w:id="648"/>
        <w:bookmarkEnd w:id="649"/>
        <w:commentRangeEnd w:id="650"/>
        <w:r w:rsidR="00FE1414" w:rsidDel="00265A42">
          <w:rPr>
            <w:rStyle w:val="CommentReference"/>
            <w:rFonts w:ascii="Times New Roman" w:hAnsi="Times New Roman"/>
          </w:rPr>
          <w:commentReference w:id="650"/>
        </w:r>
      </w:del>
    </w:p>
    <w:p w14:paraId="65A1AD94" w14:textId="043C2D28" w:rsidR="00304610" w:rsidDel="00265A42" w:rsidRDefault="00304610" w:rsidP="00304610">
      <w:pPr>
        <w:rPr>
          <w:del w:id="652" w:author="Thorsten Lohmar r03" w:date="2022-04-10T22:34:00Z"/>
        </w:rPr>
      </w:pPr>
      <w:del w:id="653" w:author="Thorsten Lohmar r03" w:date="2022-04-10T22:34:00Z">
        <w:r w:rsidRPr="006010E5" w:rsidDel="00265A42">
          <w:delText>A</w:delText>
        </w:r>
        <w:r w:rsidDel="00265A42">
          <w:delText xml:space="preserve">n alternative tmgi </w:delText>
        </w:r>
        <w:r w:rsidRPr="006010E5" w:rsidDel="00265A42">
          <w:delText>declaration attribute</w:delText>
        </w:r>
        <w:r w:rsidDel="00265A42">
          <w:delText xml:space="preserve"> </w:delText>
        </w:r>
        <w:r w:rsidRPr="006010E5" w:rsidDel="00265A42">
          <w:delText>is</w:delText>
        </w:r>
        <w:r w:rsidDel="00265A42">
          <w:delText xml:space="preserve"> defined at the session level with the following</w:delText>
        </w:r>
        <w:r w:rsidRPr="006010E5" w:rsidDel="00265A42">
          <w:delText xml:space="preserve"> ABNF</w:delText>
        </w:r>
        <w:r w:rsidDel="00265A42">
          <w:delText xml:space="preserve"> [</w:delText>
        </w:r>
        <w:r w:rsidR="00F47376" w:rsidDel="00265A42">
          <w:delText>x</w:delText>
        </w:r>
        <w:r w:rsidDel="00265A42">
          <w:delText>] syntax:</w:delText>
        </w:r>
      </w:del>
    </w:p>
    <w:p w14:paraId="068CE2A2" w14:textId="0B5A364A" w:rsidR="00304610" w:rsidDel="00265A42" w:rsidRDefault="00304610" w:rsidP="00304610">
      <w:pPr>
        <w:pStyle w:val="B1"/>
        <w:rPr>
          <w:del w:id="654" w:author="Thorsten Lohmar r03" w:date="2022-04-10T22:34:00Z"/>
        </w:rPr>
      </w:pPr>
      <w:del w:id="655" w:author="Thorsten Lohmar r03" w:date="2022-04-10T22:34:00Z">
        <w:r w:rsidDel="00265A42">
          <w:delText>-</w:delText>
        </w:r>
        <w:r w:rsidDel="00265A42">
          <w:tab/>
          <w:delText>"a=alternative-tmgi:" tmgi-list CRLF</w:delText>
        </w:r>
      </w:del>
    </w:p>
    <w:p w14:paraId="65DF087D" w14:textId="48E33DCB" w:rsidR="00304610" w:rsidRPr="00E62073" w:rsidDel="00265A42" w:rsidRDefault="00304610" w:rsidP="00304610">
      <w:pPr>
        <w:pStyle w:val="B1"/>
        <w:rPr>
          <w:del w:id="656" w:author="Thorsten Lohmar r03" w:date="2022-04-10T22:34:00Z"/>
          <w:lang w:val="en-US"/>
          <w:rPrChange w:id="657" w:author="Thorsten Lohmar r03" w:date="2022-04-11T08:55:00Z">
            <w:rPr>
              <w:del w:id="658" w:author="Thorsten Lohmar r03" w:date="2022-04-10T22:34:00Z"/>
              <w:lang w:val="de-DE"/>
            </w:rPr>
          </w:rPrChange>
        </w:rPr>
      </w:pPr>
      <w:del w:id="659" w:author="Thorsten Lohmar r03" w:date="2022-04-10T22:34:00Z">
        <w:r w:rsidRPr="00E62073" w:rsidDel="00265A42">
          <w:rPr>
            <w:lang w:val="en-US"/>
            <w:rPrChange w:id="660" w:author="Thorsten Lohmar r03" w:date="2022-04-11T08:55:00Z">
              <w:rPr>
                <w:lang w:val="de-DE"/>
              </w:rPr>
            </w:rPrChange>
          </w:rPr>
          <w:delText>-</w:delText>
        </w:r>
        <w:r w:rsidRPr="00E62073" w:rsidDel="00265A42">
          <w:rPr>
            <w:lang w:val="en-US"/>
            <w:rPrChange w:id="661" w:author="Thorsten Lohmar r03" w:date="2022-04-11T08:55:00Z">
              <w:rPr>
                <w:lang w:val="de-DE"/>
              </w:rPr>
            </w:rPrChange>
          </w:rPr>
          <w:tab/>
          <w:delText>tmgi-list = tmgi *("," tmgi)</w:delText>
        </w:r>
      </w:del>
    </w:p>
    <w:p w14:paraId="3855809F" w14:textId="6528FDB5" w:rsidR="00304610" w:rsidRPr="00E62073" w:rsidDel="00265A42" w:rsidRDefault="00304610" w:rsidP="00304610">
      <w:pPr>
        <w:pStyle w:val="B1"/>
        <w:rPr>
          <w:del w:id="662" w:author="Thorsten Lohmar r03" w:date="2022-04-10T22:34:00Z"/>
          <w:lang w:val="en-US"/>
          <w:rPrChange w:id="663" w:author="Thorsten Lohmar r03" w:date="2022-04-11T08:55:00Z">
            <w:rPr>
              <w:del w:id="664" w:author="Thorsten Lohmar r03" w:date="2022-04-10T22:34:00Z"/>
              <w:lang w:val="de-DE"/>
            </w:rPr>
          </w:rPrChange>
        </w:rPr>
      </w:pPr>
      <w:del w:id="665" w:author="Thorsten Lohmar r03" w:date="2022-04-10T22:34:00Z">
        <w:r w:rsidRPr="00E62073" w:rsidDel="00265A42">
          <w:rPr>
            <w:lang w:val="en-US"/>
            <w:rPrChange w:id="666" w:author="Thorsten Lohmar r03" w:date="2022-04-11T08:55:00Z">
              <w:rPr>
                <w:lang w:val="de-DE"/>
              </w:rPr>
            </w:rPrChange>
          </w:rPr>
          <w:delText>-</w:delText>
        </w:r>
        <w:r w:rsidRPr="00E62073" w:rsidDel="00265A42">
          <w:rPr>
            <w:lang w:val="en-US"/>
            <w:rPrChange w:id="667" w:author="Thorsten Lohmar r03" w:date="2022-04-11T08:55:00Z">
              <w:rPr>
                <w:lang w:val="de-DE"/>
              </w:rPr>
            </w:rPrChange>
          </w:rPr>
          <w:tab/>
          <w:delText>tmgi = 1*15DIGIT</w:delText>
        </w:r>
      </w:del>
    </w:p>
    <w:p w14:paraId="43342C1A" w14:textId="795527A7" w:rsidR="00304610" w:rsidDel="00265A42" w:rsidRDefault="00304610" w:rsidP="00304610">
      <w:pPr>
        <w:tabs>
          <w:tab w:val="left" w:pos="720"/>
        </w:tabs>
        <w:rPr>
          <w:del w:id="668" w:author="Thorsten Lohmar r03" w:date="2022-04-10T22:34:00Z"/>
        </w:rPr>
      </w:pPr>
      <w:del w:id="669" w:author="Thorsten Lohmar r03" w:date="2022-04-10T22:34:00Z">
        <w:r w:rsidDel="00265A42">
          <w:delText xml:space="preserve">The content(s) of an </w:delText>
        </w:r>
        <w:r w:rsidR="00F47376" w:rsidDel="00265A42">
          <w:delText>MBS</w:delText>
        </w:r>
        <w:r w:rsidDel="00265A42">
          <w:delText xml:space="preserve"> User Service may be delivered simultaneously in multiple PLMN areas, over different </w:delText>
        </w:r>
        <w:r w:rsidR="00F47376" w:rsidDel="00265A42">
          <w:delText xml:space="preserve">MBS </w:delText>
        </w:r>
        <w:r w:rsidR="006C530A" w:rsidDel="00265A42">
          <w:delText xml:space="preserve">session </w:delText>
        </w:r>
      </w:del>
      <w:ins w:id="670" w:author="CLo (040622)" w:date="2022-04-06T22:02:00Z">
        <w:del w:id="671" w:author="Thorsten Lohmar r03" w:date="2022-04-10T22:34:00Z">
          <w:r w:rsidR="00BD2852" w:rsidDel="00265A42">
            <w:delText xml:space="preserve">Session </w:delText>
          </w:r>
        </w:del>
      </w:ins>
      <w:del w:id="672" w:author="Thorsten Lohmar r03" w:date="2022-04-10T22:34:00Z">
        <w:r w:rsidDel="00265A42">
          <w:delText xml:space="preserve">service instances (each identified by a unique TMGI). In this case, the alternative-tmgi attribute shall be present at the session level and lists all alternative values to the </w:delText>
        </w:r>
        <w:r w:rsidDel="00265A42">
          <w:rPr>
            <w:color w:val="000000"/>
          </w:rPr>
          <w:delText>TMGI contained in the session-level</w:delText>
        </w:r>
        <w:r w:rsidRPr="006010E5" w:rsidDel="00265A42">
          <w:delText xml:space="preserve"> </w:delText>
        </w:r>
        <w:r w:rsidR="00BB10BF" w:rsidDel="00265A42">
          <w:delText>MBS Service type</w:delText>
        </w:r>
        <w:r w:rsidRPr="006010E5" w:rsidDel="00265A42">
          <w:delText xml:space="preserve"> declaration attribute</w:delText>
        </w:r>
        <w:r w:rsidDel="00265A42">
          <w:delText xml:space="preserve">, used for the broadcast of the FLUTE session data. </w:delText>
        </w:r>
      </w:del>
    </w:p>
    <w:p w14:paraId="438CC134" w14:textId="6415A975" w:rsidR="00304610" w:rsidDel="00265A42" w:rsidRDefault="00304610" w:rsidP="00304610">
      <w:pPr>
        <w:spacing w:after="120"/>
        <w:rPr>
          <w:del w:id="673" w:author="Thorsten Lohmar r03" w:date="2022-04-10T22:34:00Z"/>
        </w:rPr>
      </w:pPr>
      <w:del w:id="674" w:author="Thorsten Lohmar r03" w:date="2022-04-10T22:34:00Z">
        <w:r w:rsidDel="00265A42">
          <w:delText xml:space="preserve">When this attribute is present, the </w:delText>
        </w:r>
      </w:del>
      <w:ins w:id="675" w:author="Charles Lo (040722)" w:date="2022-04-07T22:20:00Z">
        <w:del w:id="676" w:author="Thorsten Lohmar r03" w:date="2022-04-10T22:34:00Z">
          <w:r w:rsidR="00AF381E" w:rsidDel="00265A42">
            <w:delText xml:space="preserve">MBS </w:delText>
          </w:r>
        </w:del>
      </w:ins>
      <w:del w:id="677" w:author="Thorsten Lohmar r03" w:date="2022-04-10T22:34:00Z">
        <w:r w:rsidDel="00265A42">
          <w:delText>UE</w:delText>
        </w:r>
      </w:del>
      <w:ins w:id="678" w:author="Charles Lo (040722)" w:date="2022-04-07T22:16:00Z">
        <w:del w:id="679" w:author="Thorsten Lohmar r03" w:date="2022-04-10T22:34:00Z">
          <w:r w:rsidR="00930138" w:rsidDel="00265A42">
            <w:delText>Client</w:delText>
          </w:r>
        </w:del>
      </w:ins>
      <w:del w:id="680" w:author="Thorsten Lohmar r03" w:date="2022-04-10T22:34:00Z">
        <w:r w:rsidDel="00265A42">
          <w:delText xml:space="preserve"> shall determine that the service is available at its current location, upon detecting a match between the TMGI derived from the PLMN-ID representing its current location, with one of the TMGIs from the following list:</w:delText>
        </w:r>
      </w:del>
    </w:p>
    <w:p w14:paraId="09DCC6FA" w14:textId="0B34948A" w:rsidR="00304610" w:rsidDel="00265A42" w:rsidRDefault="00304610" w:rsidP="00304610">
      <w:pPr>
        <w:pStyle w:val="B1"/>
        <w:rPr>
          <w:del w:id="681" w:author="Thorsten Lohmar r03" w:date="2022-04-10T22:34:00Z"/>
        </w:rPr>
      </w:pPr>
      <w:del w:id="682" w:author="Thorsten Lohmar r03" w:date="2022-04-10T22:34:00Z">
        <w:r w:rsidDel="00265A42">
          <w:delText>-</w:delText>
        </w:r>
        <w:r w:rsidDel="00265A42">
          <w:tab/>
          <w:delText xml:space="preserve">The set of TMGI values comprising the default TMGI in the </w:delText>
        </w:r>
        <w:r w:rsidR="00106E43" w:rsidDel="00265A42">
          <w:delText>MBS S</w:delText>
        </w:r>
        <w:r w:rsidR="00DB5806" w:rsidDel="00265A42">
          <w:delText xml:space="preserve">ervice type </w:delText>
        </w:r>
        <w:r w:rsidRPr="006010E5" w:rsidDel="00265A42">
          <w:delText>declaration attribute</w:delText>
        </w:r>
        <w:r w:rsidDel="00265A42">
          <w:delText xml:space="preserve"> and</w:delText>
        </w:r>
      </w:del>
    </w:p>
    <w:p w14:paraId="75CA2B8D" w14:textId="7644ABAD" w:rsidR="00304610" w:rsidDel="00265A42" w:rsidRDefault="00304610" w:rsidP="00304610">
      <w:pPr>
        <w:pStyle w:val="B1"/>
        <w:rPr>
          <w:del w:id="683" w:author="Thorsten Lohmar r03" w:date="2022-04-10T22:34:00Z"/>
        </w:rPr>
      </w:pPr>
      <w:del w:id="684" w:author="Thorsten Lohmar r03" w:date="2022-04-10T22:34:00Z">
        <w:r w:rsidDel="00265A42">
          <w:delText>-</w:delText>
        </w:r>
        <w:r w:rsidDel="00265A42">
          <w:tab/>
          <w:delText>the TMGIs contained in the alternative-tmgi attribute.</w:delText>
        </w:r>
      </w:del>
    </w:p>
    <w:p w14:paraId="67F5AC0B" w14:textId="7EF91E67" w:rsidR="00304610" w:rsidDel="00265A42" w:rsidRDefault="00304610" w:rsidP="00304610">
      <w:pPr>
        <w:tabs>
          <w:tab w:val="left" w:pos="720"/>
        </w:tabs>
        <w:rPr>
          <w:del w:id="685" w:author="Thorsten Lohmar r03" w:date="2022-04-10T22:34:00Z"/>
        </w:rPr>
      </w:pPr>
      <w:del w:id="686" w:author="Thorsten Lohmar r03" w:date="2022-04-10T22:34:00Z">
        <w:r w:rsidDel="00265A42">
          <w:delText xml:space="preserve">Absence of a match shall be an indication to the </w:delText>
        </w:r>
      </w:del>
      <w:ins w:id="687" w:author="Charles Lo (040722)" w:date="2022-04-07T22:20:00Z">
        <w:del w:id="688" w:author="Thorsten Lohmar r03" w:date="2022-04-10T22:34:00Z">
          <w:r w:rsidR="00AF381E" w:rsidDel="00265A42">
            <w:delText xml:space="preserve">MBS </w:delText>
          </w:r>
        </w:del>
      </w:ins>
      <w:del w:id="689" w:author="Thorsten Lohmar r03" w:date="2022-04-10T22:34:00Z">
        <w:r w:rsidDel="00265A42">
          <w:delText>UE</w:delText>
        </w:r>
      </w:del>
      <w:ins w:id="690" w:author="Charles Lo (040722)" w:date="2022-04-07T22:16:00Z">
        <w:del w:id="691" w:author="Thorsten Lohmar r03" w:date="2022-04-10T22:34:00Z">
          <w:r w:rsidR="00930138" w:rsidDel="00265A42">
            <w:delText>Client</w:delText>
          </w:r>
        </w:del>
      </w:ins>
      <w:del w:id="692" w:author="Thorsten Lohmar r03" w:date="2022-04-10T22:34:00Z">
        <w:r w:rsidDel="00265A42">
          <w:delText xml:space="preserve"> that the service not available at its current location.</w:delText>
        </w:r>
      </w:del>
    </w:p>
    <w:p w14:paraId="56D60A85" w14:textId="59F494C3" w:rsidR="00304610" w:rsidDel="00265A42" w:rsidRDefault="00304610" w:rsidP="00304610">
      <w:pPr>
        <w:tabs>
          <w:tab w:val="left" w:pos="720"/>
        </w:tabs>
        <w:rPr>
          <w:del w:id="693" w:author="Thorsten Lohmar r03" w:date="2022-04-10T22:34:00Z"/>
          <w:color w:val="000000"/>
        </w:rPr>
      </w:pPr>
      <w:del w:id="694" w:author="Thorsten Lohmar r03" w:date="2022-04-10T22:34:00Z">
        <w:r w:rsidDel="00265A42">
          <w:delText xml:space="preserve">The </w:delText>
        </w:r>
        <w:r w:rsidRPr="00E44302" w:rsidDel="00265A42">
          <w:delText xml:space="preserve">alternative tmgi declaration attribute is </w:delText>
        </w:r>
        <w:r w:rsidDel="00265A42">
          <w:delText xml:space="preserve">optional. It is not a replacement for </w:delText>
        </w:r>
        <w:r w:rsidRPr="00E44302" w:rsidDel="00265A42">
          <w:delText xml:space="preserve">the </w:delText>
        </w:r>
        <w:r w:rsidR="00DB5806" w:rsidDel="00265A42">
          <w:delText>MBS Service type</w:delText>
        </w:r>
        <w:r w:rsidRPr="00E44302" w:rsidDel="00265A42">
          <w:delText xml:space="preserve"> declaration attribute as defined in clause </w:delText>
        </w:r>
        <w:r w:rsidR="00740871" w:rsidDel="00265A42">
          <w:delText>6.2.2.8</w:delText>
        </w:r>
        <w:r w:rsidDel="00265A42">
          <w:delText xml:space="preserve">. </w:delText>
        </w:r>
        <w:r w:rsidDel="00265A42">
          <w:rPr>
            <w:color w:val="1F497D"/>
          </w:rPr>
          <w:delText xml:space="preserve">In addition to the </w:delText>
        </w:r>
        <w:r w:rsidR="00DB5806" w:rsidDel="00265A42">
          <w:delText>MBS Service type</w:delText>
        </w:r>
        <w:r w:rsidRPr="00E44302" w:rsidDel="00265A42">
          <w:delText xml:space="preserve"> declaration attribute</w:delText>
        </w:r>
        <w:r w:rsidDel="00265A42">
          <w:delText xml:space="preserve"> (which is the default TMGI)</w:delText>
        </w:r>
        <w:r w:rsidDel="00265A42">
          <w:rPr>
            <w:color w:val="1F497D"/>
          </w:rPr>
          <w:delText>, a</w:delText>
        </w:r>
        <w:r w:rsidDel="00265A42">
          <w:delText xml:space="preserve">t most a single instance </w:delText>
        </w:r>
        <w:r w:rsidDel="00265A42">
          <w:rPr>
            <w:color w:val="1F497D"/>
          </w:rPr>
          <w:delText>of the</w:delText>
        </w:r>
        <w:r w:rsidRPr="003258D1" w:rsidDel="00265A42">
          <w:delText xml:space="preserve"> </w:delText>
        </w:r>
        <w:r w:rsidRPr="00E44302" w:rsidDel="00265A42">
          <w:delText>alternative tmgi declaration</w:delText>
        </w:r>
        <w:r w:rsidDel="00265A42">
          <w:rPr>
            <w:color w:val="1F497D"/>
          </w:rPr>
          <w:delText xml:space="preserve"> attribute shall be present in the Session Description. </w:delText>
        </w:r>
        <w:r w:rsidDel="00265A42">
          <w:delText xml:space="preserve">The same definition of the </w:delText>
        </w:r>
        <w:r w:rsidRPr="00B45C9A" w:rsidDel="00265A42">
          <w:rPr>
            <w:color w:val="000000"/>
          </w:rPr>
          <w:delText xml:space="preserve">Temporary Mobile Group Identity (tmgi) </w:delText>
        </w:r>
        <w:r w:rsidDel="00265A42">
          <w:rPr>
            <w:color w:val="000000"/>
          </w:rPr>
          <w:delText xml:space="preserve">as used in clause </w:delText>
        </w:r>
        <w:r w:rsidR="006C19FC" w:rsidDel="00265A42">
          <w:rPr>
            <w:color w:val="000000"/>
          </w:rPr>
          <w:delText>6.2.2.8</w:delText>
        </w:r>
        <w:r w:rsidDel="00265A42">
          <w:rPr>
            <w:color w:val="000000"/>
          </w:rPr>
          <w:delText xml:space="preserve"> shall be applied.</w:delText>
        </w:r>
      </w:del>
    </w:p>
    <w:p w14:paraId="6C5E7910" w14:textId="01D18870" w:rsidR="00304610" w:rsidDel="00265A42" w:rsidRDefault="008518B4" w:rsidP="00304610">
      <w:pPr>
        <w:pStyle w:val="Heading4"/>
        <w:rPr>
          <w:del w:id="695" w:author="Thorsten Lohmar r03" w:date="2022-04-10T22:34:00Z"/>
        </w:rPr>
      </w:pPr>
      <w:bookmarkStart w:id="696" w:name="_Toc26286463"/>
      <w:bookmarkStart w:id="697" w:name="_Toc72952378"/>
      <w:del w:id="698" w:author="Thorsten Lohmar r03" w:date="2022-04-10T22:34:00Z">
        <w:r w:rsidDel="00265A42">
          <w:delText>6.2.2</w:delText>
        </w:r>
        <w:r w:rsidR="006812D4" w:rsidDel="00265A42">
          <w:delText>.14</w:delText>
        </w:r>
        <w:r w:rsidR="00304610" w:rsidDel="00265A42">
          <w:tab/>
          <w:delText>Transport protocol identification</w:delText>
        </w:r>
        <w:bookmarkEnd w:id="696"/>
        <w:bookmarkEnd w:id="697"/>
      </w:del>
    </w:p>
    <w:p w14:paraId="7F575877" w14:textId="41C56297" w:rsidR="00304610" w:rsidDel="00265A42" w:rsidRDefault="00304610" w:rsidP="00304610">
      <w:pPr>
        <w:pBdr>
          <w:bottom w:val="single" w:sz="6" w:space="1" w:color="auto"/>
        </w:pBdr>
        <w:spacing w:before="120" w:after="240"/>
        <w:rPr>
          <w:del w:id="699" w:author="Thorsten Lohmar r03" w:date="2022-04-10T22:34:00Z"/>
          <w:noProof/>
          <w:highlight w:val="yellow"/>
        </w:rPr>
      </w:pPr>
      <w:del w:id="700" w:author="Thorsten Lohmar r03" w:date="2022-04-10T22:34:00Z">
        <w:r w:rsidDel="00265A42">
          <w:delText xml:space="preserve">For the </w:delText>
        </w:r>
        <w:r w:rsidR="005B051E" w:rsidDel="00265A42">
          <w:delText>MBS Object Distribution</w:delText>
        </w:r>
        <w:r w:rsidDel="00265A42">
          <w:delText xml:space="preserve"> method</w:delText>
        </w:r>
      </w:del>
      <w:ins w:id="701" w:author="CLo (040622)" w:date="2022-04-06T22:10:00Z">
        <w:del w:id="702" w:author="Thorsten Lohmar r03" w:date="2022-04-10T22:34:00Z">
          <w:r w:rsidR="0013582D" w:rsidDel="00265A42">
            <w:delText>Method</w:delText>
          </w:r>
        </w:del>
      </w:ins>
      <w:del w:id="703" w:author="Thorsten Lohmar r03" w:date="2022-04-10T22:34:00Z">
        <w:r w:rsidDel="00265A42">
          <w:delText>, the &lt;proto&gt; field of the media descriptions (</w:delText>
        </w:r>
        <w:r w:rsidDel="00265A42">
          <w:rPr>
            <w:lang w:val="en-US"/>
          </w:rPr>
          <w:delText>"</w:delText>
        </w:r>
        <w:r w:rsidRPr="00655BAC" w:rsidDel="00265A42">
          <w:rPr>
            <w:color w:val="404040"/>
            <w:kern w:val="24"/>
          </w:rPr>
          <w:delText>m=</w:delText>
        </w:r>
        <w:r w:rsidDel="00265A42">
          <w:rPr>
            <w:lang w:val="en-US"/>
          </w:rPr>
          <w:delText>")</w:delText>
        </w:r>
        <w:r w:rsidRPr="00655BAC" w:rsidDel="00265A42">
          <w:rPr>
            <w:color w:val="404040"/>
            <w:kern w:val="24"/>
          </w:rPr>
          <w:delText xml:space="preserve"> line</w:delText>
        </w:r>
        <w:r w:rsidDel="00265A42">
          <w:rPr>
            <w:color w:val="404040"/>
            <w:kern w:val="24"/>
          </w:rPr>
          <w:delText xml:space="preserve"> of the SDP shall be set to </w:delText>
        </w:r>
        <w:r w:rsidRPr="00176F9D" w:rsidDel="00265A42">
          <w:rPr>
            <w:noProof/>
          </w:rPr>
          <w:delText>'</w:delText>
        </w:r>
        <w:r w:rsidDel="00265A42">
          <w:rPr>
            <w:color w:val="404040"/>
            <w:kern w:val="24"/>
          </w:rPr>
          <w:delText>FLUTE/UDP</w:delText>
        </w:r>
        <w:r w:rsidRPr="00176F9D" w:rsidDel="00265A42">
          <w:rPr>
            <w:noProof/>
          </w:rPr>
          <w:delText>'</w:delText>
        </w:r>
        <w:r w:rsidDel="00265A42">
          <w:rPr>
            <w:noProof/>
          </w:rPr>
          <w:delText>.</w:delText>
        </w:r>
      </w:del>
    </w:p>
    <w:p w14:paraId="54E9BE99" w14:textId="794567CD" w:rsidR="00304610" w:rsidDel="00265A42" w:rsidRDefault="008518B4" w:rsidP="00304610">
      <w:pPr>
        <w:pStyle w:val="Heading4"/>
        <w:rPr>
          <w:del w:id="704" w:author="Thorsten Lohmar r03" w:date="2022-04-10T22:34:00Z"/>
        </w:rPr>
      </w:pPr>
      <w:bookmarkStart w:id="705" w:name="_Toc26286464"/>
      <w:bookmarkStart w:id="706" w:name="_Toc72952379"/>
      <w:del w:id="707" w:author="Thorsten Lohmar r03" w:date="2022-04-10T22:34:00Z">
        <w:r w:rsidDel="00265A42">
          <w:delText>6.2.2</w:delText>
        </w:r>
        <w:r w:rsidR="006812D4" w:rsidDel="00265A42">
          <w:delText>.15</w:delText>
        </w:r>
        <w:r w:rsidR="00304610" w:rsidDel="00265A42">
          <w:tab/>
          <w:delText>Media type and fmt-list</w:delText>
        </w:r>
        <w:bookmarkEnd w:id="705"/>
        <w:bookmarkEnd w:id="706"/>
      </w:del>
    </w:p>
    <w:p w14:paraId="2641C6AE" w14:textId="000EBE1B" w:rsidR="00304610" w:rsidRPr="001D4749" w:rsidDel="00265A42" w:rsidRDefault="00304610" w:rsidP="00304610">
      <w:pPr>
        <w:rPr>
          <w:del w:id="708" w:author="Thorsten Lohmar r03" w:date="2022-04-10T22:34:00Z"/>
          <w:noProof/>
          <w:highlight w:val="yellow"/>
        </w:rPr>
      </w:pPr>
      <w:del w:id="709" w:author="Thorsten Lohmar r03" w:date="2022-04-10T22:34:00Z">
        <w:r w:rsidDel="00265A42">
          <w:delText xml:space="preserve">For the </w:delText>
        </w:r>
        <w:r w:rsidR="005B051E" w:rsidDel="00265A42">
          <w:delText>MBS Object Distribution</w:delText>
        </w:r>
        <w:r w:rsidDel="00265A42">
          <w:delText xml:space="preserve"> method</w:delText>
        </w:r>
      </w:del>
      <w:ins w:id="710" w:author="CLo (040622)" w:date="2022-04-06T22:10:00Z">
        <w:del w:id="711" w:author="Thorsten Lohmar r03" w:date="2022-04-10T22:34:00Z">
          <w:r w:rsidR="0013582D" w:rsidDel="00265A42">
            <w:delText>Method</w:delText>
          </w:r>
        </w:del>
      </w:ins>
      <w:del w:id="712" w:author="Thorsten Lohmar r03" w:date="2022-04-10T22:34:00Z">
        <w:r w:rsidDel="00265A42">
          <w:delText xml:space="preserve">, the media type and format list information shall be set in the </w:delText>
        </w:r>
        <w:r w:rsidDel="00265A42">
          <w:rPr>
            <w:lang w:val="en-US"/>
          </w:rPr>
          <w:delText>"</w:delText>
        </w:r>
        <w:r w:rsidRPr="00655BAC" w:rsidDel="00265A42">
          <w:rPr>
            <w:color w:val="404040"/>
            <w:kern w:val="24"/>
          </w:rPr>
          <w:delText>m=</w:delText>
        </w:r>
        <w:r w:rsidDel="00265A42">
          <w:rPr>
            <w:lang w:val="en-US"/>
          </w:rPr>
          <w:delText>"</w:delText>
        </w:r>
        <w:r w:rsidRPr="00655BAC" w:rsidDel="00265A42">
          <w:rPr>
            <w:color w:val="404040"/>
            <w:kern w:val="24"/>
          </w:rPr>
          <w:delText xml:space="preserve"> line</w:delText>
        </w:r>
        <w:r w:rsidDel="00265A42">
          <w:rPr>
            <w:color w:val="404040"/>
            <w:kern w:val="24"/>
          </w:rPr>
          <w:delText xml:space="preserve"> of the SDP as follows. The &lt;media&gt; field shall be set to </w:delText>
        </w:r>
        <w:r w:rsidRPr="00176F9D" w:rsidDel="00265A42">
          <w:rPr>
            <w:noProof/>
          </w:rPr>
          <w:delText>'</w:delText>
        </w:r>
        <w:r w:rsidDel="00265A42">
          <w:rPr>
            <w:color w:val="404040"/>
            <w:kern w:val="24"/>
          </w:rPr>
          <w:delText>application</w:delText>
        </w:r>
        <w:r w:rsidRPr="00176F9D" w:rsidDel="00265A42">
          <w:rPr>
            <w:noProof/>
          </w:rPr>
          <w:delText>'</w:delText>
        </w:r>
        <w:r w:rsidDel="00265A42">
          <w:rPr>
            <w:noProof/>
          </w:rPr>
          <w:delText xml:space="preserve"> and the &lt;fmt&gt; field shall be set to </w:delText>
        </w:r>
        <w:r w:rsidRPr="00176F9D" w:rsidDel="00265A42">
          <w:rPr>
            <w:noProof/>
          </w:rPr>
          <w:delText>'</w:delText>
        </w:r>
        <w:r w:rsidDel="00265A42">
          <w:rPr>
            <w:color w:val="404040"/>
            <w:kern w:val="24"/>
          </w:rPr>
          <w:delText>0</w:delText>
        </w:r>
        <w:r w:rsidRPr="00176F9D" w:rsidDel="00265A42">
          <w:rPr>
            <w:noProof/>
          </w:rPr>
          <w:delText>'</w:delText>
        </w:r>
        <w:r w:rsidDel="00265A42">
          <w:rPr>
            <w:color w:val="404040"/>
            <w:kern w:val="24"/>
          </w:rPr>
          <w:delText>.</w:delText>
        </w:r>
      </w:del>
    </w:p>
    <w:p w14:paraId="446FC58C" w14:textId="77716C7F" w:rsidR="00304610" w:rsidRPr="006010E5" w:rsidDel="00265A42" w:rsidRDefault="006812D4" w:rsidP="00304610">
      <w:pPr>
        <w:pStyle w:val="Heading3"/>
        <w:rPr>
          <w:del w:id="713" w:author="Thorsten Lohmar r03" w:date="2022-04-10T22:34:00Z"/>
        </w:rPr>
      </w:pPr>
      <w:bookmarkStart w:id="714" w:name="_Toc26286465"/>
      <w:bookmarkStart w:id="715" w:name="_Toc72952380"/>
      <w:del w:id="716" w:author="Thorsten Lohmar r03" w:date="2022-04-10T22:34:00Z">
        <w:r w:rsidDel="00265A42">
          <w:delText>6.</w:delText>
        </w:r>
        <w:r w:rsidR="002A0D65" w:rsidDel="00265A42">
          <w:delText>2</w:delText>
        </w:r>
        <w:r w:rsidDel="00265A42">
          <w:delText>.3</w:delText>
        </w:r>
        <w:r w:rsidR="00304610" w:rsidRPr="006010E5" w:rsidDel="00265A42">
          <w:tab/>
          <w:delText>SDP Examples for FLUTE Session</w:delText>
        </w:r>
        <w:bookmarkEnd w:id="714"/>
        <w:bookmarkEnd w:id="715"/>
      </w:del>
    </w:p>
    <w:p w14:paraId="0EFA5884" w14:textId="514BDD0B" w:rsidR="00304610" w:rsidRPr="006010E5" w:rsidDel="00265A42" w:rsidRDefault="00304610" w:rsidP="00304610">
      <w:pPr>
        <w:keepNext/>
        <w:keepLines/>
        <w:rPr>
          <w:del w:id="717" w:author="Thorsten Lohmar r03" w:date="2022-04-10T22:34:00Z"/>
        </w:rPr>
      </w:pPr>
      <w:del w:id="718" w:author="Thorsten Lohmar r03" w:date="2022-04-10T22:34:00Z">
        <w:r w:rsidRPr="006010E5" w:rsidDel="00265A42">
          <w:delText>Here is a full example of SDP description describing a FLUTE session:</w:delText>
        </w:r>
      </w:del>
    </w:p>
    <w:p w14:paraId="4CC8DD38" w14:textId="666BC2C4" w:rsidR="00595C1F" w:rsidRPr="00484D2B" w:rsidDel="00265A42" w:rsidRDefault="00595C1F" w:rsidP="00595C1F">
      <w:pPr>
        <w:pStyle w:val="PL"/>
        <w:keepNext/>
        <w:keepLines/>
        <w:rPr>
          <w:del w:id="719" w:author="Thorsten Lohmar r03" w:date="2022-04-10T22:34:00Z"/>
          <w:i/>
          <w:lang w:val="en-US"/>
        </w:rPr>
      </w:pPr>
    </w:p>
    <w:p w14:paraId="41B60355" w14:textId="751DB9C0" w:rsidR="00595C1F" w:rsidRPr="00E62073" w:rsidDel="00265A42" w:rsidRDefault="00595C1F" w:rsidP="00595C1F">
      <w:pPr>
        <w:pStyle w:val="PL"/>
        <w:keepNext/>
        <w:keepLines/>
        <w:rPr>
          <w:del w:id="720" w:author="Thorsten Lohmar r03" w:date="2022-04-10T22:34:00Z"/>
          <w:i/>
          <w:lang w:val="en-US"/>
          <w:rPrChange w:id="721" w:author="Thorsten Lohmar r03" w:date="2022-04-11T08:55:00Z">
            <w:rPr>
              <w:del w:id="722" w:author="Thorsten Lohmar r03" w:date="2022-04-10T22:34:00Z"/>
              <w:i/>
              <w:lang w:val="de-DE"/>
            </w:rPr>
          </w:rPrChange>
        </w:rPr>
      </w:pPr>
      <w:del w:id="723" w:author="Thorsten Lohmar r03" w:date="2022-04-10T22:34:00Z">
        <w:r w:rsidRPr="00E62073" w:rsidDel="00265A42">
          <w:rPr>
            <w:i/>
            <w:lang w:val="en-US"/>
            <w:rPrChange w:id="724" w:author="Thorsten Lohmar r03" w:date="2022-04-11T08:55:00Z">
              <w:rPr>
                <w:i/>
                <w:lang w:val="de-DE"/>
              </w:rPr>
            </w:rPrChange>
          </w:rPr>
          <w:delText>v=0</w:delText>
        </w:r>
      </w:del>
    </w:p>
    <w:p w14:paraId="7EAAA7DF" w14:textId="45BDBF92" w:rsidR="00595C1F" w:rsidRPr="00E62073" w:rsidDel="00265A42" w:rsidRDefault="00595C1F" w:rsidP="00595C1F">
      <w:pPr>
        <w:pStyle w:val="PL"/>
        <w:keepNext/>
        <w:keepLines/>
        <w:rPr>
          <w:del w:id="725" w:author="Thorsten Lohmar r03" w:date="2022-04-10T22:34:00Z"/>
          <w:i/>
          <w:lang w:val="en-US"/>
          <w:rPrChange w:id="726" w:author="Thorsten Lohmar r03" w:date="2022-04-11T08:55:00Z">
            <w:rPr>
              <w:del w:id="727" w:author="Thorsten Lohmar r03" w:date="2022-04-10T22:34:00Z"/>
              <w:i/>
              <w:lang w:val="de-DE"/>
            </w:rPr>
          </w:rPrChange>
        </w:rPr>
      </w:pPr>
      <w:del w:id="728" w:author="Thorsten Lohmar r03" w:date="2022-04-10T22:34:00Z">
        <w:r w:rsidRPr="00E62073" w:rsidDel="00265A42">
          <w:rPr>
            <w:i/>
            <w:lang w:val="en-US"/>
            <w:rPrChange w:id="729" w:author="Thorsten Lohmar r03" w:date="2022-04-11T08:55:00Z">
              <w:rPr>
                <w:i/>
                <w:lang w:val="de-DE"/>
              </w:rPr>
            </w:rPrChange>
          </w:rPr>
          <w:delText>o=user123 2890844526 2890842807 IN IP6 2201:056D::112E:144A:1E24</w:delText>
        </w:r>
      </w:del>
    </w:p>
    <w:p w14:paraId="73F7079A" w14:textId="078B05A5" w:rsidR="00595C1F" w:rsidRPr="00EA729C" w:rsidDel="00265A42" w:rsidRDefault="00595C1F" w:rsidP="00595C1F">
      <w:pPr>
        <w:pStyle w:val="PL"/>
        <w:keepNext/>
        <w:keepLines/>
        <w:rPr>
          <w:del w:id="730" w:author="Thorsten Lohmar r03" w:date="2022-04-10T22:34:00Z"/>
          <w:i/>
        </w:rPr>
      </w:pPr>
      <w:del w:id="731" w:author="Thorsten Lohmar r03" w:date="2022-04-10T22:34:00Z">
        <w:r w:rsidRPr="00EA729C" w:rsidDel="00265A42">
          <w:rPr>
            <w:i/>
          </w:rPr>
          <w:delText>s=</w:delText>
        </w:r>
        <w:r w:rsidDel="00265A42">
          <w:rPr>
            <w:i/>
          </w:rPr>
          <w:delText>Object Distribution</w:delText>
        </w:r>
        <w:r w:rsidRPr="00EA729C" w:rsidDel="00265A42">
          <w:rPr>
            <w:i/>
          </w:rPr>
          <w:delText xml:space="preserve"> session example</w:delText>
        </w:r>
      </w:del>
    </w:p>
    <w:p w14:paraId="66EB86DE" w14:textId="50707865" w:rsidR="00595C1F" w:rsidRPr="00EA729C" w:rsidDel="00265A42" w:rsidRDefault="00595C1F" w:rsidP="00595C1F">
      <w:pPr>
        <w:pStyle w:val="PL"/>
        <w:keepNext/>
        <w:keepLines/>
        <w:rPr>
          <w:del w:id="732" w:author="Thorsten Lohmar r03" w:date="2022-04-10T22:34:00Z"/>
          <w:i/>
        </w:rPr>
      </w:pPr>
      <w:del w:id="733" w:author="Thorsten Lohmar r03" w:date="2022-04-10T22:34:00Z">
        <w:r w:rsidRPr="00EA729C" w:rsidDel="00265A42">
          <w:rPr>
            <w:i/>
          </w:rPr>
          <w:delText>i=More information</w:delText>
        </w:r>
      </w:del>
    </w:p>
    <w:p w14:paraId="74A1F073" w14:textId="55E1A855" w:rsidR="00595C1F" w:rsidRPr="00D23CD1" w:rsidDel="00265A42" w:rsidRDefault="00595C1F" w:rsidP="00595C1F">
      <w:pPr>
        <w:pStyle w:val="PL"/>
        <w:keepNext/>
        <w:keepLines/>
        <w:rPr>
          <w:del w:id="734" w:author="Thorsten Lohmar r03" w:date="2022-04-10T22:34:00Z"/>
          <w:i/>
        </w:rPr>
      </w:pPr>
      <w:del w:id="735" w:author="Thorsten Lohmar r03" w:date="2022-04-10T22:34:00Z">
        <w:r w:rsidRPr="00D23CD1" w:rsidDel="00265A42">
          <w:rPr>
            <w:i/>
          </w:rPr>
          <w:delText>t=2873397496 2873404696</w:delText>
        </w:r>
      </w:del>
    </w:p>
    <w:p w14:paraId="03926B02" w14:textId="3EE49B23" w:rsidR="00595C1F" w:rsidRPr="00D23CD1" w:rsidDel="00265A42" w:rsidRDefault="00595C1F" w:rsidP="00595C1F">
      <w:pPr>
        <w:pStyle w:val="PL"/>
        <w:keepNext/>
        <w:keepLines/>
        <w:rPr>
          <w:del w:id="736" w:author="Thorsten Lohmar r03" w:date="2022-04-10T22:34:00Z"/>
          <w:i/>
        </w:rPr>
      </w:pPr>
      <w:del w:id="737" w:author="Thorsten Lohmar r03" w:date="2022-04-10T22:34:00Z">
        <w:r w:rsidRPr="00D23CD1" w:rsidDel="00265A42">
          <w:rPr>
            <w:i/>
          </w:rPr>
          <w:delText>a=mbs-</w:delText>
        </w:r>
        <w:r w:rsidR="00FF29D0" w:rsidDel="00265A42">
          <w:rPr>
            <w:i/>
          </w:rPr>
          <w:delText>servicetype</w:delText>
        </w:r>
        <w:r w:rsidRPr="00D23CD1" w:rsidDel="00265A42">
          <w:rPr>
            <w:i/>
          </w:rPr>
          <w:delText xml:space="preserve">:broadcast </w:delText>
        </w:r>
        <w:r w:rsidRPr="00D23CD1" w:rsidDel="00265A42">
          <w:delText>123869108302929</w:delText>
        </w:r>
      </w:del>
    </w:p>
    <w:p w14:paraId="231FEFB0" w14:textId="6A8859E9" w:rsidR="00595C1F" w:rsidRPr="00EA729C" w:rsidDel="00265A42" w:rsidRDefault="00595C1F" w:rsidP="00595C1F">
      <w:pPr>
        <w:pStyle w:val="PL"/>
        <w:keepNext/>
        <w:keepLines/>
        <w:rPr>
          <w:del w:id="738" w:author="Thorsten Lohmar r03" w:date="2022-04-10T22:34:00Z"/>
          <w:i/>
        </w:rPr>
      </w:pPr>
      <w:del w:id="739" w:author="Thorsten Lohmar r03" w:date="2022-04-10T22:34:00Z">
        <w:r w:rsidRPr="00EA729C" w:rsidDel="00265A42">
          <w:rPr>
            <w:i/>
          </w:rPr>
          <w:delText>a=FEC-declaration:0 encoding-id=1</w:delText>
        </w:r>
      </w:del>
    </w:p>
    <w:p w14:paraId="1B3B031D" w14:textId="71CFC76C" w:rsidR="00595C1F" w:rsidRPr="00EA729C" w:rsidDel="00265A42" w:rsidRDefault="00595C1F" w:rsidP="00595C1F">
      <w:pPr>
        <w:pStyle w:val="PL"/>
        <w:keepNext/>
        <w:keepLines/>
        <w:rPr>
          <w:del w:id="740" w:author="Thorsten Lohmar r03" w:date="2022-04-10T22:34:00Z"/>
          <w:i/>
        </w:rPr>
      </w:pPr>
      <w:del w:id="741" w:author="Thorsten Lohmar r03" w:date="2022-04-10T22:34:00Z">
        <w:r w:rsidRPr="00EA729C" w:rsidDel="00265A42">
          <w:rPr>
            <w:i/>
          </w:rPr>
          <w:delText>a=source-filter: incl IN IP6 * 2001:210:1:2:240:96FF:FE25:8EC9</w:delText>
        </w:r>
      </w:del>
    </w:p>
    <w:p w14:paraId="41F330A6" w14:textId="0352DCCA" w:rsidR="00595C1F" w:rsidRPr="00EC6275" w:rsidDel="00265A42" w:rsidRDefault="00595C1F" w:rsidP="00595C1F">
      <w:pPr>
        <w:pStyle w:val="PL"/>
        <w:keepNext/>
        <w:keepLines/>
        <w:rPr>
          <w:del w:id="742" w:author="Thorsten Lohmar r03" w:date="2022-04-10T22:34:00Z"/>
          <w:i/>
          <w:lang w:val="it-IT"/>
        </w:rPr>
      </w:pPr>
      <w:del w:id="743" w:author="Thorsten Lohmar r03" w:date="2022-04-10T22:34:00Z">
        <w:r w:rsidRPr="00EC6275" w:rsidDel="00265A42">
          <w:rPr>
            <w:i/>
            <w:lang w:val="it-IT"/>
          </w:rPr>
          <w:delText>a=flute-tsi:3</w:delText>
        </w:r>
      </w:del>
    </w:p>
    <w:p w14:paraId="299E243A" w14:textId="44F5560A" w:rsidR="00595C1F" w:rsidRPr="00EC6275" w:rsidDel="00265A42" w:rsidRDefault="00595C1F" w:rsidP="00595C1F">
      <w:pPr>
        <w:pStyle w:val="PL"/>
        <w:keepNext/>
        <w:keepLines/>
        <w:rPr>
          <w:del w:id="744" w:author="Thorsten Lohmar r03" w:date="2022-04-10T22:34:00Z"/>
          <w:i/>
          <w:lang w:val="it-IT"/>
        </w:rPr>
      </w:pPr>
      <w:del w:id="745" w:author="Thorsten Lohmar r03" w:date="2022-04-10T22:34:00Z">
        <w:r w:rsidRPr="00EC6275" w:rsidDel="00265A42">
          <w:rPr>
            <w:i/>
            <w:lang w:val="it-IT"/>
          </w:rPr>
          <w:delText>m=application 12345 FLUTE/UDP 0</w:delText>
        </w:r>
      </w:del>
    </w:p>
    <w:p w14:paraId="32E08955" w14:textId="7F08D5DE" w:rsidR="00595C1F" w:rsidRPr="00EC6275" w:rsidDel="00265A42" w:rsidRDefault="00595C1F" w:rsidP="00595C1F">
      <w:pPr>
        <w:pStyle w:val="PL"/>
        <w:keepNext/>
        <w:keepLines/>
        <w:rPr>
          <w:del w:id="746" w:author="Thorsten Lohmar r03" w:date="2022-04-10T22:34:00Z"/>
          <w:i/>
          <w:lang w:val="it-IT"/>
        </w:rPr>
      </w:pPr>
      <w:del w:id="747" w:author="Thorsten Lohmar r03" w:date="2022-04-10T22:34:00Z">
        <w:r w:rsidRPr="00EC6275" w:rsidDel="00265A42">
          <w:rPr>
            <w:i/>
            <w:lang w:val="it-IT"/>
          </w:rPr>
          <w:delText>c=IN IP6 FF1E:03AD::7F2E:172A:1E24/1</w:delText>
        </w:r>
      </w:del>
    </w:p>
    <w:p w14:paraId="6B01478F" w14:textId="43C76AB1" w:rsidR="00595C1F" w:rsidRPr="00D23CD1" w:rsidDel="00265A42" w:rsidRDefault="00595C1F" w:rsidP="00595C1F">
      <w:pPr>
        <w:pStyle w:val="PL"/>
        <w:keepNext/>
        <w:keepLines/>
        <w:rPr>
          <w:del w:id="748" w:author="Thorsten Lohmar r03" w:date="2022-04-10T22:34:00Z"/>
          <w:i/>
          <w:lang w:val="fr-FR"/>
        </w:rPr>
      </w:pPr>
      <w:del w:id="749" w:author="Thorsten Lohmar r03" w:date="2022-04-10T22:34:00Z">
        <w:r w:rsidRPr="00D23CD1" w:rsidDel="00265A42">
          <w:rPr>
            <w:i/>
            <w:lang w:val="fr-FR"/>
          </w:rPr>
          <w:delText>b=</w:delText>
        </w:r>
        <w:r w:rsidR="00630167" w:rsidDel="00265A42">
          <w:rPr>
            <w:i/>
            <w:lang w:val="fr-FR"/>
          </w:rPr>
          <w:delText>1000</w:delText>
        </w:r>
      </w:del>
    </w:p>
    <w:p w14:paraId="2B23364E" w14:textId="55356A9D" w:rsidR="00595C1F" w:rsidRPr="00D23CD1" w:rsidDel="00265A42" w:rsidRDefault="00595C1F" w:rsidP="00595C1F">
      <w:pPr>
        <w:pStyle w:val="PL"/>
        <w:rPr>
          <w:del w:id="750" w:author="Thorsten Lohmar r03" w:date="2022-04-10T22:34:00Z"/>
          <w:i/>
          <w:lang w:val="fr-FR"/>
        </w:rPr>
      </w:pPr>
      <w:del w:id="751" w:author="Thorsten Lohmar r03" w:date="2022-04-10T22:34:00Z">
        <w:r w:rsidRPr="00D23CD1" w:rsidDel="00265A42">
          <w:rPr>
            <w:i/>
            <w:lang w:val="fr-FR"/>
          </w:rPr>
          <w:delText>a=lang:EN</w:delText>
        </w:r>
      </w:del>
    </w:p>
    <w:p w14:paraId="00E723D5" w14:textId="4C8F1DC0" w:rsidR="00595C1F" w:rsidRPr="00D23CD1" w:rsidDel="00265A42" w:rsidRDefault="00595C1F" w:rsidP="00595C1F">
      <w:pPr>
        <w:pStyle w:val="PL"/>
        <w:rPr>
          <w:del w:id="752" w:author="Thorsten Lohmar r03" w:date="2022-04-10T22:34:00Z"/>
          <w:i/>
          <w:lang w:val="fr-FR"/>
        </w:rPr>
      </w:pPr>
      <w:del w:id="753" w:author="Thorsten Lohmar r03" w:date="2022-04-10T22:34:00Z">
        <w:r w:rsidRPr="00D23CD1" w:rsidDel="00265A42">
          <w:rPr>
            <w:i/>
            <w:lang w:val="fr-FR"/>
          </w:rPr>
          <w:delText>a=FEC:0</w:delText>
        </w:r>
      </w:del>
    </w:p>
    <w:p w14:paraId="72191252" w14:textId="2975284A" w:rsidR="00304610" w:rsidRPr="00595C1F" w:rsidDel="00265A42" w:rsidRDefault="00304610" w:rsidP="00304610">
      <w:pPr>
        <w:pStyle w:val="PL"/>
        <w:rPr>
          <w:del w:id="754" w:author="Thorsten Lohmar r03" w:date="2022-04-10T22:34:00Z"/>
          <w:i/>
          <w:lang w:val="fr-FR"/>
        </w:rPr>
      </w:pPr>
    </w:p>
    <w:p w14:paraId="46E0D065" w14:textId="0E977B0C" w:rsidR="00304610" w:rsidDel="00265A42" w:rsidRDefault="00304610" w:rsidP="00304610">
      <w:pPr>
        <w:pStyle w:val="FP"/>
        <w:rPr>
          <w:del w:id="755" w:author="Thorsten Lohmar r03" w:date="2022-04-10T22:34:00Z"/>
          <w:lang w:val="fr-FR"/>
        </w:rPr>
      </w:pPr>
    </w:p>
    <w:p w14:paraId="39A78F3B" w14:textId="0112E1C0" w:rsidR="00304610" w:rsidRPr="006010E5" w:rsidDel="00265A42" w:rsidRDefault="00304610" w:rsidP="00304610">
      <w:pPr>
        <w:keepNext/>
        <w:keepLines/>
        <w:rPr>
          <w:del w:id="756" w:author="Thorsten Lohmar r03" w:date="2022-04-10T22:34:00Z"/>
        </w:rPr>
      </w:pPr>
      <w:del w:id="757" w:author="Thorsten Lohmar r03" w:date="2022-04-10T22:34:00Z">
        <w:r w:rsidDel="00265A42">
          <w:rPr>
            <w:noProof/>
            <w:lang w:eastAsia="ja-JP"/>
          </w:rPr>
          <w:delText>Below</w:delText>
        </w:r>
        <w:r w:rsidRPr="006010E5" w:rsidDel="00265A42">
          <w:delText xml:space="preserve"> is a </w:delText>
        </w:r>
        <w:r w:rsidDel="00265A42">
          <w:delText>second</w:delText>
        </w:r>
        <w:r w:rsidRPr="006010E5" w:rsidDel="00265A42">
          <w:delText xml:space="preserve"> example of </w:delText>
        </w:r>
        <w:r w:rsidDel="00265A42">
          <w:delText xml:space="preserve">an </w:delText>
        </w:r>
        <w:r w:rsidRPr="006010E5" w:rsidDel="00265A42">
          <w:delText>SDP description describing a FLUTE session</w:delText>
        </w:r>
        <w:r w:rsidDel="00265A42">
          <w:delText xml:space="preserve"> and which indicates that 25% redundant FEC protection is applied to the FEC encoding of the video Segments of the associated DASH-formatted content</w:delText>
        </w:r>
        <w:r w:rsidRPr="006010E5" w:rsidDel="00265A42">
          <w:delText>:</w:delText>
        </w:r>
      </w:del>
    </w:p>
    <w:p w14:paraId="4139F0F6" w14:textId="4C6B30E8" w:rsidR="008726E4" w:rsidRPr="00484D2B" w:rsidDel="00265A42" w:rsidRDefault="008726E4" w:rsidP="008726E4">
      <w:pPr>
        <w:pStyle w:val="PL"/>
        <w:keepNext/>
        <w:keepLines/>
        <w:rPr>
          <w:del w:id="758" w:author="Thorsten Lohmar r03" w:date="2022-04-10T22:34:00Z"/>
          <w:i/>
          <w:lang w:val="en-US"/>
        </w:rPr>
      </w:pPr>
    </w:p>
    <w:p w14:paraId="7C14C387" w14:textId="7EC99FA3" w:rsidR="008726E4" w:rsidRPr="00E62073" w:rsidDel="00265A42" w:rsidRDefault="008726E4" w:rsidP="008726E4">
      <w:pPr>
        <w:pStyle w:val="PL"/>
        <w:keepNext/>
        <w:keepLines/>
        <w:rPr>
          <w:del w:id="759" w:author="Thorsten Lohmar r03" w:date="2022-04-10T22:34:00Z"/>
          <w:i/>
          <w:lang w:val="en-US"/>
          <w:rPrChange w:id="760" w:author="Thorsten Lohmar r03" w:date="2022-04-11T08:55:00Z">
            <w:rPr>
              <w:del w:id="761" w:author="Thorsten Lohmar r03" w:date="2022-04-10T22:34:00Z"/>
              <w:i/>
              <w:lang w:val="de-DE"/>
            </w:rPr>
          </w:rPrChange>
        </w:rPr>
      </w:pPr>
      <w:del w:id="762" w:author="Thorsten Lohmar r03" w:date="2022-04-10T22:34:00Z">
        <w:r w:rsidRPr="00E62073" w:rsidDel="00265A42">
          <w:rPr>
            <w:i/>
            <w:lang w:val="en-US"/>
            <w:rPrChange w:id="763" w:author="Thorsten Lohmar r03" w:date="2022-04-11T08:55:00Z">
              <w:rPr>
                <w:i/>
                <w:lang w:val="de-DE"/>
              </w:rPr>
            </w:rPrChange>
          </w:rPr>
          <w:delText>v=0</w:delText>
        </w:r>
      </w:del>
    </w:p>
    <w:p w14:paraId="439E128C" w14:textId="0C667847" w:rsidR="008726E4" w:rsidRPr="00E62073" w:rsidDel="00265A42" w:rsidRDefault="008726E4" w:rsidP="008726E4">
      <w:pPr>
        <w:pStyle w:val="PL"/>
        <w:keepNext/>
        <w:keepLines/>
        <w:rPr>
          <w:del w:id="764" w:author="Thorsten Lohmar r03" w:date="2022-04-10T22:34:00Z"/>
          <w:i/>
          <w:lang w:val="en-US"/>
          <w:rPrChange w:id="765" w:author="Thorsten Lohmar r03" w:date="2022-04-11T08:55:00Z">
            <w:rPr>
              <w:del w:id="766" w:author="Thorsten Lohmar r03" w:date="2022-04-10T22:34:00Z"/>
              <w:i/>
              <w:lang w:val="de-DE"/>
            </w:rPr>
          </w:rPrChange>
        </w:rPr>
      </w:pPr>
      <w:del w:id="767" w:author="Thorsten Lohmar r03" w:date="2022-04-10T22:34:00Z">
        <w:r w:rsidRPr="00E62073" w:rsidDel="00265A42">
          <w:rPr>
            <w:i/>
            <w:lang w:val="en-US"/>
            <w:rPrChange w:id="768" w:author="Thorsten Lohmar r03" w:date="2022-04-11T08:55:00Z">
              <w:rPr>
                <w:i/>
                <w:lang w:val="de-DE"/>
              </w:rPr>
            </w:rPrChange>
          </w:rPr>
          <w:delText>o=user123 2890844526 2890842807 IN IP6 2201:056D::112E:144A:1E24</w:delText>
        </w:r>
      </w:del>
    </w:p>
    <w:p w14:paraId="223A4C1E" w14:textId="2E4799A0" w:rsidR="008726E4" w:rsidRPr="00EA729C" w:rsidDel="00265A42" w:rsidRDefault="008726E4" w:rsidP="008726E4">
      <w:pPr>
        <w:pStyle w:val="PL"/>
        <w:keepNext/>
        <w:keepLines/>
        <w:rPr>
          <w:del w:id="769" w:author="Thorsten Lohmar r03" w:date="2022-04-10T22:34:00Z"/>
          <w:i/>
        </w:rPr>
      </w:pPr>
      <w:del w:id="770" w:author="Thorsten Lohmar r03" w:date="2022-04-10T22:34:00Z">
        <w:r w:rsidRPr="00EA729C" w:rsidDel="00265A42">
          <w:rPr>
            <w:i/>
          </w:rPr>
          <w:delText>s=</w:delText>
        </w:r>
        <w:r w:rsidDel="00265A42">
          <w:rPr>
            <w:i/>
          </w:rPr>
          <w:delText>Object Distribution session carrying 2-hour DASH-encoded program</w:delText>
        </w:r>
      </w:del>
    </w:p>
    <w:p w14:paraId="3186EAC6" w14:textId="47F6BE91" w:rsidR="008726E4" w:rsidRPr="00EA729C" w:rsidDel="00265A42" w:rsidRDefault="008726E4" w:rsidP="008726E4">
      <w:pPr>
        <w:pStyle w:val="PL"/>
        <w:keepNext/>
        <w:keepLines/>
        <w:rPr>
          <w:del w:id="771" w:author="Thorsten Lohmar r03" w:date="2022-04-10T22:34:00Z"/>
          <w:i/>
        </w:rPr>
      </w:pPr>
      <w:del w:id="772" w:author="Thorsten Lohmar r03" w:date="2022-04-10T22:34:00Z">
        <w:r w:rsidRPr="00EA729C" w:rsidDel="00265A42">
          <w:rPr>
            <w:i/>
          </w:rPr>
          <w:delText>i=More information</w:delText>
        </w:r>
      </w:del>
    </w:p>
    <w:p w14:paraId="1FE97989" w14:textId="4253370D" w:rsidR="008726E4" w:rsidRPr="00D23CD1" w:rsidDel="00265A42" w:rsidRDefault="008726E4" w:rsidP="008726E4">
      <w:pPr>
        <w:pStyle w:val="PL"/>
        <w:keepNext/>
        <w:keepLines/>
        <w:rPr>
          <w:del w:id="773" w:author="Thorsten Lohmar r03" w:date="2022-04-10T22:34:00Z"/>
          <w:i/>
        </w:rPr>
      </w:pPr>
      <w:del w:id="774" w:author="Thorsten Lohmar r03" w:date="2022-04-10T22:34:00Z">
        <w:r w:rsidRPr="00D23CD1" w:rsidDel="00265A42">
          <w:rPr>
            <w:i/>
          </w:rPr>
          <w:delText>t=</w:delText>
        </w:r>
        <w:r w:rsidDel="00265A42">
          <w:rPr>
            <w:i/>
          </w:rPr>
          <w:delText>3615124600</w:delText>
        </w:r>
        <w:r w:rsidRPr="00D23CD1" w:rsidDel="00265A42">
          <w:rPr>
            <w:i/>
          </w:rPr>
          <w:delText xml:space="preserve"> </w:delText>
        </w:r>
        <w:r w:rsidDel="00265A42">
          <w:rPr>
            <w:i/>
          </w:rPr>
          <w:delText>3615131800</w:delText>
        </w:r>
      </w:del>
    </w:p>
    <w:p w14:paraId="5AE83ACF" w14:textId="7FECFAF8" w:rsidR="008726E4" w:rsidDel="00265A42" w:rsidRDefault="008726E4" w:rsidP="008726E4">
      <w:pPr>
        <w:pStyle w:val="PL"/>
        <w:keepNext/>
        <w:keepLines/>
        <w:rPr>
          <w:del w:id="775" w:author="Thorsten Lohmar r03" w:date="2022-04-10T22:34:00Z"/>
          <w:i/>
        </w:rPr>
      </w:pPr>
      <w:del w:id="776" w:author="Thorsten Lohmar r03" w:date="2022-04-10T22:34:00Z">
        <w:r w:rsidRPr="00D23CD1" w:rsidDel="00265A42">
          <w:rPr>
            <w:i/>
          </w:rPr>
          <w:delText>a=mbs-</w:delText>
        </w:r>
        <w:r w:rsidR="001F2C7A" w:rsidDel="00265A42">
          <w:rPr>
            <w:i/>
          </w:rPr>
          <w:delText>servicetype</w:delText>
        </w:r>
        <w:r w:rsidRPr="00D23CD1" w:rsidDel="00265A42">
          <w:rPr>
            <w:i/>
          </w:rPr>
          <w:delText xml:space="preserve">:broadcast </w:delText>
        </w:r>
        <w:r w:rsidRPr="00D23CD1" w:rsidDel="00265A42">
          <w:delText>123869108302929</w:delText>
        </w:r>
        <w:r w:rsidRPr="00D23CD1" w:rsidDel="00265A42">
          <w:rPr>
            <w:i/>
          </w:rPr>
          <w:delText xml:space="preserve"> </w:delText>
        </w:r>
      </w:del>
    </w:p>
    <w:p w14:paraId="1A250054" w14:textId="58CE3130" w:rsidR="008726E4" w:rsidRPr="00D23CD1" w:rsidDel="00265A42" w:rsidRDefault="008726E4" w:rsidP="008726E4">
      <w:pPr>
        <w:pStyle w:val="PL"/>
        <w:keepNext/>
        <w:keepLines/>
        <w:rPr>
          <w:del w:id="777" w:author="Thorsten Lohmar r03" w:date="2022-04-10T22:34:00Z"/>
          <w:i/>
        </w:rPr>
      </w:pPr>
      <w:del w:id="778" w:author="Thorsten Lohmar r03" w:date="2022-04-10T22:34:00Z">
        <w:r w:rsidRPr="00EA729C" w:rsidDel="00265A42">
          <w:rPr>
            <w:i/>
          </w:rPr>
          <w:delText>a=FEC-declaration:0 encoding-id=1</w:delText>
        </w:r>
      </w:del>
    </w:p>
    <w:p w14:paraId="188A43ED" w14:textId="0FAA11D2" w:rsidR="008726E4" w:rsidRPr="00EA729C" w:rsidDel="00265A42" w:rsidRDefault="008726E4" w:rsidP="008726E4">
      <w:pPr>
        <w:pStyle w:val="PL"/>
        <w:keepNext/>
        <w:keepLines/>
        <w:rPr>
          <w:del w:id="779" w:author="Thorsten Lohmar r03" w:date="2022-04-10T22:34:00Z"/>
          <w:i/>
        </w:rPr>
      </w:pPr>
      <w:del w:id="780" w:author="Thorsten Lohmar r03" w:date="2022-04-10T22:34:00Z">
        <w:r w:rsidDel="00265A42">
          <w:rPr>
            <w:i/>
          </w:rPr>
          <w:delText>a=FEC-redundancy-level</w:delText>
        </w:r>
        <w:r w:rsidRPr="00EA729C" w:rsidDel="00265A42">
          <w:rPr>
            <w:i/>
          </w:rPr>
          <w:delText>:</w:delText>
        </w:r>
        <w:r w:rsidDel="00265A42">
          <w:rPr>
            <w:i/>
          </w:rPr>
          <w:delText>0 redundancy-level=25</w:delText>
        </w:r>
      </w:del>
    </w:p>
    <w:p w14:paraId="0B5C916D" w14:textId="03244EAA" w:rsidR="008726E4" w:rsidRPr="00EA729C" w:rsidDel="00265A42" w:rsidRDefault="008726E4" w:rsidP="008726E4">
      <w:pPr>
        <w:pStyle w:val="PL"/>
        <w:keepNext/>
        <w:keepLines/>
        <w:rPr>
          <w:del w:id="781" w:author="Thorsten Lohmar r03" w:date="2022-04-10T22:34:00Z"/>
          <w:i/>
        </w:rPr>
      </w:pPr>
      <w:del w:id="782" w:author="Thorsten Lohmar r03" w:date="2022-04-10T22:34:00Z">
        <w:r w:rsidRPr="00EA729C" w:rsidDel="00265A42">
          <w:rPr>
            <w:i/>
          </w:rPr>
          <w:delText>a=source-filter: incl IN IP6 * 2001:210:1:2:240:96FF:FE25:8EC9</w:delText>
        </w:r>
      </w:del>
    </w:p>
    <w:p w14:paraId="7943AA28" w14:textId="7E8FE063" w:rsidR="008726E4" w:rsidRPr="00EC6275" w:rsidDel="00265A42" w:rsidRDefault="008726E4" w:rsidP="008726E4">
      <w:pPr>
        <w:pStyle w:val="PL"/>
        <w:keepNext/>
        <w:keepLines/>
        <w:rPr>
          <w:del w:id="783" w:author="Thorsten Lohmar r03" w:date="2022-04-10T22:34:00Z"/>
          <w:i/>
          <w:lang w:val="it-IT"/>
        </w:rPr>
      </w:pPr>
      <w:del w:id="784" w:author="Thorsten Lohmar r03" w:date="2022-04-10T22:34:00Z">
        <w:r w:rsidRPr="00EC6275" w:rsidDel="00265A42">
          <w:rPr>
            <w:i/>
            <w:lang w:val="it-IT"/>
          </w:rPr>
          <w:delText>a=flute-tsi:</w:delText>
        </w:r>
        <w:r w:rsidDel="00265A42">
          <w:rPr>
            <w:i/>
            <w:lang w:val="it-IT"/>
          </w:rPr>
          <w:delText>5</w:delText>
        </w:r>
      </w:del>
    </w:p>
    <w:p w14:paraId="33E3BD23" w14:textId="31F1C4AC" w:rsidR="008726E4" w:rsidRPr="00EC6275" w:rsidDel="00265A42" w:rsidRDefault="008726E4" w:rsidP="008726E4">
      <w:pPr>
        <w:pStyle w:val="PL"/>
        <w:keepNext/>
        <w:keepLines/>
        <w:rPr>
          <w:del w:id="785" w:author="Thorsten Lohmar r03" w:date="2022-04-10T22:34:00Z"/>
          <w:i/>
          <w:lang w:val="it-IT"/>
        </w:rPr>
      </w:pPr>
      <w:del w:id="786" w:author="Thorsten Lohmar r03" w:date="2022-04-10T22:34:00Z">
        <w:r w:rsidRPr="00EC6275" w:rsidDel="00265A42">
          <w:rPr>
            <w:i/>
            <w:lang w:val="it-IT"/>
          </w:rPr>
          <w:delText>m=</w:delText>
        </w:r>
        <w:r w:rsidDel="00265A42">
          <w:rPr>
            <w:i/>
            <w:lang w:val="it-IT"/>
          </w:rPr>
          <w:delText>video</w:delText>
        </w:r>
        <w:r w:rsidRPr="00EC6275" w:rsidDel="00265A42">
          <w:rPr>
            <w:i/>
            <w:lang w:val="it-IT"/>
          </w:rPr>
          <w:delText xml:space="preserve"> 1</w:delText>
        </w:r>
        <w:r w:rsidDel="00265A42">
          <w:rPr>
            <w:i/>
            <w:lang w:val="it-IT"/>
          </w:rPr>
          <w:delText>0111</w:delText>
        </w:r>
        <w:r w:rsidRPr="00EC6275" w:rsidDel="00265A42">
          <w:rPr>
            <w:i/>
            <w:lang w:val="it-IT"/>
          </w:rPr>
          <w:delText xml:space="preserve"> FLUTE/UDP 0</w:delText>
        </w:r>
      </w:del>
    </w:p>
    <w:p w14:paraId="42DBC440" w14:textId="23C46D33" w:rsidR="008726E4" w:rsidRPr="00EC6275" w:rsidDel="00265A42" w:rsidRDefault="008726E4" w:rsidP="008726E4">
      <w:pPr>
        <w:pStyle w:val="PL"/>
        <w:keepNext/>
        <w:keepLines/>
        <w:rPr>
          <w:del w:id="787" w:author="Thorsten Lohmar r03" w:date="2022-04-10T22:34:00Z"/>
          <w:i/>
          <w:lang w:val="it-IT"/>
        </w:rPr>
      </w:pPr>
      <w:del w:id="788" w:author="Thorsten Lohmar r03" w:date="2022-04-10T22:34:00Z">
        <w:r w:rsidRPr="00EC6275" w:rsidDel="00265A42">
          <w:rPr>
            <w:i/>
            <w:lang w:val="it-IT"/>
          </w:rPr>
          <w:delText>c=IN IP6 FF1E:03AD::7F2E:172A:1E24/1</w:delText>
        </w:r>
      </w:del>
    </w:p>
    <w:p w14:paraId="0404B19B" w14:textId="5831176D" w:rsidR="008726E4" w:rsidRPr="00E62073" w:rsidDel="00265A42" w:rsidRDefault="008726E4" w:rsidP="008726E4">
      <w:pPr>
        <w:pStyle w:val="PL"/>
        <w:keepNext/>
        <w:keepLines/>
        <w:rPr>
          <w:del w:id="789" w:author="Thorsten Lohmar r03" w:date="2022-04-10T22:34:00Z"/>
          <w:i/>
          <w:lang w:val="en-US"/>
          <w:rPrChange w:id="790" w:author="Thorsten Lohmar r03" w:date="2022-04-11T08:55:00Z">
            <w:rPr>
              <w:del w:id="791" w:author="Thorsten Lohmar r03" w:date="2022-04-10T22:34:00Z"/>
              <w:i/>
              <w:lang w:val="de-DE"/>
            </w:rPr>
          </w:rPrChange>
        </w:rPr>
      </w:pPr>
      <w:del w:id="792" w:author="Thorsten Lohmar r03" w:date="2022-04-10T22:34:00Z">
        <w:r w:rsidRPr="00E62073" w:rsidDel="00265A42">
          <w:rPr>
            <w:i/>
            <w:lang w:val="en-US"/>
            <w:rPrChange w:id="793" w:author="Thorsten Lohmar r03" w:date="2022-04-11T08:55:00Z">
              <w:rPr>
                <w:i/>
                <w:lang w:val="de-DE"/>
              </w:rPr>
            </w:rPrChange>
          </w:rPr>
          <w:delText>b=</w:delText>
        </w:r>
        <w:r w:rsidR="00613FC8" w:rsidRPr="00E62073" w:rsidDel="00265A42">
          <w:rPr>
            <w:i/>
            <w:lang w:val="en-US"/>
            <w:rPrChange w:id="794" w:author="Thorsten Lohmar r03" w:date="2022-04-11T08:55:00Z">
              <w:rPr>
                <w:i/>
                <w:lang w:val="de-DE"/>
              </w:rPr>
            </w:rPrChange>
          </w:rPr>
          <w:delText>2048</w:delText>
        </w:r>
      </w:del>
    </w:p>
    <w:p w14:paraId="431E3F6E" w14:textId="70AD6B8B" w:rsidR="008726E4" w:rsidRPr="00E62073" w:rsidDel="00265A42" w:rsidRDefault="008726E4" w:rsidP="008726E4">
      <w:pPr>
        <w:pStyle w:val="PL"/>
        <w:rPr>
          <w:del w:id="795" w:author="Thorsten Lohmar r03" w:date="2022-04-10T22:34:00Z"/>
          <w:i/>
          <w:lang w:val="en-US"/>
          <w:rPrChange w:id="796" w:author="Thorsten Lohmar r03" w:date="2022-04-11T08:55:00Z">
            <w:rPr>
              <w:del w:id="797" w:author="Thorsten Lohmar r03" w:date="2022-04-10T22:34:00Z"/>
              <w:i/>
              <w:lang w:val="de-DE"/>
            </w:rPr>
          </w:rPrChange>
        </w:rPr>
      </w:pPr>
      <w:del w:id="798" w:author="Thorsten Lohmar r03" w:date="2022-04-10T22:34:00Z">
        <w:r w:rsidRPr="00E62073" w:rsidDel="00265A42">
          <w:rPr>
            <w:i/>
            <w:lang w:val="en-US"/>
            <w:rPrChange w:id="799" w:author="Thorsten Lohmar r03" w:date="2022-04-11T08:55:00Z">
              <w:rPr>
                <w:i/>
                <w:lang w:val="de-DE"/>
              </w:rPr>
            </w:rPrChange>
          </w:rPr>
          <w:delText>a=lang:EN</w:delText>
        </w:r>
      </w:del>
    </w:p>
    <w:p w14:paraId="71B3E1E4" w14:textId="4803B499" w:rsidR="00304610" w:rsidRPr="00E62073" w:rsidDel="00265A42" w:rsidRDefault="00304610" w:rsidP="00304610">
      <w:pPr>
        <w:pStyle w:val="FP"/>
        <w:rPr>
          <w:del w:id="800" w:author="Thorsten Lohmar r03" w:date="2022-04-10T22:34:00Z"/>
          <w:lang w:val="en-US"/>
          <w:rPrChange w:id="801" w:author="Thorsten Lohmar r03" w:date="2022-04-11T08:55:00Z">
            <w:rPr>
              <w:del w:id="802" w:author="Thorsten Lohmar r03" w:date="2022-04-10T22:34:00Z"/>
              <w:lang w:val="de-DE"/>
            </w:rPr>
          </w:rPrChange>
        </w:rPr>
      </w:pPr>
    </w:p>
    <w:p w14:paraId="1CEDE2DD" w14:textId="320CB2C7" w:rsidR="00304610" w:rsidRPr="006010E5" w:rsidDel="00265A42" w:rsidRDefault="00304610" w:rsidP="00304610">
      <w:pPr>
        <w:keepNext/>
        <w:keepLines/>
        <w:rPr>
          <w:del w:id="803" w:author="Thorsten Lohmar r03" w:date="2022-04-10T22:34:00Z"/>
        </w:rPr>
      </w:pPr>
      <w:del w:id="804" w:author="Thorsten Lohmar r03" w:date="2022-04-10T22:34:00Z">
        <w:r w:rsidRPr="003D420C" w:rsidDel="00265A42">
          <w:rPr>
            <w:noProof/>
            <w:lang w:eastAsia="ja-JP"/>
          </w:rPr>
          <w:delText xml:space="preserve">Below </w:delText>
        </w:r>
        <w:r w:rsidRPr="006010E5" w:rsidDel="00265A42">
          <w:delText xml:space="preserve">is a </w:delText>
        </w:r>
        <w:r w:rsidDel="00265A42">
          <w:delText>third</w:delText>
        </w:r>
        <w:r w:rsidRPr="006010E5" w:rsidDel="00265A42">
          <w:delText xml:space="preserve"> example of </w:delText>
        </w:r>
        <w:r w:rsidDel="00265A42">
          <w:delText xml:space="preserve">an </w:delText>
        </w:r>
        <w:r w:rsidRPr="006010E5" w:rsidDel="00265A42">
          <w:delText>SDP description describing a FLUTE session</w:delText>
        </w:r>
        <w:r w:rsidDel="00265A42">
          <w:delText xml:space="preserve"> with three TMGIs: one associated with the </w:delText>
        </w:r>
        <w:r w:rsidR="00FD6B50" w:rsidDel="00265A42">
          <w:delText>MBS Service type</w:delText>
        </w:r>
        <w:r w:rsidRPr="006010E5" w:rsidDel="00265A42">
          <w:delText xml:space="preserve"> declaration attribute</w:delText>
        </w:r>
        <w:r w:rsidDel="00265A42">
          <w:delText>, and two others that are carried in the "alternative-tmgi" attribute</w:delText>
        </w:r>
        <w:r w:rsidRPr="006010E5" w:rsidDel="00265A42">
          <w:delText>:</w:delText>
        </w:r>
      </w:del>
    </w:p>
    <w:p w14:paraId="6D24F5A6" w14:textId="442F398E" w:rsidR="00304610" w:rsidRPr="00E62073" w:rsidDel="00265A42" w:rsidRDefault="00304610" w:rsidP="00304610">
      <w:pPr>
        <w:pStyle w:val="PL"/>
        <w:keepNext/>
        <w:keepLines/>
        <w:rPr>
          <w:del w:id="805" w:author="Thorsten Lohmar r03" w:date="2022-04-10T22:34:00Z"/>
          <w:i/>
          <w:lang w:val="en-US"/>
          <w:rPrChange w:id="806" w:author="Thorsten Lohmar r03" w:date="2022-04-11T08:55:00Z">
            <w:rPr>
              <w:del w:id="807" w:author="Thorsten Lohmar r03" w:date="2022-04-10T22:34:00Z"/>
              <w:i/>
              <w:lang w:val="de-DE"/>
            </w:rPr>
          </w:rPrChange>
        </w:rPr>
      </w:pPr>
      <w:del w:id="808" w:author="Thorsten Lohmar r03" w:date="2022-04-10T22:34:00Z">
        <w:r w:rsidRPr="00E62073" w:rsidDel="00265A42">
          <w:rPr>
            <w:i/>
            <w:lang w:val="en-US"/>
            <w:rPrChange w:id="809" w:author="Thorsten Lohmar r03" w:date="2022-04-11T08:55:00Z">
              <w:rPr>
                <w:i/>
                <w:lang w:val="de-DE"/>
              </w:rPr>
            </w:rPrChange>
          </w:rPr>
          <w:delText>v=0</w:delText>
        </w:r>
      </w:del>
    </w:p>
    <w:p w14:paraId="3DF0D871" w14:textId="75527C9A" w:rsidR="00304610" w:rsidRPr="00E62073" w:rsidDel="00265A42" w:rsidRDefault="00304610" w:rsidP="00304610">
      <w:pPr>
        <w:pStyle w:val="PL"/>
        <w:keepNext/>
        <w:keepLines/>
        <w:rPr>
          <w:del w:id="810" w:author="Thorsten Lohmar r03" w:date="2022-04-10T22:34:00Z"/>
          <w:i/>
          <w:lang w:val="en-US"/>
          <w:rPrChange w:id="811" w:author="Thorsten Lohmar r03" w:date="2022-04-11T08:55:00Z">
            <w:rPr>
              <w:del w:id="812" w:author="Thorsten Lohmar r03" w:date="2022-04-10T22:34:00Z"/>
              <w:i/>
              <w:lang w:val="de-DE"/>
            </w:rPr>
          </w:rPrChange>
        </w:rPr>
      </w:pPr>
      <w:del w:id="813" w:author="Thorsten Lohmar r03" w:date="2022-04-10T22:34:00Z">
        <w:r w:rsidRPr="00E62073" w:rsidDel="00265A42">
          <w:rPr>
            <w:i/>
            <w:lang w:val="en-US"/>
            <w:rPrChange w:id="814" w:author="Thorsten Lohmar r03" w:date="2022-04-11T08:55:00Z">
              <w:rPr>
                <w:i/>
                <w:lang w:val="de-DE"/>
              </w:rPr>
            </w:rPrChange>
          </w:rPr>
          <w:delText>o=user123 2890844526 2890842807 IN IP6 2201:056D::112E:144A:1E24</w:delText>
        </w:r>
      </w:del>
    </w:p>
    <w:p w14:paraId="5BAC39B2" w14:textId="0849E685" w:rsidR="00304610" w:rsidRPr="00EA729C" w:rsidDel="00265A42" w:rsidRDefault="00304610" w:rsidP="00304610">
      <w:pPr>
        <w:pStyle w:val="PL"/>
        <w:keepNext/>
        <w:keepLines/>
        <w:rPr>
          <w:del w:id="815" w:author="Thorsten Lohmar r03" w:date="2022-04-10T22:34:00Z"/>
          <w:i/>
        </w:rPr>
      </w:pPr>
      <w:del w:id="816" w:author="Thorsten Lohmar r03" w:date="2022-04-10T22:34:00Z">
        <w:r w:rsidRPr="00EA729C" w:rsidDel="00265A42">
          <w:rPr>
            <w:i/>
          </w:rPr>
          <w:delText>s=</w:delText>
        </w:r>
        <w:r w:rsidR="00DD73F1" w:rsidDel="00265A42">
          <w:delText>Object Distribution</w:delText>
        </w:r>
        <w:r w:rsidDel="00265A42">
          <w:rPr>
            <w:i/>
          </w:rPr>
          <w:delText xml:space="preserve"> session carrying 2-hour DASH-encoded program</w:delText>
        </w:r>
      </w:del>
    </w:p>
    <w:p w14:paraId="792E48E9" w14:textId="7ABEF965" w:rsidR="00304610" w:rsidRPr="00EA729C" w:rsidDel="00265A42" w:rsidRDefault="00304610" w:rsidP="00304610">
      <w:pPr>
        <w:pStyle w:val="PL"/>
        <w:keepNext/>
        <w:keepLines/>
        <w:rPr>
          <w:del w:id="817" w:author="Thorsten Lohmar r03" w:date="2022-04-10T22:34:00Z"/>
          <w:i/>
        </w:rPr>
      </w:pPr>
      <w:del w:id="818" w:author="Thorsten Lohmar r03" w:date="2022-04-10T22:34:00Z">
        <w:r w:rsidRPr="00EA729C" w:rsidDel="00265A42">
          <w:rPr>
            <w:i/>
          </w:rPr>
          <w:delText>i=More information</w:delText>
        </w:r>
      </w:del>
    </w:p>
    <w:p w14:paraId="7FB01E62" w14:textId="3BB28ED7" w:rsidR="00304610" w:rsidRPr="00D23CD1" w:rsidDel="00265A42" w:rsidRDefault="00304610" w:rsidP="00304610">
      <w:pPr>
        <w:pStyle w:val="PL"/>
        <w:keepNext/>
        <w:keepLines/>
        <w:rPr>
          <w:del w:id="819" w:author="Thorsten Lohmar r03" w:date="2022-04-10T22:34:00Z"/>
          <w:i/>
        </w:rPr>
      </w:pPr>
      <w:del w:id="820" w:author="Thorsten Lohmar r03" w:date="2022-04-10T22:34:00Z">
        <w:r w:rsidRPr="00D23CD1" w:rsidDel="00265A42">
          <w:rPr>
            <w:i/>
          </w:rPr>
          <w:delText>t=</w:delText>
        </w:r>
        <w:r w:rsidDel="00265A42">
          <w:rPr>
            <w:i/>
          </w:rPr>
          <w:delText>3615124600</w:delText>
        </w:r>
        <w:r w:rsidRPr="00D23CD1" w:rsidDel="00265A42">
          <w:rPr>
            <w:i/>
          </w:rPr>
          <w:delText xml:space="preserve"> </w:delText>
        </w:r>
        <w:r w:rsidDel="00265A42">
          <w:rPr>
            <w:i/>
          </w:rPr>
          <w:delText>3615131800</w:delText>
        </w:r>
      </w:del>
    </w:p>
    <w:p w14:paraId="228A8CAA" w14:textId="193A4FDF" w:rsidR="00304610" w:rsidDel="00265A42" w:rsidRDefault="00304610" w:rsidP="00304610">
      <w:pPr>
        <w:pStyle w:val="PL"/>
        <w:keepNext/>
        <w:keepLines/>
        <w:rPr>
          <w:del w:id="821" w:author="Thorsten Lohmar r03" w:date="2022-04-10T22:34:00Z"/>
          <w:i/>
        </w:rPr>
      </w:pPr>
      <w:del w:id="822" w:author="Thorsten Lohmar r03" w:date="2022-04-10T22:34:00Z">
        <w:r w:rsidRPr="00D23CD1" w:rsidDel="00265A42">
          <w:rPr>
            <w:i/>
          </w:rPr>
          <w:delText>a=mbs-</w:delText>
        </w:r>
        <w:r w:rsidR="001F2C7A" w:rsidDel="00265A42">
          <w:rPr>
            <w:i/>
          </w:rPr>
          <w:delText>servicetype</w:delText>
        </w:r>
        <w:r w:rsidRPr="00D23CD1" w:rsidDel="00265A42">
          <w:rPr>
            <w:i/>
          </w:rPr>
          <w:delText xml:space="preserve">:broadcast </w:delText>
        </w:r>
        <w:r w:rsidRPr="00D23CD1" w:rsidDel="00265A42">
          <w:delText>123869108302929</w:delText>
        </w:r>
      </w:del>
    </w:p>
    <w:p w14:paraId="3843215C" w14:textId="2174E2CE" w:rsidR="00304610" w:rsidRPr="00D23CD1" w:rsidDel="00265A42" w:rsidRDefault="00304610" w:rsidP="00304610">
      <w:pPr>
        <w:pStyle w:val="PL"/>
        <w:keepNext/>
        <w:keepLines/>
        <w:rPr>
          <w:del w:id="823" w:author="Thorsten Lohmar r03" w:date="2022-04-10T22:34:00Z"/>
          <w:i/>
        </w:rPr>
      </w:pPr>
      <w:del w:id="824" w:author="Thorsten Lohmar r03" w:date="2022-04-10T22:34:00Z">
        <w:r w:rsidRPr="00EA729C" w:rsidDel="00265A42">
          <w:rPr>
            <w:i/>
          </w:rPr>
          <w:delText>a=FEC-declaration:0 encoding-id=1</w:delText>
        </w:r>
      </w:del>
    </w:p>
    <w:p w14:paraId="0263AAD4" w14:textId="2BC95D4B" w:rsidR="00304610" w:rsidRPr="00EA729C" w:rsidDel="00265A42" w:rsidRDefault="00304610" w:rsidP="00304610">
      <w:pPr>
        <w:pStyle w:val="PL"/>
        <w:keepNext/>
        <w:keepLines/>
        <w:rPr>
          <w:del w:id="825" w:author="Thorsten Lohmar r03" w:date="2022-04-10T22:34:00Z"/>
          <w:i/>
        </w:rPr>
      </w:pPr>
      <w:del w:id="826" w:author="Thorsten Lohmar r03" w:date="2022-04-10T22:34:00Z">
        <w:r w:rsidDel="00265A42">
          <w:rPr>
            <w:i/>
          </w:rPr>
          <w:delText>a=FEC-redundancy-level</w:delText>
        </w:r>
        <w:r w:rsidRPr="00EA729C" w:rsidDel="00265A42">
          <w:rPr>
            <w:i/>
          </w:rPr>
          <w:delText>:</w:delText>
        </w:r>
        <w:r w:rsidDel="00265A42">
          <w:rPr>
            <w:i/>
          </w:rPr>
          <w:delText>0 redundancy-level=25</w:delText>
        </w:r>
      </w:del>
    </w:p>
    <w:p w14:paraId="449D49C7" w14:textId="59160FF4" w:rsidR="00304610" w:rsidRPr="00EA729C" w:rsidDel="00265A42" w:rsidRDefault="00304610" w:rsidP="00304610">
      <w:pPr>
        <w:pStyle w:val="PL"/>
        <w:keepNext/>
        <w:keepLines/>
        <w:rPr>
          <w:del w:id="827" w:author="Thorsten Lohmar r03" w:date="2022-04-10T22:34:00Z"/>
          <w:i/>
        </w:rPr>
      </w:pPr>
      <w:del w:id="828" w:author="Thorsten Lohmar r03" w:date="2022-04-10T22:34:00Z">
        <w:r w:rsidRPr="00EA729C" w:rsidDel="00265A42">
          <w:rPr>
            <w:i/>
          </w:rPr>
          <w:delText>a=source-filter: incl IN IP6 * 2001:210:1:2:240:96FF:FE25:8EC9</w:delText>
        </w:r>
      </w:del>
    </w:p>
    <w:p w14:paraId="61242B10" w14:textId="00EDC15F" w:rsidR="00304610" w:rsidDel="00265A42" w:rsidRDefault="00304610" w:rsidP="00304610">
      <w:pPr>
        <w:pStyle w:val="PL"/>
        <w:keepNext/>
        <w:keepLines/>
        <w:rPr>
          <w:del w:id="829" w:author="Thorsten Lohmar r03" w:date="2022-04-10T22:34:00Z"/>
          <w:i/>
          <w:lang w:val="it-IT"/>
        </w:rPr>
      </w:pPr>
      <w:del w:id="830" w:author="Thorsten Lohmar r03" w:date="2022-04-10T22:34:00Z">
        <w:r w:rsidRPr="00EC6275" w:rsidDel="00265A42">
          <w:rPr>
            <w:i/>
            <w:lang w:val="it-IT"/>
          </w:rPr>
          <w:delText>a=flute-tsi:</w:delText>
        </w:r>
        <w:r w:rsidDel="00265A42">
          <w:rPr>
            <w:i/>
            <w:lang w:val="it-IT"/>
          </w:rPr>
          <w:delText>5</w:delText>
        </w:r>
      </w:del>
    </w:p>
    <w:p w14:paraId="4394F880" w14:textId="30C0CE14" w:rsidR="00304610" w:rsidRPr="00470B07" w:rsidDel="00265A42" w:rsidRDefault="00304610" w:rsidP="00304610">
      <w:pPr>
        <w:pStyle w:val="PL"/>
        <w:keepNext/>
        <w:keepLines/>
        <w:rPr>
          <w:del w:id="831" w:author="Thorsten Lohmar r03" w:date="2022-04-10T22:34:00Z"/>
          <w:i/>
        </w:rPr>
      </w:pPr>
      <w:del w:id="832" w:author="Thorsten Lohmar r03" w:date="2022-04-10T22:34:00Z">
        <w:r w:rsidRPr="00D23CD1" w:rsidDel="00265A42">
          <w:rPr>
            <w:i/>
          </w:rPr>
          <w:delText>a=</w:delText>
        </w:r>
        <w:r w:rsidDel="00265A42">
          <w:rPr>
            <w:i/>
          </w:rPr>
          <w:delText>alternative-tmgi</w:delText>
        </w:r>
        <w:r w:rsidRPr="00D23CD1" w:rsidDel="00265A42">
          <w:rPr>
            <w:i/>
          </w:rPr>
          <w:delText>:</w:delText>
        </w:r>
        <w:r w:rsidRPr="00341466" w:rsidDel="00265A42">
          <w:delText>123869108302899</w:delText>
        </w:r>
        <w:r w:rsidDel="00265A42">
          <w:delText>,</w:delText>
        </w:r>
        <w:r w:rsidRPr="00341466" w:rsidDel="00265A42">
          <w:delText>123869108302915</w:delText>
        </w:r>
      </w:del>
    </w:p>
    <w:p w14:paraId="450E31B9" w14:textId="45A4268C" w:rsidR="00304610" w:rsidRPr="00EC6275" w:rsidDel="00265A42" w:rsidRDefault="00304610" w:rsidP="00304610">
      <w:pPr>
        <w:pStyle w:val="PL"/>
        <w:keepNext/>
        <w:keepLines/>
        <w:rPr>
          <w:del w:id="833" w:author="Thorsten Lohmar r03" w:date="2022-04-10T22:34:00Z"/>
          <w:i/>
          <w:lang w:val="it-IT"/>
        </w:rPr>
      </w:pPr>
      <w:del w:id="834" w:author="Thorsten Lohmar r03" w:date="2022-04-10T22:34:00Z">
        <w:r w:rsidRPr="00EC6275" w:rsidDel="00265A42">
          <w:rPr>
            <w:i/>
            <w:lang w:val="it-IT"/>
          </w:rPr>
          <w:delText>m=</w:delText>
        </w:r>
        <w:r w:rsidDel="00265A42">
          <w:rPr>
            <w:i/>
            <w:lang w:val="it-IT"/>
          </w:rPr>
          <w:delText>video</w:delText>
        </w:r>
        <w:r w:rsidRPr="00EC6275" w:rsidDel="00265A42">
          <w:rPr>
            <w:i/>
            <w:lang w:val="it-IT"/>
          </w:rPr>
          <w:delText xml:space="preserve"> 1</w:delText>
        </w:r>
        <w:r w:rsidDel="00265A42">
          <w:rPr>
            <w:i/>
            <w:lang w:val="it-IT"/>
          </w:rPr>
          <w:delText>0111</w:delText>
        </w:r>
        <w:r w:rsidRPr="00EC6275" w:rsidDel="00265A42">
          <w:rPr>
            <w:i/>
            <w:lang w:val="it-IT"/>
          </w:rPr>
          <w:delText xml:space="preserve"> FLUTE/UDP 0</w:delText>
        </w:r>
      </w:del>
    </w:p>
    <w:p w14:paraId="4C965D46" w14:textId="31DF9576" w:rsidR="00304610" w:rsidRPr="00EC6275" w:rsidDel="00265A42" w:rsidRDefault="00304610" w:rsidP="00304610">
      <w:pPr>
        <w:pStyle w:val="PL"/>
        <w:keepNext/>
        <w:keepLines/>
        <w:rPr>
          <w:del w:id="835" w:author="Thorsten Lohmar r03" w:date="2022-04-10T22:34:00Z"/>
          <w:i/>
          <w:lang w:val="it-IT"/>
        </w:rPr>
      </w:pPr>
      <w:del w:id="836" w:author="Thorsten Lohmar r03" w:date="2022-04-10T22:34:00Z">
        <w:r w:rsidRPr="00EC6275" w:rsidDel="00265A42">
          <w:rPr>
            <w:i/>
            <w:lang w:val="it-IT"/>
          </w:rPr>
          <w:delText>c=IN IP6 FF1E:03AD::7F2E:172A:1E24/1</w:delText>
        </w:r>
      </w:del>
    </w:p>
    <w:p w14:paraId="3F8522D1" w14:textId="65B216E4" w:rsidR="00304610" w:rsidRPr="00C75F30" w:rsidDel="00265A42" w:rsidRDefault="00304610" w:rsidP="00304610">
      <w:pPr>
        <w:pStyle w:val="PL"/>
        <w:keepNext/>
        <w:keepLines/>
        <w:rPr>
          <w:del w:id="837" w:author="Thorsten Lohmar r03" w:date="2022-04-10T22:34:00Z"/>
          <w:i/>
        </w:rPr>
      </w:pPr>
      <w:del w:id="838" w:author="Thorsten Lohmar r03" w:date="2022-04-10T22:34:00Z">
        <w:r w:rsidRPr="00C75F30" w:rsidDel="00265A42">
          <w:rPr>
            <w:i/>
          </w:rPr>
          <w:delText>b=</w:delText>
        </w:r>
        <w:r w:rsidR="00BB7083" w:rsidDel="00265A42">
          <w:rPr>
            <w:i/>
          </w:rPr>
          <w:delText>2048</w:delText>
        </w:r>
      </w:del>
    </w:p>
    <w:p w14:paraId="71958457" w14:textId="33DE408B" w:rsidR="00304610" w:rsidRPr="00C75F30" w:rsidDel="00265A42" w:rsidRDefault="00304610" w:rsidP="00304610">
      <w:pPr>
        <w:pStyle w:val="PL"/>
        <w:rPr>
          <w:del w:id="839" w:author="Thorsten Lohmar r03" w:date="2022-04-10T22:34:00Z"/>
          <w:i/>
        </w:rPr>
      </w:pPr>
      <w:del w:id="840" w:author="Thorsten Lohmar r03" w:date="2022-04-10T22:34:00Z">
        <w:r w:rsidRPr="00C75F30" w:rsidDel="00265A42">
          <w:rPr>
            <w:i/>
          </w:rPr>
          <w:delText>a=lang:EN</w:delText>
        </w:r>
      </w:del>
    </w:p>
    <w:p w14:paraId="25BF0CAB" w14:textId="77777777" w:rsidR="00304610" w:rsidRPr="00304610" w:rsidRDefault="00304610" w:rsidP="00304610"/>
    <w:p w14:paraId="4587E383" w14:textId="1941C931" w:rsidR="00304610" w:rsidRPr="006010E5" w:rsidDel="003158BC" w:rsidRDefault="00BA795A">
      <w:pPr>
        <w:pStyle w:val="Heading3"/>
        <w:rPr>
          <w:del w:id="841" w:author="Thorsten Lohmar r02" w:date="2022-04-13T09:25:00Z"/>
          <w:lang w:eastAsia="ja-JP"/>
        </w:rPr>
        <w:pPrChange w:id="842" w:author="Thorsten Lohmar r03" w:date="2022-04-10T22:35:00Z">
          <w:pPr>
            <w:pStyle w:val="Heading2"/>
          </w:pPr>
        </w:pPrChange>
      </w:pPr>
      <w:bookmarkStart w:id="843" w:name="_Toc26286424"/>
      <w:bookmarkStart w:id="844" w:name="_Toc72952339"/>
      <w:del w:id="845" w:author="Thorsten Lohmar r02" w:date="2022-04-13T09:25:00Z">
        <w:r w:rsidDel="003158BC">
          <w:rPr>
            <w:lang w:eastAsia="ja-JP"/>
          </w:rPr>
          <w:delText>6</w:delText>
        </w:r>
        <w:r w:rsidR="00304610" w:rsidDel="003158BC">
          <w:rPr>
            <w:lang w:eastAsia="ja-JP"/>
          </w:rPr>
          <w:delText>.</w:delText>
        </w:r>
      </w:del>
      <w:ins w:id="846" w:author="Thorsten Lohmar r03" w:date="2022-04-10T22:35:00Z">
        <w:del w:id="847" w:author="Thorsten Lohmar r02" w:date="2022-04-13T09:25:00Z">
          <w:r w:rsidR="00265A42" w:rsidDel="003158BC">
            <w:rPr>
              <w:lang w:eastAsia="ja-JP"/>
            </w:rPr>
            <w:delText>2.2</w:delText>
          </w:r>
        </w:del>
      </w:ins>
      <w:del w:id="848" w:author="Thorsten Lohmar r02" w:date="2022-04-13T09:25:00Z">
        <w:r w:rsidR="002D57F7" w:rsidDel="003158BC">
          <w:rPr>
            <w:lang w:eastAsia="ja-JP"/>
          </w:rPr>
          <w:delText>3</w:delText>
        </w:r>
        <w:r w:rsidR="00304610" w:rsidRPr="006010E5" w:rsidDel="003158BC">
          <w:rPr>
            <w:lang w:eastAsia="ja-JP"/>
          </w:rPr>
          <w:tab/>
        </w:r>
        <w:commentRangeStart w:id="849"/>
        <w:commentRangeStart w:id="850"/>
        <w:commentRangeStart w:id="851"/>
        <w:r w:rsidR="00304610" w:rsidRPr="006010E5" w:rsidDel="003158BC">
          <w:rPr>
            <w:lang w:eastAsia="ja-JP"/>
          </w:rPr>
          <w:delText xml:space="preserve">FLUTE usage for </w:delText>
        </w:r>
        <w:bookmarkEnd w:id="843"/>
        <w:bookmarkEnd w:id="844"/>
        <w:r w:rsidDel="003158BC">
          <w:rPr>
            <w:lang w:eastAsia="ja-JP"/>
          </w:rPr>
          <w:delText>Object Distribution</w:delText>
        </w:r>
        <w:commentRangeEnd w:id="849"/>
        <w:r w:rsidR="000E3CE0" w:rsidDel="003158BC">
          <w:rPr>
            <w:rStyle w:val="CommentReference"/>
            <w:rFonts w:ascii="Times New Roman" w:hAnsi="Times New Roman"/>
          </w:rPr>
          <w:commentReference w:id="849"/>
        </w:r>
        <w:commentRangeEnd w:id="850"/>
        <w:r w:rsidR="00690284" w:rsidDel="003158BC">
          <w:rPr>
            <w:rStyle w:val="CommentReference"/>
            <w:rFonts w:ascii="Times New Roman" w:hAnsi="Times New Roman"/>
          </w:rPr>
          <w:commentReference w:id="850"/>
        </w:r>
        <w:commentRangeEnd w:id="851"/>
        <w:r w:rsidR="00690284" w:rsidDel="003158BC">
          <w:rPr>
            <w:rStyle w:val="CommentReference"/>
            <w:rFonts w:ascii="Times New Roman" w:hAnsi="Times New Roman"/>
          </w:rPr>
          <w:commentReference w:id="851"/>
        </w:r>
      </w:del>
    </w:p>
    <w:p w14:paraId="092FFA13" w14:textId="403F16E1" w:rsidR="00304610" w:rsidRPr="00744C30" w:rsidDel="003158BC" w:rsidRDefault="00BA795A">
      <w:pPr>
        <w:pStyle w:val="Heading4"/>
        <w:rPr>
          <w:del w:id="852" w:author="Thorsten Lohmar r02" w:date="2022-04-13T09:25:00Z"/>
          <w:lang w:eastAsia="ja-JP"/>
        </w:rPr>
        <w:pPrChange w:id="853" w:author="Thorsten Lohmar r03" w:date="2022-04-10T22:36:00Z">
          <w:pPr>
            <w:pStyle w:val="Heading3"/>
            <w:ind w:left="0" w:firstLine="0"/>
          </w:pPr>
        </w:pPrChange>
      </w:pPr>
      <w:bookmarkStart w:id="854" w:name="_Toc26286425"/>
      <w:bookmarkStart w:id="855" w:name="_Toc72952340"/>
      <w:del w:id="856" w:author="Thorsten Lohmar r02" w:date="2022-04-13T09:25:00Z">
        <w:r w:rsidDel="003158BC">
          <w:rPr>
            <w:lang w:eastAsia="ja-JP"/>
          </w:rPr>
          <w:delText>6</w:delText>
        </w:r>
        <w:r w:rsidR="00304610" w:rsidRPr="00744C30" w:rsidDel="003158BC">
          <w:rPr>
            <w:lang w:eastAsia="ja-JP"/>
          </w:rPr>
          <w:delText>.</w:delText>
        </w:r>
      </w:del>
      <w:ins w:id="857" w:author="Thorsten Lohmar r03" w:date="2022-04-10T22:36:00Z">
        <w:del w:id="858" w:author="Thorsten Lohmar r02" w:date="2022-04-13T09:25:00Z">
          <w:r w:rsidR="00265A42" w:rsidDel="003158BC">
            <w:rPr>
              <w:lang w:eastAsia="ja-JP"/>
            </w:rPr>
            <w:delText>2.2</w:delText>
          </w:r>
        </w:del>
      </w:ins>
      <w:del w:id="859" w:author="Thorsten Lohmar r02" w:date="2022-04-13T09:25:00Z">
        <w:r w:rsidR="002D57F7" w:rsidDel="003158BC">
          <w:rPr>
            <w:lang w:eastAsia="ja-JP"/>
          </w:rPr>
          <w:delText>3</w:delText>
        </w:r>
        <w:r w:rsidR="00304610" w:rsidRPr="00744C30" w:rsidDel="003158BC">
          <w:rPr>
            <w:lang w:eastAsia="ja-JP"/>
          </w:rPr>
          <w:delText>.</w:delText>
        </w:r>
        <w:r w:rsidR="00F81307" w:rsidDel="003158BC">
          <w:rPr>
            <w:lang w:eastAsia="ja-JP"/>
          </w:rPr>
          <w:delText>1</w:delText>
        </w:r>
        <w:r w:rsidR="00304610" w:rsidRPr="00744C30" w:rsidDel="003158BC">
          <w:rPr>
            <w:lang w:eastAsia="ja-JP"/>
          </w:rPr>
          <w:tab/>
          <w:delText>General</w:delText>
        </w:r>
        <w:bookmarkEnd w:id="854"/>
        <w:bookmarkEnd w:id="855"/>
      </w:del>
    </w:p>
    <w:p w14:paraId="10996A72" w14:textId="13989B05" w:rsidR="00304610" w:rsidRPr="006010E5" w:rsidDel="003158BC" w:rsidRDefault="00304610" w:rsidP="00304610">
      <w:pPr>
        <w:rPr>
          <w:del w:id="860" w:author="Thorsten Lohmar r02" w:date="2022-04-13T09:25:00Z"/>
          <w:lang w:eastAsia="ja-JP"/>
        </w:rPr>
      </w:pPr>
      <w:del w:id="861" w:author="Thorsten Lohmar r02" w:date="2022-04-13T09:25:00Z">
        <w:r w:rsidRPr="006010E5" w:rsidDel="003158BC">
          <w:rPr>
            <w:lang w:eastAsia="ja-JP"/>
          </w:rPr>
          <w:delText xml:space="preserve">The purpose of </w:delText>
        </w:r>
        <w:r w:rsidR="00B71B3C" w:rsidDel="003158BC">
          <w:rPr>
            <w:lang w:eastAsia="ja-JP"/>
          </w:rPr>
          <w:delText>object distribution</w:delText>
        </w:r>
      </w:del>
      <w:ins w:id="862" w:author="CLo (040622)" w:date="2022-04-06T22:06:00Z">
        <w:del w:id="863" w:author="Thorsten Lohmar r02" w:date="2022-04-13T09:25:00Z">
          <w:r w:rsidR="00265424" w:rsidDel="003158BC">
            <w:rPr>
              <w:lang w:eastAsia="ja-JP"/>
            </w:rPr>
            <w:delText>Object Distribution</w:delText>
          </w:r>
        </w:del>
      </w:ins>
      <w:del w:id="864" w:author="Thorsten Lohmar r02" w:date="2022-04-13T09:25:00Z">
        <w:r w:rsidRPr="006010E5" w:rsidDel="003158BC">
          <w:rPr>
            <w:lang w:eastAsia="ja-JP"/>
          </w:rPr>
          <w:delText xml:space="preserve"> is to deliver content </w:delText>
        </w:r>
        <w:r w:rsidR="00B71B3C" w:rsidDel="003158BC">
          <w:rPr>
            <w:lang w:eastAsia="ja-JP"/>
          </w:rPr>
          <w:delText xml:space="preserve">like </w:delText>
        </w:r>
        <w:r w:rsidRPr="006010E5" w:rsidDel="003158BC">
          <w:rPr>
            <w:lang w:eastAsia="ja-JP"/>
          </w:rPr>
          <w:delText>files</w:delText>
        </w:r>
        <w:r w:rsidR="00B71B3C" w:rsidDel="003158BC">
          <w:rPr>
            <w:lang w:eastAsia="ja-JP"/>
          </w:rPr>
          <w:delText xml:space="preserve"> or messages</w:delText>
        </w:r>
        <w:r w:rsidRPr="006010E5" w:rsidDel="003158BC">
          <w:rPr>
            <w:lang w:eastAsia="ja-JP"/>
          </w:rPr>
          <w:delText xml:space="preserve">. In the context of </w:delText>
        </w:r>
        <w:r w:rsidR="00B71B3C" w:rsidDel="003158BC">
          <w:rPr>
            <w:lang w:eastAsia="ja-JP"/>
          </w:rPr>
          <w:delText>Object Distribution</w:delText>
        </w:r>
        <w:r w:rsidRPr="006010E5" w:rsidDel="003158BC">
          <w:rPr>
            <w:lang w:eastAsia="ja-JP"/>
          </w:rPr>
          <w:delText>, a</w:delText>
        </w:r>
      </w:del>
      <w:ins w:id="865" w:author="Thomas Stockhammer" w:date="2022-04-08T13:20:00Z">
        <w:del w:id="866" w:author="Thorsten Lohmar r02" w:date="2022-04-13T09:25:00Z">
          <w:r w:rsidR="00FE1414" w:rsidDel="003158BC">
            <w:rPr>
              <w:lang w:eastAsia="ja-JP"/>
            </w:rPr>
            <w:delText>n</w:delText>
          </w:r>
        </w:del>
      </w:ins>
      <w:del w:id="867" w:author="Thorsten Lohmar r02" w:date="2022-04-13T09:25:00Z">
        <w:r w:rsidRPr="006010E5" w:rsidDel="003158BC">
          <w:rPr>
            <w:lang w:eastAsia="ja-JP"/>
          </w:rPr>
          <w:delText xml:space="preserve"> </w:delText>
        </w:r>
        <w:r w:rsidR="002A21B9" w:rsidDel="003158BC">
          <w:rPr>
            <w:lang w:eastAsia="ja-JP"/>
          </w:rPr>
          <w:delText xml:space="preserve">object </w:delText>
        </w:r>
        <w:r w:rsidRPr="006010E5" w:rsidDel="003158BC">
          <w:rPr>
            <w:lang w:eastAsia="ja-JP"/>
          </w:rPr>
          <w:delText xml:space="preserve">contains any type of data </w:delText>
        </w:r>
        <w:commentRangeStart w:id="868"/>
        <w:r w:rsidRPr="006010E5" w:rsidDel="003158BC">
          <w:rPr>
            <w:lang w:eastAsia="ja-JP"/>
          </w:rPr>
          <w:delText>(e.g. 3GPP file (Audio/Video), Binary data, Still images, Text, Service Announcement metadata).</w:delText>
        </w:r>
        <w:commentRangeEnd w:id="868"/>
        <w:r w:rsidR="00FE1414" w:rsidDel="003158BC">
          <w:rPr>
            <w:rStyle w:val="CommentReference"/>
          </w:rPr>
          <w:commentReference w:id="868"/>
        </w:r>
      </w:del>
    </w:p>
    <w:p w14:paraId="68954C16" w14:textId="6E8926FC" w:rsidR="00304610" w:rsidRPr="006010E5" w:rsidDel="003158BC" w:rsidRDefault="00304610" w:rsidP="00304610">
      <w:pPr>
        <w:rPr>
          <w:del w:id="869" w:author="Thorsten Lohmar r02" w:date="2022-04-13T09:25:00Z"/>
          <w:lang w:eastAsia="ja-JP"/>
        </w:rPr>
      </w:pPr>
      <w:del w:id="870" w:author="Thorsten Lohmar r02" w:date="2022-04-13T09:25:00Z">
        <w:r w:rsidRPr="006010E5" w:rsidDel="003158BC">
          <w:rPr>
            <w:lang w:eastAsia="ja-JP"/>
          </w:rPr>
          <w:delText xml:space="preserve">In </w:delText>
        </w:r>
        <w:r w:rsidDel="003158BC">
          <w:rPr>
            <w:lang w:eastAsia="ja-JP"/>
          </w:rPr>
          <w:delText>the present document</w:delText>
        </w:r>
        <w:r w:rsidRPr="006010E5" w:rsidDel="003158BC">
          <w:rPr>
            <w:lang w:eastAsia="ja-JP"/>
          </w:rPr>
          <w:delText xml:space="preserve"> the term "</w:delText>
        </w:r>
        <w:r w:rsidR="002A21B9" w:rsidDel="003158BC">
          <w:rPr>
            <w:lang w:eastAsia="ja-JP"/>
          </w:rPr>
          <w:delText>object</w:delText>
        </w:r>
        <w:r w:rsidRPr="006010E5" w:rsidDel="003158BC">
          <w:rPr>
            <w:lang w:eastAsia="ja-JP"/>
          </w:rPr>
          <w:delText xml:space="preserve">" is used for all objects carried by FLUTE (with the exception </w:delText>
        </w:r>
        <w:r w:rsidDel="003158BC">
          <w:rPr>
            <w:lang w:eastAsia="ja-JP"/>
          </w:rPr>
          <w:delText>of the FDT Instances).</w:delText>
        </w:r>
      </w:del>
    </w:p>
    <w:p w14:paraId="27467CE1" w14:textId="1B53A094" w:rsidR="00304610" w:rsidDel="003158BC" w:rsidRDefault="00304610" w:rsidP="00304610">
      <w:pPr>
        <w:rPr>
          <w:del w:id="871" w:author="Thorsten Lohmar r02" w:date="2022-04-13T09:25:00Z"/>
          <w:lang w:eastAsia="ja-JP"/>
        </w:rPr>
      </w:pPr>
      <w:del w:id="872" w:author="Thorsten Lohmar r02" w:date="2022-04-13T09:25:00Z">
        <w:r w:rsidDel="003158BC">
          <w:rPr>
            <w:lang w:eastAsia="ja-JP"/>
          </w:rPr>
          <w:delText xml:space="preserve">The interaction </w:delText>
        </w:r>
        <w:r w:rsidRPr="004C66D0" w:rsidDel="003158BC">
          <w:rPr>
            <w:lang w:eastAsia="ja-JP"/>
          </w:rPr>
          <w:delText xml:space="preserve">of </w:delText>
        </w:r>
        <w:r w:rsidR="00DF33E6" w:rsidDel="003158BC">
          <w:rPr>
            <w:lang w:eastAsia="ja-JP"/>
          </w:rPr>
          <w:delText>object distribution</w:delText>
        </w:r>
      </w:del>
      <w:ins w:id="873" w:author="CLo (040622)" w:date="2022-04-06T22:06:00Z">
        <w:del w:id="874" w:author="Thorsten Lohmar r02" w:date="2022-04-13T09:25:00Z">
          <w:r w:rsidR="00265424" w:rsidDel="003158BC">
            <w:rPr>
              <w:lang w:eastAsia="ja-JP"/>
            </w:rPr>
            <w:delText>Object Distribution</w:delText>
          </w:r>
        </w:del>
      </w:ins>
      <w:del w:id="875" w:author="Thorsten Lohmar r02" w:date="2022-04-13T09:25:00Z">
        <w:r w:rsidRPr="004C66D0" w:rsidDel="003158BC">
          <w:rPr>
            <w:lang w:eastAsia="ja-JP"/>
          </w:rPr>
          <w:delText xml:space="preserve"> and the caching dire</w:delText>
        </w:r>
        <w:r w:rsidDel="003158BC">
          <w:rPr>
            <w:lang w:eastAsia="ja-JP"/>
          </w:rPr>
          <w:delText>ctives is defined in sub-clause</w:delText>
        </w:r>
        <w:r w:rsidR="000D6CA4" w:rsidDel="003158BC">
          <w:rPr>
            <w:lang w:eastAsia="ja-JP"/>
          </w:rPr>
          <w:delText xml:space="preserve"> </w:delText>
        </w:r>
        <w:r w:rsidR="003C0378" w:rsidDel="003158BC">
          <w:rPr>
            <w:lang w:eastAsia="ja-JP"/>
          </w:rPr>
          <w:delText>6.3.12</w:delText>
        </w:r>
        <w:r w:rsidDel="003158BC">
          <w:rPr>
            <w:lang w:eastAsia="ja-JP"/>
          </w:rPr>
          <w:delText>.</w:delText>
        </w:r>
      </w:del>
    </w:p>
    <w:p w14:paraId="56319A94" w14:textId="2513CFE4" w:rsidR="00304610" w:rsidDel="003158BC" w:rsidRDefault="00562584" w:rsidP="00304610">
      <w:pPr>
        <w:rPr>
          <w:del w:id="876" w:author="Thorsten Lohmar r02" w:date="2022-04-13T09:25:00Z"/>
          <w:lang w:eastAsia="ja-JP"/>
        </w:rPr>
      </w:pPr>
      <w:del w:id="877" w:author="Thorsten Lohmar r02" w:date="2022-04-13T09:25:00Z">
        <w:r w:rsidDel="003158BC">
          <w:rPr>
            <w:lang w:eastAsia="ja-JP"/>
          </w:rPr>
          <w:delText>MBS</w:delText>
        </w:r>
        <w:r w:rsidR="00304610" w:rsidRPr="006010E5" w:rsidDel="003158BC">
          <w:rPr>
            <w:lang w:eastAsia="ja-JP"/>
          </w:rPr>
          <w:delText xml:space="preserve"> clients </w:delText>
        </w:r>
      </w:del>
      <w:ins w:id="878" w:author="CLo (040622)" w:date="2022-04-06T22:13:00Z">
        <w:del w:id="879" w:author="Thorsten Lohmar r02" w:date="2022-04-13T09:25:00Z">
          <w:r w:rsidR="000F5B71" w:rsidDel="003158BC">
            <w:rPr>
              <w:lang w:eastAsia="ja-JP"/>
            </w:rPr>
            <w:delText>C</w:delText>
          </w:r>
          <w:r w:rsidR="000F5B71" w:rsidRPr="006010E5" w:rsidDel="003158BC">
            <w:rPr>
              <w:lang w:eastAsia="ja-JP"/>
            </w:rPr>
            <w:delText xml:space="preserve">lients </w:delText>
          </w:r>
        </w:del>
      </w:ins>
      <w:del w:id="880" w:author="Thorsten Lohmar r02" w:date="2022-04-13T09:25:00Z">
        <w:r w:rsidR="00304610" w:rsidRPr="006010E5" w:rsidDel="003158BC">
          <w:rPr>
            <w:lang w:eastAsia="ja-JP"/>
          </w:rPr>
          <w:delText xml:space="preserve">and servers </w:delText>
        </w:r>
      </w:del>
      <w:ins w:id="881" w:author="Thorsten Lohmar r01" w:date="2022-04-08T11:33:00Z">
        <w:del w:id="882" w:author="Thorsten Lohmar r02" w:date="2022-04-13T09:25:00Z">
          <w:r w:rsidR="000E3CE0" w:rsidDel="003158BC">
            <w:rPr>
              <w:lang w:eastAsia="ja-JP"/>
            </w:rPr>
            <w:delText xml:space="preserve">(i.e. MBSTFs) </w:delText>
          </w:r>
        </w:del>
      </w:ins>
      <w:del w:id="883" w:author="Thorsten Lohmar r02" w:date="2022-04-13T09:25:00Z">
        <w:r w:rsidR="00304610" w:rsidRPr="006010E5" w:rsidDel="003158BC">
          <w:rPr>
            <w:lang w:eastAsia="ja-JP"/>
          </w:rPr>
          <w:delText xml:space="preserve">supporting </w:delText>
        </w:r>
        <w:r w:rsidDel="003158BC">
          <w:rPr>
            <w:lang w:eastAsia="ja-JP"/>
          </w:rPr>
          <w:delText>MBS Object Distribution method</w:delText>
        </w:r>
        <w:r w:rsidR="00304610" w:rsidRPr="006010E5" w:rsidDel="003158BC">
          <w:rPr>
            <w:lang w:eastAsia="ja-JP"/>
          </w:rPr>
          <w:delText xml:space="preserve"> </w:delText>
        </w:r>
      </w:del>
      <w:ins w:id="884" w:author="CLo (040622)" w:date="2022-04-06T22:11:00Z">
        <w:del w:id="885" w:author="Thorsten Lohmar r02" w:date="2022-04-13T09:25:00Z">
          <w:r w:rsidR="0013582D" w:rsidDel="003158BC">
            <w:rPr>
              <w:lang w:eastAsia="ja-JP"/>
            </w:rPr>
            <w:delText>Method</w:delText>
          </w:r>
          <w:r w:rsidR="0013582D" w:rsidRPr="006010E5" w:rsidDel="003158BC">
            <w:rPr>
              <w:lang w:eastAsia="ja-JP"/>
            </w:rPr>
            <w:delText xml:space="preserve"> </w:delText>
          </w:r>
        </w:del>
      </w:ins>
      <w:del w:id="886" w:author="Thorsten Lohmar r02" w:date="2022-04-13T09:25:00Z">
        <w:r w:rsidR="00304610" w:rsidRPr="006010E5" w:rsidDel="003158BC">
          <w:rPr>
            <w:lang w:eastAsia="ja-JP"/>
          </w:rPr>
          <w:delText xml:space="preserve">shall implement the FLUTE specification </w:delText>
        </w:r>
        <w:r w:rsidR="00304610" w:rsidDel="003158BC">
          <w:rPr>
            <w:lang w:eastAsia="ja-JP"/>
          </w:rPr>
          <w:delText xml:space="preserve">(RFC 3926 </w:delText>
        </w:r>
        <w:r w:rsidR="00304610" w:rsidRPr="006010E5" w:rsidDel="003158BC">
          <w:rPr>
            <w:lang w:eastAsia="ja-JP"/>
          </w:rPr>
          <w:delText>[</w:delText>
        </w:r>
        <w:r w:rsidDel="003158BC">
          <w:rPr>
            <w:lang w:eastAsia="ja-JP"/>
          </w:rPr>
          <w:delText>x</w:delText>
        </w:r>
        <w:r w:rsidR="00304610" w:rsidRPr="006010E5" w:rsidDel="003158BC">
          <w:rPr>
            <w:lang w:eastAsia="ja-JP"/>
          </w:rPr>
          <w:delText>]</w:delText>
        </w:r>
        <w:r w:rsidR="00304610" w:rsidDel="003158BC">
          <w:rPr>
            <w:lang w:eastAsia="ja-JP"/>
          </w:rPr>
          <w:delText>)</w:delText>
        </w:r>
        <w:r w:rsidR="00304610" w:rsidRPr="006010E5" w:rsidDel="003158BC">
          <w:rPr>
            <w:lang w:eastAsia="ja-JP"/>
          </w:rPr>
          <w:delText xml:space="preserve">, as well as ALC </w:delText>
        </w:r>
        <w:r w:rsidR="00304610" w:rsidDel="003158BC">
          <w:rPr>
            <w:lang w:eastAsia="ja-JP"/>
          </w:rPr>
          <w:delText xml:space="preserve">(RFC 3450 </w:delText>
        </w:r>
        <w:r w:rsidR="00304610" w:rsidRPr="006010E5" w:rsidDel="003158BC">
          <w:rPr>
            <w:lang w:eastAsia="ja-JP"/>
          </w:rPr>
          <w:delText>[</w:delText>
        </w:r>
        <w:r w:rsidDel="003158BC">
          <w:rPr>
            <w:lang w:eastAsia="ja-JP"/>
          </w:rPr>
          <w:delText>x</w:delText>
        </w:r>
        <w:r w:rsidR="00304610" w:rsidRPr="006010E5" w:rsidDel="003158BC">
          <w:rPr>
            <w:lang w:eastAsia="ja-JP"/>
          </w:rPr>
          <w:delText>]</w:delText>
        </w:r>
        <w:r w:rsidR="00304610" w:rsidDel="003158BC">
          <w:rPr>
            <w:lang w:eastAsia="ja-JP"/>
          </w:rPr>
          <w:delText>)</w:delText>
        </w:r>
        <w:r w:rsidR="00304610" w:rsidRPr="006010E5" w:rsidDel="003158BC">
          <w:rPr>
            <w:lang w:eastAsia="ja-JP"/>
          </w:rPr>
          <w:delText xml:space="preserve"> and LCT </w:delText>
        </w:r>
        <w:r w:rsidR="00304610" w:rsidDel="003158BC">
          <w:rPr>
            <w:lang w:eastAsia="ja-JP"/>
          </w:rPr>
          <w:delText xml:space="preserve">(RFC 3451 </w:delText>
        </w:r>
        <w:r w:rsidR="00304610" w:rsidRPr="006010E5" w:rsidDel="003158BC">
          <w:rPr>
            <w:lang w:eastAsia="ja-JP"/>
          </w:rPr>
          <w:delText>[</w:delText>
        </w:r>
        <w:r w:rsidDel="003158BC">
          <w:rPr>
            <w:lang w:eastAsia="ja-JP"/>
          </w:rPr>
          <w:delText>x</w:delText>
        </w:r>
        <w:r w:rsidR="00304610" w:rsidRPr="006010E5" w:rsidDel="003158BC">
          <w:rPr>
            <w:lang w:eastAsia="ja-JP"/>
          </w:rPr>
          <w:delText>]</w:delText>
        </w:r>
        <w:r w:rsidR="00304610" w:rsidDel="003158BC">
          <w:rPr>
            <w:lang w:eastAsia="ja-JP"/>
          </w:rPr>
          <w:delText>)</w:delText>
        </w:r>
        <w:r w:rsidR="00304610" w:rsidRPr="006010E5" w:rsidDel="003158BC">
          <w:rPr>
            <w:lang w:eastAsia="ja-JP"/>
          </w:rPr>
          <w:delText xml:space="preserve"> features that FLUTE inherits. In addition, several optional and extended aspects of FLUTE,</w:delText>
        </w:r>
        <w:r w:rsidR="004D31CC" w:rsidDel="003158BC">
          <w:rPr>
            <w:lang w:eastAsia="ja-JP"/>
          </w:rPr>
          <w:delText xml:space="preserve"> </w:delText>
        </w:r>
        <w:r w:rsidR="00304610" w:rsidRPr="006010E5" w:rsidDel="003158BC">
          <w:rPr>
            <w:lang w:eastAsia="ja-JP"/>
          </w:rPr>
          <w:delText>as described in the followi</w:delText>
        </w:r>
        <w:r w:rsidR="00304610" w:rsidDel="003158BC">
          <w:rPr>
            <w:lang w:eastAsia="ja-JP"/>
          </w:rPr>
          <w:delText>ng clauses, shall be supported.</w:delText>
        </w:r>
      </w:del>
    </w:p>
    <w:p w14:paraId="48040D9C" w14:textId="00652A72" w:rsidR="00304610" w:rsidRPr="006010E5" w:rsidDel="003158BC" w:rsidRDefault="00304610" w:rsidP="00304610">
      <w:pPr>
        <w:rPr>
          <w:del w:id="887" w:author="Thorsten Lohmar r02" w:date="2022-04-13T09:25:00Z"/>
        </w:rPr>
      </w:pPr>
      <w:del w:id="888" w:author="Thorsten Lohmar r02" w:date="2022-04-13T09:25:00Z">
        <w:r w:rsidDel="003158BC">
          <w:rPr>
            <w:lang w:eastAsia="ja-JP"/>
          </w:rPr>
          <w:delText xml:space="preserve">One FDT instance is typically bound to one </w:delText>
        </w:r>
        <w:r w:rsidR="000B241C" w:rsidDel="003158BC">
          <w:rPr>
            <w:lang w:eastAsia="ja-JP"/>
          </w:rPr>
          <w:delText xml:space="preserve">MBS </w:delText>
        </w:r>
        <w:r w:rsidDel="003158BC">
          <w:rPr>
            <w:lang w:eastAsia="ja-JP"/>
          </w:rPr>
          <w:delText xml:space="preserve">transmission session. It is therefore recommended, that each </w:delText>
        </w:r>
        <w:r w:rsidR="000B241C" w:rsidDel="003158BC">
          <w:rPr>
            <w:lang w:eastAsia="ja-JP"/>
          </w:rPr>
          <w:delText xml:space="preserve">MBS </w:delText>
        </w:r>
        <w:r w:rsidDel="003158BC">
          <w:rPr>
            <w:lang w:eastAsia="ja-JP"/>
          </w:rPr>
          <w:delText>transmission session should contain one or more repetitions of the same FDT instance.</w:delText>
        </w:r>
      </w:del>
    </w:p>
    <w:p w14:paraId="5E8AFE73" w14:textId="42D1FC30" w:rsidR="00304610" w:rsidRPr="006010E5" w:rsidDel="003158BC" w:rsidRDefault="00B97712">
      <w:pPr>
        <w:pStyle w:val="Heading4"/>
        <w:rPr>
          <w:del w:id="889" w:author="Thorsten Lohmar r02" w:date="2022-04-13T09:25:00Z"/>
          <w:lang w:eastAsia="ja-JP"/>
        </w:rPr>
        <w:pPrChange w:id="890" w:author="Thorsten Lohmar r03" w:date="2022-04-10T22:36:00Z">
          <w:pPr>
            <w:pStyle w:val="Heading3"/>
          </w:pPr>
        </w:pPrChange>
      </w:pPr>
      <w:bookmarkStart w:id="891" w:name="_Toc26286426"/>
      <w:bookmarkStart w:id="892" w:name="_Toc72952341"/>
      <w:del w:id="893" w:author="Thorsten Lohmar r02" w:date="2022-04-13T09:25:00Z">
        <w:r w:rsidDel="003158BC">
          <w:rPr>
            <w:lang w:eastAsia="ja-JP"/>
          </w:rPr>
          <w:delText>6.</w:delText>
        </w:r>
      </w:del>
      <w:ins w:id="894" w:author="Thorsten Lohmar r03" w:date="2022-04-10T22:36:00Z">
        <w:del w:id="895" w:author="Thorsten Lohmar r02" w:date="2022-04-13T09:25:00Z">
          <w:r w:rsidR="00265A42" w:rsidDel="003158BC">
            <w:rPr>
              <w:lang w:eastAsia="ja-JP"/>
            </w:rPr>
            <w:delText>2.2</w:delText>
          </w:r>
        </w:del>
      </w:ins>
      <w:del w:id="896" w:author="Thorsten Lohmar r02" w:date="2022-04-13T09:25:00Z">
        <w:r w:rsidDel="003158BC">
          <w:rPr>
            <w:lang w:eastAsia="ja-JP"/>
          </w:rPr>
          <w:delText>3.2</w:delText>
        </w:r>
        <w:r w:rsidR="00304610" w:rsidRPr="006010E5" w:rsidDel="003158BC">
          <w:rPr>
            <w:lang w:eastAsia="ja-JP"/>
          </w:rPr>
          <w:tab/>
          <w:delText xml:space="preserve">Fragmentation of </w:delText>
        </w:r>
        <w:bookmarkEnd w:id="891"/>
        <w:bookmarkEnd w:id="892"/>
        <w:r w:rsidDel="003158BC">
          <w:rPr>
            <w:lang w:eastAsia="ja-JP"/>
          </w:rPr>
          <w:delText>objects</w:delText>
        </w:r>
      </w:del>
    </w:p>
    <w:p w14:paraId="15506762" w14:textId="291E3AE6" w:rsidR="00304610" w:rsidRPr="006010E5" w:rsidDel="003158BC" w:rsidRDefault="00304610" w:rsidP="00304610">
      <w:pPr>
        <w:rPr>
          <w:del w:id="897" w:author="Thorsten Lohmar r02" w:date="2022-04-13T09:25:00Z"/>
          <w:lang w:eastAsia="ja-JP"/>
        </w:rPr>
      </w:pPr>
      <w:del w:id="898" w:author="Thorsten Lohmar r02" w:date="2022-04-13T09:25:00Z">
        <w:r w:rsidRPr="006010E5" w:rsidDel="003158BC">
          <w:rPr>
            <w:lang w:eastAsia="ja-JP"/>
          </w:rPr>
          <w:delText xml:space="preserve">Fragmentation of </w:delText>
        </w:r>
        <w:r w:rsidR="00B97712" w:rsidDel="003158BC">
          <w:rPr>
            <w:lang w:eastAsia="ja-JP"/>
          </w:rPr>
          <w:delText>objects</w:delText>
        </w:r>
        <w:r w:rsidR="00B97712" w:rsidRPr="006010E5" w:rsidDel="003158BC">
          <w:rPr>
            <w:lang w:eastAsia="ja-JP"/>
          </w:rPr>
          <w:delText xml:space="preserve"> </w:delText>
        </w:r>
        <w:r w:rsidRPr="006010E5" w:rsidDel="003158BC">
          <w:rPr>
            <w:lang w:eastAsia="ja-JP"/>
          </w:rPr>
          <w:delText xml:space="preserve">shall be provided by a blocking algorithm (which calculates source blocks from source </w:delText>
        </w:r>
        <w:r w:rsidR="000F27C1" w:rsidDel="003158BC">
          <w:rPr>
            <w:lang w:eastAsia="ja-JP"/>
          </w:rPr>
          <w:delText>objects</w:delText>
        </w:r>
        <w:r w:rsidRPr="006010E5" w:rsidDel="003158BC">
          <w:rPr>
            <w:lang w:eastAsia="ja-JP"/>
          </w:rPr>
          <w:delText>) and a symbol encoding algorithm (which calculates encoding symbols from source blocks).</w:delText>
        </w:r>
      </w:del>
    </w:p>
    <w:p w14:paraId="489AD9C4" w14:textId="39AEF2B4" w:rsidR="00304610" w:rsidRPr="006010E5" w:rsidDel="003158BC" w:rsidRDefault="000F27C1">
      <w:pPr>
        <w:pStyle w:val="Heading4"/>
        <w:rPr>
          <w:del w:id="899" w:author="Thorsten Lohmar r02" w:date="2022-04-13T09:25:00Z"/>
          <w:lang w:eastAsia="ja-JP"/>
        </w:rPr>
        <w:pPrChange w:id="900" w:author="Thorsten Lohmar r03" w:date="2022-04-10T22:36:00Z">
          <w:pPr>
            <w:pStyle w:val="Heading3"/>
          </w:pPr>
        </w:pPrChange>
      </w:pPr>
      <w:bookmarkStart w:id="901" w:name="_Toc26286427"/>
      <w:bookmarkStart w:id="902" w:name="_Toc72952342"/>
      <w:del w:id="903" w:author="Thorsten Lohmar r02" w:date="2022-04-13T09:25:00Z">
        <w:r w:rsidDel="003158BC">
          <w:rPr>
            <w:lang w:eastAsia="ja-JP"/>
          </w:rPr>
          <w:delText>6.</w:delText>
        </w:r>
      </w:del>
      <w:ins w:id="904" w:author="Thorsten Lohmar r03" w:date="2022-04-10T22:36:00Z">
        <w:del w:id="905" w:author="Thorsten Lohmar r02" w:date="2022-04-13T09:25:00Z">
          <w:r w:rsidR="00265A42" w:rsidDel="003158BC">
            <w:rPr>
              <w:lang w:eastAsia="ja-JP"/>
            </w:rPr>
            <w:delText>2.2</w:delText>
          </w:r>
        </w:del>
      </w:ins>
      <w:del w:id="906" w:author="Thorsten Lohmar r02" w:date="2022-04-13T09:25:00Z">
        <w:r w:rsidDel="003158BC">
          <w:rPr>
            <w:lang w:eastAsia="ja-JP"/>
          </w:rPr>
          <w:delText>3.3</w:delText>
        </w:r>
        <w:r w:rsidR="00304610" w:rsidRPr="006010E5" w:rsidDel="003158BC">
          <w:rPr>
            <w:lang w:eastAsia="ja-JP"/>
          </w:rPr>
          <w:tab/>
          <w:delText>Symbol Encoding Algorithm</w:delText>
        </w:r>
        <w:bookmarkEnd w:id="901"/>
        <w:bookmarkEnd w:id="902"/>
      </w:del>
    </w:p>
    <w:p w14:paraId="77A112C2" w14:textId="4F91E55B" w:rsidR="00304610" w:rsidDel="003158BC" w:rsidRDefault="00304610" w:rsidP="00304610">
      <w:pPr>
        <w:rPr>
          <w:del w:id="907" w:author="Thorsten Lohmar r02" w:date="2022-04-13T09:25:00Z"/>
          <w:lang w:eastAsia="ja-JP"/>
        </w:rPr>
      </w:pPr>
      <w:del w:id="908" w:author="Thorsten Lohmar r02" w:date="2022-04-13T09:25:00Z">
        <w:r w:rsidRPr="006010E5" w:rsidDel="003158BC">
          <w:rPr>
            <w:lang w:eastAsia="ja-JP"/>
          </w:rPr>
          <w:delText xml:space="preserve">The "Compact No-Code FEC scheme" </w:delText>
        </w:r>
        <w:r w:rsidDel="003158BC">
          <w:rPr>
            <w:lang w:eastAsia="ja-JP"/>
          </w:rPr>
          <w:delText xml:space="preserve">- </w:delText>
        </w:r>
        <w:r w:rsidRPr="006010E5" w:rsidDel="003158BC">
          <w:rPr>
            <w:lang w:eastAsia="ja-JP"/>
          </w:rPr>
          <w:delText xml:space="preserve">[12] (FEC Encoding ID 0, also known as </w:delText>
        </w:r>
        <w:r w:rsidDel="003158BC">
          <w:rPr>
            <w:lang w:eastAsia="ja-JP"/>
          </w:rPr>
          <w:delText>"Null-FEC") shall be supported.</w:delText>
        </w:r>
      </w:del>
    </w:p>
    <w:p w14:paraId="7959A584" w14:textId="12E2AF84" w:rsidR="00304610" w:rsidDel="003158BC" w:rsidRDefault="00304610" w:rsidP="00304610">
      <w:pPr>
        <w:rPr>
          <w:del w:id="909" w:author="Thorsten Lohmar r02" w:date="2022-04-13T09:25:00Z"/>
          <w:lang w:eastAsia="ja-JP"/>
        </w:rPr>
      </w:pPr>
      <w:del w:id="910" w:author="Thorsten Lohmar r02" w:date="2022-04-13T09:25:00Z">
        <w:r w:rsidDel="003158BC">
          <w:rPr>
            <w:lang w:eastAsia="ja-JP"/>
          </w:rPr>
          <w:delText xml:space="preserve">The Raptor FEC scheme is described in sub-clause </w:delText>
        </w:r>
        <w:r w:rsidR="003B66B7" w:rsidDel="003158BC">
          <w:rPr>
            <w:highlight w:val="yellow"/>
            <w:lang w:eastAsia="ja-JP"/>
          </w:rPr>
          <w:delText>6.3.11</w:delText>
        </w:r>
        <w:r w:rsidRPr="00484D2B" w:rsidDel="003158BC">
          <w:rPr>
            <w:highlight w:val="yellow"/>
            <w:lang w:eastAsia="ja-JP"/>
          </w:rPr>
          <w:delText>.</w:delText>
        </w:r>
        <w:r w:rsidDel="003158BC">
          <w:rPr>
            <w:lang w:eastAsia="ja-JP"/>
          </w:rPr>
          <w:delText xml:space="preserve"> </w:delText>
        </w:r>
      </w:del>
    </w:p>
    <w:p w14:paraId="7F2FC1B2" w14:textId="5F888551" w:rsidR="00304610" w:rsidDel="003158BC" w:rsidRDefault="00304610" w:rsidP="00304610">
      <w:pPr>
        <w:rPr>
          <w:del w:id="911" w:author="Thorsten Lohmar r02" w:date="2022-04-13T09:25:00Z"/>
          <w:lang w:eastAsia="ja-JP"/>
        </w:rPr>
      </w:pPr>
      <w:del w:id="912" w:author="Thorsten Lohmar r02" w:date="2022-04-13T09:25:00Z">
        <w:r w:rsidDel="003158BC">
          <w:rPr>
            <w:lang w:eastAsia="ja-JP"/>
          </w:rPr>
          <w:delText>A</w:delText>
        </w:r>
      </w:del>
      <w:ins w:id="913" w:author="Charles Lo (040722)" w:date="2022-04-07T22:21:00Z">
        <w:del w:id="914" w:author="Thorsten Lohmar r02" w:date="2022-04-13T09:25:00Z">
          <w:r w:rsidR="00AF381E" w:rsidDel="003158BC">
            <w:rPr>
              <w:lang w:eastAsia="ja-JP"/>
            </w:rPr>
            <w:delText>n MBS</w:delText>
          </w:r>
        </w:del>
      </w:ins>
      <w:del w:id="915" w:author="Thorsten Lohmar r02" w:date="2022-04-13T09:25:00Z">
        <w:r w:rsidDel="003158BC">
          <w:rPr>
            <w:lang w:eastAsia="ja-JP"/>
          </w:rPr>
          <w:delText xml:space="preserve"> UE</w:delText>
        </w:r>
      </w:del>
      <w:ins w:id="916" w:author="Charles Lo (040722)" w:date="2022-04-07T22:16:00Z">
        <w:del w:id="917" w:author="Thorsten Lohmar r02" w:date="2022-04-13T09:25:00Z">
          <w:r w:rsidR="00930138" w:rsidDel="003158BC">
            <w:rPr>
              <w:lang w:eastAsia="ja-JP"/>
            </w:rPr>
            <w:delText>Client</w:delText>
          </w:r>
        </w:del>
      </w:ins>
      <w:del w:id="918" w:author="Thorsten Lohmar r02" w:date="2022-04-13T09:25:00Z">
        <w:r w:rsidDel="003158BC">
          <w:rPr>
            <w:lang w:eastAsia="ja-JP"/>
          </w:rPr>
          <w:delText xml:space="preserve"> that supports </w:delText>
        </w:r>
        <w:r w:rsidR="00017D3D" w:rsidDel="003158BC">
          <w:rPr>
            <w:lang w:eastAsia="ja-JP"/>
          </w:rPr>
          <w:delText xml:space="preserve">MBS </w:delText>
        </w:r>
        <w:r w:rsidDel="003158BC">
          <w:rPr>
            <w:lang w:eastAsia="ja-JP"/>
          </w:rPr>
          <w:delText>User Services shall support a decoder for the Raptor FEC scheme.</w:delText>
        </w:r>
      </w:del>
    </w:p>
    <w:p w14:paraId="6626B688" w14:textId="63622E45" w:rsidR="00304610" w:rsidRPr="006010E5" w:rsidDel="003158BC" w:rsidRDefault="00304610" w:rsidP="00304610">
      <w:pPr>
        <w:rPr>
          <w:del w:id="919" w:author="Thorsten Lohmar r02" w:date="2022-04-13T09:25:00Z"/>
          <w:lang w:eastAsia="ja-JP"/>
        </w:rPr>
      </w:pPr>
      <w:del w:id="920" w:author="Thorsten Lohmar r02" w:date="2022-04-13T09:25:00Z">
        <w:r w:rsidDel="003158BC">
          <w:rPr>
            <w:lang w:eastAsia="ja-JP"/>
          </w:rPr>
          <w:delText>If a</w:delText>
        </w:r>
      </w:del>
      <w:ins w:id="921" w:author="Charles Lo (040722)" w:date="2022-04-07T22:21:00Z">
        <w:del w:id="922" w:author="Thorsten Lohmar r02" w:date="2022-04-13T09:25:00Z">
          <w:r w:rsidR="00AF381E" w:rsidDel="003158BC">
            <w:rPr>
              <w:lang w:eastAsia="ja-JP"/>
            </w:rPr>
            <w:delText>n</w:delText>
          </w:r>
        </w:del>
      </w:ins>
      <w:del w:id="923" w:author="Thorsten Lohmar r02" w:date="2022-04-13T09:25:00Z">
        <w:r w:rsidDel="003158BC">
          <w:rPr>
            <w:lang w:eastAsia="ja-JP"/>
          </w:rPr>
          <w:delText xml:space="preserve"> </w:delText>
        </w:r>
      </w:del>
      <w:ins w:id="924" w:author="Charles Lo (040722)" w:date="2022-04-07T22:21:00Z">
        <w:del w:id="925" w:author="Thorsten Lohmar r02" w:date="2022-04-13T09:25:00Z">
          <w:r w:rsidR="00AF381E" w:rsidDel="003158BC">
            <w:rPr>
              <w:lang w:eastAsia="ja-JP"/>
            </w:rPr>
            <w:delText xml:space="preserve">MBS </w:delText>
          </w:r>
        </w:del>
      </w:ins>
      <w:del w:id="926" w:author="Thorsten Lohmar r02" w:date="2022-04-13T09:25:00Z">
        <w:r w:rsidDel="003158BC">
          <w:rPr>
            <w:lang w:eastAsia="ja-JP"/>
          </w:rPr>
          <w:delText>UE</w:delText>
        </w:r>
      </w:del>
      <w:ins w:id="927" w:author="Charles Lo (040722)" w:date="2022-04-07T22:16:00Z">
        <w:del w:id="928" w:author="Thorsten Lohmar r02" w:date="2022-04-13T09:25:00Z">
          <w:r w:rsidR="00930138" w:rsidDel="003158BC">
            <w:rPr>
              <w:lang w:eastAsia="ja-JP"/>
            </w:rPr>
            <w:delText>Client</w:delText>
          </w:r>
        </w:del>
      </w:ins>
      <w:del w:id="929" w:author="Thorsten Lohmar r02" w:date="2022-04-13T09:25:00Z">
        <w:r w:rsidDel="003158BC">
          <w:rPr>
            <w:lang w:eastAsia="ja-JP"/>
          </w:rPr>
          <w:delText xml:space="preserve"> that supports </w:delText>
        </w:r>
        <w:r w:rsidR="00017D3D" w:rsidDel="003158BC">
          <w:rPr>
            <w:lang w:eastAsia="ja-JP"/>
          </w:rPr>
          <w:delText xml:space="preserve">MBS </w:delText>
        </w:r>
        <w:r w:rsidDel="003158BC">
          <w:rPr>
            <w:lang w:eastAsia="ja-JP"/>
          </w:rPr>
          <w:delText>User Services receives a mathematically sufficient set of encoding symbols generated according to the encoder specification in [</w:delText>
        </w:r>
        <w:r w:rsidR="00017D3D" w:rsidDel="003158BC">
          <w:rPr>
            <w:lang w:eastAsia="ja-JP"/>
          </w:rPr>
          <w:delText>x</w:delText>
        </w:r>
        <w:r w:rsidDel="003158BC">
          <w:rPr>
            <w:lang w:eastAsia="ja-JP"/>
          </w:rPr>
          <w:delText xml:space="preserve">] for reconstruction of a source block then the decoder shall recover the entire source block. Note that the example decoder described in </w:delText>
        </w:r>
        <w:r w:rsidR="0095059C" w:rsidDel="003158BC">
          <w:delText>Raptor Forward Error Correction Scheme for Object Delivery</w:delText>
        </w:r>
        <w:r w:rsidR="0095059C" w:rsidDel="003158BC">
          <w:rPr>
            <w:lang w:eastAsia="ja-JP"/>
          </w:rPr>
          <w:delText xml:space="preserve"> </w:delText>
        </w:r>
        <w:r w:rsidR="000F528A" w:rsidDel="003158BC">
          <w:rPr>
            <w:lang w:eastAsia="ja-JP"/>
          </w:rPr>
          <w:delText>(</w:delText>
        </w:r>
        <w:r w:rsidR="008B064D" w:rsidDel="003158BC">
          <w:rPr>
            <w:lang w:eastAsia="ja-JP"/>
          </w:rPr>
          <w:delText>RFC 5350</w:delText>
        </w:r>
        <w:r w:rsidDel="003158BC">
          <w:rPr>
            <w:lang w:eastAsia="ja-JP"/>
          </w:rPr>
          <w:delText>[</w:delText>
        </w:r>
        <w:r w:rsidR="00017D3D" w:rsidDel="003158BC">
          <w:rPr>
            <w:lang w:eastAsia="ja-JP"/>
          </w:rPr>
          <w:delText>x</w:delText>
        </w:r>
        <w:r w:rsidDel="003158BC">
          <w:rPr>
            <w:lang w:eastAsia="ja-JP"/>
          </w:rPr>
          <w:delText>]</w:delText>
        </w:r>
        <w:r w:rsidR="000F528A" w:rsidDel="003158BC">
          <w:rPr>
            <w:lang w:eastAsia="ja-JP"/>
          </w:rPr>
          <w:delText>)</w:delText>
        </w:r>
        <w:r w:rsidDel="003158BC">
          <w:rPr>
            <w:lang w:eastAsia="ja-JP"/>
          </w:rPr>
          <w:delText xml:space="preserve"> clause 5.5 fulfils this requirement.</w:delText>
        </w:r>
      </w:del>
    </w:p>
    <w:p w14:paraId="76357CC2" w14:textId="708C4804" w:rsidR="00304610" w:rsidRPr="006010E5" w:rsidDel="003158BC" w:rsidRDefault="001D6F7F">
      <w:pPr>
        <w:pStyle w:val="Heading4"/>
        <w:rPr>
          <w:del w:id="930" w:author="Thorsten Lohmar r02" w:date="2022-04-13T09:25:00Z"/>
          <w:lang w:eastAsia="ja-JP"/>
        </w:rPr>
        <w:pPrChange w:id="931" w:author="Thorsten Lohmar r03" w:date="2022-04-10T22:36:00Z">
          <w:pPr>
            <w:pStyle w:val="Heading3"/>
          </w:pPr>
        </w:pPrChange>
      </w:pPr>
      <w:bookmarkStart w:id="932" w:name="_Toc26286428"/>
      <w:bookmarkStart w:id="933" w:name="_Toc72952343"/>
      <w:del w:id="934" w:author="Thorsten Lohmar r02" w:date="2022-04-13T09:25:00Z">
        <w:r w:rsidDel="003158BC">
          <w:rPr>
            <w:lang w:eastAsia="ja-JP"/>
          </w:rPr>
          <w:delText>6.</w:delText>
        </w:r>
      </w:del>
      <w:ins w:id="935" w:author="Thorsten Lohmar r03" w:date="2022-04-10T22:36:00Z">
        <w:del w:id="936" w:author="Thorsten Lohmar r02" w:date="2022-04-13T09:25:00Z">
          <w:r w:rsidR="00265A42" w:rsidDel="003158BC">
            <w:rPr>
              <w:lang w:eastAsia="ja-JP"/>
            </w:rPr>
            <w:delText>2.2</w:delText>
          </w:r>
        </w:del>
      </w:ins>
      <w:del w:id="937" w:author="Thorsten Lohmar r02" w:date="2022-04-13T09:25:00Z">
        <w:r w:rsidDel="003158BC">
          <w:rPr>
            <w:lang w:eastAsia="ja-JP"/>
          </w:rPr>
          <w:delText>3.4</w:delText>
        </w:r>
        <w:r w:rsidR="00304610" w:rsidRPr="006010E5" w:rsidDel="003158BC">
          <w:rPr>
            <w:lang w:eastAsia="ja-JP"/>
          </w:rPr>
          <w:tab/>
          <w:delText>Blocking Algorithm</w:delText>
        </w:r>
        <w:bookmarkEnd w:id="932"/>
        <w:bookmarkEnd w:id="933"/>
      </w:del>
    </w:p>
    <w:p w14:paraId="7D001A41" w14:textId="41E9EC56" w:rsidR="00304610" w:rsidDel="003158BC" w:rsidRDefault="00304610" w:rsidP="00304610">
      <w:pPr>
        <w:rPr>
          <w:del w:id="938" w:author="Thorsten Lohmar r02" w:date="2022-04-13T09:25:00Z"/>
          <w:lang w:eastAsia="ja-JP"/>
        </w:rPr>
      </w:pPr>
      <w:del w:id="939" w:author="Thorsten Lohmar r02" w:date="2022-04-13T09:25:00Z">
        <w:r w:rsidDel="003158BC">
          <w:rPr>
            <w:lang w:eastAsia="ja-JP"/>
          </w:rPr>
          <w:delText>In the case of the Compact No-Code FEC scheme [</w:delText>
        </w:r>
        <w:r w:rsidR="00017D3D" w:rsidDel="003158BC">
          <w:rPr>
            <w:lang w:eastAsia="ja-JP"/>
          </w:rPr>
          <w:delText>x</w:delText>
        </w:r>
        <w:r w:rsidDel="003158BC">
          <w:rPr>
            <w:lang w:eastAsia="ja-JP"/>
          </w:rPr>
          <w:delText>] (FEC Encoding ID 0), then the</w:delText>
        </w:r>
        <w:r w:rsidRPr="006010E5" w:rsidDel="003158BC">
          <w:rPr>
            <w:lang w:eastAsia="ja-JP"/>
          </w:rPr>
          <w:delText xml:space="preserve"> "Algorithm for Computing Source Block Structure" described within the FLUTE specification </w:delText>
        </w:r>
        <w:r w:rsidDel="003158BC">
          <w:rPr>
            <w:lang w:eastAsia="ja-JP"/>
          </w:rPr>
          <w:delText xml:space="preserve">(RFC 3926 </w:delText>
        </w:r>
        <w:r w:rsidRPr="006010E5" w:rsidDel="003158BC">
          <w:rPr>
            <w:lang w:eastAsia="ja-JP"/>
          </w:rPr>
          <w:delText>[</w:delText>
        </w:r>
        <w:r w:rsidR="00017D3D" w:rsidDel="003158BC">
          <w:rPr>
            <w:lang w:eastAsia="ja-JP"/>
          </w:rPr>
          <w:delText>x</w:delText>
        </w:r>
        <w:r w:rsidRPr="006010E5" w:rsidDel="003158BC">
          <w:rPr>
            <w:lang w:eastAsia="ja-JP"/>
          </w:rPr>
          <w:delText>]</w:delText>
        </w:r>
        <w:r w:rsidDel="003158BC">
          <w:rPr>
            <w:lang w:eastAsia="ja-JP"/>
          </w:rPr>
          <w:delText>)</w:delText>
        </w:r>
        <w:r w:rsidRPr="006010E5" w:rsidDel="003158BC">
          <w:rPr>
            <w:lang w:eastAsia="ja-JP"/>
          </w:rPr>
          <w:delText xml:space="preserve"> shall be used.</w:delText>
        </w:r>
      </w:del>
    </w:p>
    <w:p w14:paraId="07FC3284" w14:textId="1992A7D5" w:rsidR="00304610" w:rsidDel="003158BC" w:rsidRDefault="00304610" w:rsidP="00304610">
      <w:pPr>
        <w:rPr>
          <w:del w:id="940" w:author="Thorsten Lohmar r02" w:date="2022-04-13T09:25:00Z"/>
          <w:lang w:eastAsia="ja-JP"/>
        </w:rPr>
      </w:pPr>
      <w:del w:id="941" w:author="Thorsten Lohmar r02" w:date="2022-04-13T09:25:00Z">
        <w:r w:rsidDel="003158BC">
          <w:rPr>
            <w:lang w:eastAsia="ja-JP"/>
          </w:rPr>
          <w:delText>In the case of Raptor forward error correction, then the algorithm defined in [</w:delText>
        </w:r>
        <w:r w:rsidR="00017D3D" w:rsidDel="003158BC">
          <w:rPr>
            <w:lang w:eastAsia="ja-JP"/>
          </w:rPr>
          <w:delText>x</w:delText>
        </w:r>
        <w:r w:rsidDel="003158BC">
          <w:rPr>
            <w:lang w:eastAsia="ja-JP"/>
          </w:rPr>
          <w:delText>] shall be used.</w:delText>
        </w:r>
      </w:del>
    </w:p>
    <w:p w14:paraId="712AB204" w14:textId="3DB4EEBA" w:rsidR="00304610" w:rsidRPr="006010E5" w:rsidDel="003158BC" w:rsidRDefault="00304610" w:rsidP="00304610">
      <w:pPr>
        <w:rPr>
          <w:del w:id="942" w:author="Thorsten Lohmar r02" w:date="2022-04-13T09:25:00Z"/>
          <w:lang w:eastAsia="ja-JP"/>
        </w:rPr>
      </w:pPr>
      <w:del w:id="943" w:author="Thorsten Lohmar r02" w:date="2022-04-13T09:25:00Z">
        <w:r w:rsidDel="003158BC">
          <w:rPr>
            <w:lang w:eastAsia="ja-JP"/>
          </w:rPr>
          <w:delText xml:space="preserve">The values of </w:delText>
        </w:r>
        <w:r w:rsidRPr="00E22A69" w:rsidDel="003158BC">
          <w:rPr>
            <w:i/>
            <w:lang w:eastAsia="ja-JP"/>
          </w:rPr>
          <w:delText>N</w:delText>
        </w:r>
        <w:r w:rsidDel="003158BC">
          <w:rPr>
            <w:lang w:eastAsia="ja-JP"/>
          </w:rPr>
          <w:delText xml:space="preserve">, </w:delText>
        </w:r>
        <w:r w:rsidRPr="00E22A69" w:rsidDel="003158BC">
          <w:rPr>
            <w:i/>
            <w:lang w:eastAsia="ja-JP"/>
          </w:rPr>
          <w:delText>Z</w:delText>
        </w:r>
        <w:r w:rsidDel="003158BC">
          <w:rPr>
            <w:lang w:eastAsia="ja-JP"/>
          </w:rPr>
          <w:delText xml:space="preserve">, </w:delText>
        </w:r>
        <w:r w:rsidRPr="00E22A69" w:rsidDel="003158BC">
          <w:rPr>
            <w:i/>
            <w:lang w:eastAsia="ja-JP"/>
          </w:rPr>
          <w:delText>T</w:delText>
        </w:r>
        <w:r w:rsidDel="003158BC">
          <w:rPr>
            <w:lang w:eastAsia="ja-JP"/>
          </w:rPr>
          <w:delText xml:space="preserve"> and </w:delText>
        </w:r>
        <w:r w:rsidRPr="00E22A69" w:rsidDel="003158BC">
          <w:rPr>
            <w:i/>
            <w:lang w:eastAsia="ja-JP"/>
          </w:rPr>
          <w:delText>A</w:delText>
        </w:r>
        <w:r w:rsidDel="003158BC">
          <w:rPr>
            <w:lang w:eastAsia="ja-JP"/>
          </w:rPr>
          <w:delText xml:space="preserve"> shall be set such that the sub-block size is less than 256KB.</w:delText>
        </w:r>
      </w:del>
    </w:p>
    <w:p w14:paraId="0DFC28E9" w14:textId="2A2B7381" w:rsidR="00304610" w:rsidRPr="006010E5" w:rsidDel="003158BC" w:rsidRDefault="001D6F7F">
      <w:pPr>
        <w:pStyle w:val="Heading4"/>
        <w:rPr>
          <w:del w:id="944" w:author="Thorsten Lohmar r02" w:date="2022-04-13T09:25:00Z"/>
          <w:lang w:eastAsia="ja-JP"/>
        </w:rPr>
        <w:pPrChange w:id="945" w:author="Thorsten Lohmar r03" w:date="2022-04-10T22:36:00Z">
          <w:pPr>
            <w:pStyle w:val="Heading3"/>
          </w:pPr>
        </w:pPrChange>
      </w:pPr>
      <w:bookmarkStart w:id="946" w:name="_Toc26286429"/>
      <w:bookmarkStart w:id="947" w:name="_Toc72952344"/>
      <w:del w:id="948" w:author="Thorsten Lohmar r02" w:date="2022-04-13T09:25:00Z">
        <w:r w:rsidDel="003158BC">
          <w:rPr>
            <w:lang w:eastAsia="ja-JP"/>
          </w:rPr>
          <w:delText>6.</w:delText>
        </w:r>
      </w:del>
      <w:ins w:id="949" w:author="Thorsten Lohmar r03" w:date="2022-04-10T22:36:00Z">
        <w:del w:id="950" w:author="Thorsten Lohmar r02" w:date="2022-04-13T09:25:00Z">
          <w:r w:rsidR="00265A42" w:rsidDel="003158BC">
            <w:rPr>
              <w:lang w:eastAsia="ja-JP"/>
            </w:rPr>
            <w:delText>2.2</w:delText>
          </w:r>
        </w:del>
      </w:ins>
      <w:del w:id="951" w:author="Thorsten Lohmar r02" w:date="2022-04-13T09:25:00Z">
        <w:r w:rsidDel="003158BC">
          <w:rPr>
            <w:lang w:eastAsia="ja-JP"/>
          </w:rPr>
          <w:delText>3.5</w:delText>
        </w:r>
        <w:r w:rsidR="00304610" w:rsidRPr="006010E5" w:rsidDel="003158BC">
          <w:rPr>
            <w:lang w:eastAsia="ja-JP"/>
          </w:rPr>
          <w:tab/>
          <w:delText>Congestion Control</w:delText>
        </w:r>
        <w:bookmarkEnd w:id="946"/>
        <w:bookmarkEnd w:id="947"/>
      </w:del>
    </w:p>
    <w:p w14:paraId="1DBA2406" w14:textId="6CE93B8B" w:rsidR="00304610" w:rsidRPr="006010E5" w:rsidDel="003158BC" w:rsidRDefault="00304610" w:rsidP="00304610">
      <w:pPr>
        <w:rPr>
          <w:del w:id="952" w:author="Thorsten Lohmar r02" w:date="2022-04-13T09:25:00Z"/>
          <w:lang w:eastAsia="ja-JP"/>
        </w:rPr>
      </w:pPr>
      <w:del w:id="953" w:author="Thorsten Lohmar r02" w:date="2022-04-13T09:25:00Z">
        <w:r w:rsidRPr="006010E5" w:rsidDel="003158BC">
          <w:rPr>
            <w:lang w:eastAsia="ja-JP"/>
          </w:rPr>
          <w:delText>For simplicity of congestion control, FLUTE channel</w:delText>
        </w:r>
        <w:r w:rsidDel="003158BC">
          <w:rPr>
            <w:lang w:eastAsia="ja-JP"/>
          </w:rPr>
          <w:delText>iza</w:delText>
        </w:r>
        <w:r w:rsidRPr="006010E5" w:rsidDel="003158BC">
          <w:rPr>
            <w:lang w:eastAsia="ja-JP"/>
          </w:rPr>
          <w:delText>tion shall be provided by a single FLUTE channel with single rate transport.</w:delText>
        </w:r>
      </w:del>
    </w:p>
    <w:p w14:paraId="0904C88F" w14:textId="4A4AB0B9" w:rsidR="00304610" w:rsidRPr="006010E5" w:rsidDel="003158BC" w:rsidRDefault="001D6F7F">
      <w:pPr>
        <w:pStyle w:val="Heading4"/>
        <w:rPr>
          <w:del w:id="954" w:author="Thorsten Lohmar r02" w:date="2022-04-13T09:25:00Z"/>
          <w:lang w:eastAsia="ja-JP"/>
        </w:rPr>
        <w:pPrChange w:id="955" w:author="Thorsten Lohmar r03" w:date="2022-04-10T22:36:00Z">
          <w:pPr>
            <w:pStyle w:val="Heading3"/>
          </w:pPr>
        </w:pPrChange>
      </w:pPr>
      <w:bookmarkStart w:id="956" w:name="_Toc26286430"/>
      <w:bookmarkStart w:id="957" w:name="_Toc72952345"/>
      <w:del w:id="958" w:author="Thorsten Lohmar r02" w:date="2022-04-13T09:25:00Z">
        <w:r w:rsidDel="003158BC">
          <w:rPr>
            <w:lang w:eastAsia="ja-JP"/>
          </w:rPr>
          <w:delText>6.</w:delText>
        </w:r>
      </w:del>
      <w:ins w:id="959" w:author="Thorsten Lohmar r03" w:date="2022-04-10T22:36:00Z">
        <w:del w:id="960" w:author="Thorsten Lohmar r02" w:date="2022-04-13T09:25:00Z">
          <w:r w:rsidR="00265A42" w:rsidDel="003158BC">
            <w:rPr>
              <w:lang w:eastAsia="ja-JP"/>
            </w:rPr>
            <w:delText>2.2</w:delText>
          </w:r>
        </w:del>
      </w:ins>
      <w:del w:id="961" w:author="Thorsten Lohmar r02" w:date="2022-04-13T09:25:00Z">
        <w:r w:rsidDel="003158BC">
          <w:rPr>
            <w:lang w:eastAsia="ja-JP"/>
          </w:rPr>
          <w:delText>3.6</w:delText>
        </w:r>
        <w:r w:rsidR="00304610" w:rsidRPr="006010E5" w:rsidDel="003158BC">
          <w:rPr>
            <w:lang w:eastAsia="ja-JP"/>
          </w:rPr>
          <w:tab/>
          <w:delText xml:space="preserve">Content Encoding of </w:delText>
        </w:r>
        <w:r w:rsidR="00631244" w:rsidDel="003158BC">
          <w:rPr>
            <w:lang w:eastAsia="ja-JP"/>
          </w:rPr>
          <w:delText xml:space="preserve">Objects </w:delText>
        </w:r>
        <w:r w:rsidR="00304610" w:rsidRPr="006010E5" w:rsidDel="003158BC">
          <w:rPr>
            <w:lang w:eastAsia="ja-JP"/>
          </w:rPr>
          <w:delText>for Transport</w:delText>
        </w:r>
        <w:bookmarkEnd w:id="956"/>
        <w:bookmarkEnd w:id="957"/>
      </w:del>
    </w:p>
    <w:p w14:paraId="178EC947" w14:textId="6F6C6D6E" w:rsidR="00304610" w:rsidRPr="006010E5" w:rsidDel="003158BC" w:rsidRDefault="00304610" w:rsidP="00304610">
      <w:pPr>
        <w:rPr>
          <w:del w:id="962" w:author="Thorsten Lohmar r02" w:date="2022-04-13T09:25:00Z"/>
          <w:lang w:eastAsia="ja-JP"/>
        </w:rPr>
      </w:pPr>
      <w:del w:id="963" w:author="Thorsten Lohmar r02" w:date="2022-04-13T09:25:00Z">
        <w:r w:rsidRPr="006010E5" w:rsidDel="003158BC">
          <w:rPr>
            <w:lang w:eastAsia="ja-JP"/>
          </w:rPr>
          <w:delText>Files may be content encoded for transport, as described in [</w:delText>
        </w:r>
        <w:r w:rsidR="005872E0" w:rsidDel="003158BC">
          <w:rPr>
            <w:lang w:eastAsia="ja-JP"/>
          </w:rPr>
          <w:delText>x</w:delText>
        </w:r>
        <w:r w:rsidRPr="006010E5" w:rsidDel="003158BC">
          <w:rPr>
            <w:lang w:eastAsia="ja-JP"/>
          </w:rPr>
          <w:delText xml:space="preserve">], in the </w:delText>
        </w:r>
        <w:r w:rsidR="001D6F7F" w:rsidDel="003158BC">
          <w:rPr>
            <w:lang w:eastAsia="ja-JP"/>
          </w:rPr>
          <w:delText>MBS Object Distribution</w:delText>
        </w:r>
        <w:r w:rsidRPr="006010E5" w:rsidDel="003158BC">
          <w:rPr>
            <w:lang w:eastAsia="ja-JP"/>
          </w:rPr>
          <w:delText xml:space="preserve"> method </w:delText>
        </w:r>
      </w:del>
      <w:ins w:id="964" w:author="CLo (040622)" w:date="2022-04-06T22:11:00Z">
        <w:del w:id="965" w:author="Thorsten Lohmar r02" w:date="2022-04-13T09:25:00Z">
          <w:r w:rsidR="0013582D" w:rsidDel="003158BC">
            <w:rPr>
              <w:lang w:eastAsia="ja-JP"/>
            </w:rPr>
            <w:delText>M</w:delText>
          </w:r>
          <w:r w:rsidR="0013582D" w:rsidRPr="006010E5" w:rsidDel="003158BC">
            <w:rPr>
              <w:lang w:eastAsia="ja-JP"/>
            </w:rPr>
            <w:delText xml:space="preserve">ethod </w:delText>
          </w:r>
        </w:del>
      </w:ins>
      <w:del w:id="966" w:author="Thorsten Lohmar r02" w:date="2022-04-13T09:25:00Z">
        <w:r w:rsidRPr="006010E5" w:rsidDel="003158BC">
          <w:rPr>
            <w:lang w:eastAsia="ja-JP"/>
          </w:rPr>
          <w:delText xml:space="preserve">using the generic GZip algorithm </w:delText>
        </w:r>
        <w:r w:rsidDel="003158BC">
          <w:rPr>
            <w:lang w:eastAsia="ja-JP"/>
          </w:rPr>
          <w:delText xml:space="preserve">as specified in </w:delText>
        </w:r>
        <w:r w:rsidRPr="006010E5" w:rsidDel="003158BC">
          <w:rPr>
            <w:lang w:eastAsia="ja-JP"/>
          </w:rPr>
          <w:delText>RFC 1952 [</w:delText>
        </w:r>
        <w:r w:rsidR="005872E0" w:rsidDel="003158BC">
          <w:rPr>
            <w:lang w:eastAsia="ja-JP"/>
          </w:rPr>
          <w:delText>x</w:delText>
        </w:r>
        <w:r w:rsidRPr="006010E5" w:rsidDel="003158BC">
          <w:rPr>
            <w:lang w:eastAsia="ja-JP"/>
          </w:rPr>
          <w:delText xml:space="preserve">]. </w:delText>
        </w:r>
      </w:del>
      <w:ins w:id="967" w:author="Charles Lo (040722)" w:date="2022-04-07T22:21:00Z">
        <w:del w:id="968" w:author="Thorsten Lohmar r02" w:date="2022-04-13T09:25:00Z">
          <w:r w:rsidR="00AF381E" w:rsidDel="003158BC">
            <w:rPr>
              <w:lang w:eastAsia="ja-JP"/>
            </w:rPr>
            <w:delText xml:space="preserve">MBS </w:delText>
          </w:r>
        </w:del>
      </w:ins>
      <w:del w:id="969" w:author="Thorsten Lohmar r02" w:date="2022-04-13T09:25:00Z">
        <w:r w:rsidRPr="006010E5" w:rsidDel="003158BC">
          <w:rPr>
            <w:lang w:eastAsia="ja-JP"/>
          </w:rPr>
          <w:delText>UE</w:delText>
        </w:r>
      </w:del>
      <w:ins w:id="970" w:author="Charles Lo (040722)" w:date="2022-04-07T22:16:00Z">
        <w:del w:id="971" w:author="Thorsten Lohmar r02" w:date="2022-04-13T09:25:00Z">
          <w:r w:rsidR="00930138" w:rsidDel="003158BC">
            <w:rPr>
              <w:lang w:eastAsia="ja-JP"/>
            </w:rPr>
            <w:delText>Client</w:delText>
          </w:r>
        </w:del>
      </w:ins>
      <w:del w:id="972" w:author="Thorsten Lohmar r02" w:date="2022-04-13T09:25:00Z">
        <w:r w:rsidRPr="006010E5" w:rsidDel="003158BC">
          <w:rPr>
            <w:lang w:eastAsia="ja-JP"/>
          </w:rPr>
          <w:delText xml:space="preserve">s shall support GZip content decoding of FLUTE files </w:delText>
        </w:r>
        <w:r w:rsidDel="003158BC">
          <w:rPr>
            <w:lang w:eastAsia="ja-JP"/>
          </w:rPr>
          <w:delText>(</w:delText>
        </w:r>
        <w:r w:rsidRPr="006010E5" w:rsidDel="003158BC">
          <w:rPr>
            <w:lang w:eastAsia="ja-JP"/>
          </w:rPr>
          <w:delText>GZIP RFC 1952</w:delText>
        </w:r>
        <w:r w:rsidDel="003158BC">
          <w:rPr>
            <w:lang w:eastAsia="ja-JP"/>
          </w:rPr>
          <w:delText xml:space="preserve"> [</w:delText>
        </w:r>
        <w:r w:rsidR="005872E0" w:rsidDel="003158BC">
          <w:rPr>
            <w:lang w:eastAsia="ja-JP"/>
          </w:rPr>
          <w:delText>x</w:delText>
        </w:r>
        <w:r w:rsidDel="003158BC">
          <w:rPr>
            <w:lang w:eastAsia="ja-JP"/>
          </w:rPr>
          <w:delText>]</w:delText>
        </w:r>
        <w:r w:rsidRPr="006010E5" w:rsidDel="003158BC">
          <w:rPr>
            <w:lang w:eastAsia="ja-JP"/>
          </w:rPr>
          <w:delText>,</w:delText>
        </w:r>
        <w:r w:rsidDel="003158BC">
          <w:rPr>
            <w:lang w:eastAsia="ja-JP"/>
          </w:rPr>
          <w:delText xml:space="preserve"> clause</w:delText>
        </w:r>
        <w:r w:rsidDel="003158BC">
          <w:delText> </w:delText>
        </w:r>
        <w:r w:rsidRPr="006010E5" w:rsidDel="003158BC">
          <w:rPr>
            <w:lang w:eastAsia="ja-JP"/>
          </w:rPr>
          <w:delText>9</w:delText>
        </w:r>
        <w:r w:rsidDel="003158BC">
          <w:rPr>
            <w:lang w:eastAsia="ja-JP"/>
          </w:rPr>
          <w:delText>)</w:delText>
        </w:r>
        <w:r w:rsidRPr="006010E5" w:rsidDel="003158BC">
          <w:rPr>
            <w:lang w:eastAsia="ja-JP"/>
          </w:rPr>
          <w:delText>.</w:delText>
        </w:r>
      </w:del>
    </w:p>
    <w:p w14:paraId="0CC1F52E" w14:textId="2DAF04FB" w:rsidR="00304610" w:rsidRPr="006010E5" w:rsidDel="003158BC" w:rsidRDefault="00304610" w:rsidP="00304610">
      <w:pPr>
        <w:rPr>
          <w:del w:id="973" w:author="Thorsten Lohmar r02" w:date="2022-04-13T09:25:00Z"/>
          <w:lang w:eastAsia="ja-JP"/>
        </w:rPr>
      </w:pPr>
    </w:p>
    <w:p w14:paraId="07E7A375" w14:textId="2EE35FE1" w:rsidR="00304610" w:rsidRPr="006010E5" w:rsidDel="003158BC" w:rsidRDefault="00336CA7">
      <w:pPr>
        <w:pStyle w:val="Heading4"/>
        <w:rPr>
          <w:del w:id="974" w:author="Thorsten Lohmar r02" w:date="2022-04-13T09:25:00Z"/>
          <w:lang w:eastAsia="ja-JP"/>
        </w:rPr>
        <w:pPrChange w:id="975" w:author="Thorsten Lohmar r03" w:date="2022-04-10T22:36:00Z">
          <w:pPr>
            <w:pStyle w:val="Heading3"/>
          </w:pPr>
        </w:pPrChange>
      </w:pPr>
      <w:bookmarkStart w:id="976" w:name="_Toc26286432"/>
      <w:bookmarkStart w:id="977" w:name="_Toc72952347"/>
      <w:del w:id="978" w:author="Thorsten Lohmar r02" w:date="2022-04-13T09:25:00Z">
        <w:r w:rsidDel="003158BC">
          <w:rPr>
            <w:lang w:eastAsia="ja-JP"/>
          </w:rPr>
          <w:delText>6.</w:delText>
        </w:r>
      </w:del>
      <w:ins w:id="979" w:author="Thorsten Lohmar r03" w:date="2022-04-10T22:36:00Z">
        <w:del w:id="980" w:author="Thorsten Lohmar r02" w:date="2022-04-13T09:25:00Z">
          <w:r w:rsidR="00265A42" w:rsidDel="003158BC">
            <w:rPr>
              <w:lang w:eastAsia="ja-JP"/>
            </w:rPr>
            <w:delText>2.2</w:delText>
          </w:r>
        </w:del>
      </w:ins>
      <w:del w:id="981" w:author="Thorsten Lohmar r02" w:date="2022-04-13T09:25:00Z">
        <w:r w:rsidDel="003158BC">
          <w:rPr>
            <w:lang w:eastAsia="ja-JP"/>
          </w:rPr>
          <w:delText>3.7</w:delText>
        </w:r>
        <w:r w:rsidR="00304610" w:rsidRPr="006010E5" w:rsidDel="003158BC">
          <w:rPr>
            <w:lang w:eastAsia="ja-JP"/>
          </w:rPr>
          <w:tab/>
          <w:delText>Signalling of Parameters with Basic ALC/FLUTE Headers</w:delText>
        </w:r>
        <w:bookmarkEnd w:id="976"/>
        <w:bookmarkEnd w:id="977"/>
        <w:r w:rsidR="00304610" w:rsidRPr="006010E5" w:rsidDel="003158BC">
          <w:rPr>
            <w:lang w:eastAsia="ja-JP"/>
          </w:rPr>
          <w:delText xml:space="preserve"> </w:delText>
        </w:r>
      </w:del>
    </w:p>
    <w:p w14:paraId="5C766664" w14:textId="72B249A4" w:rsidR="00304610" w:rsidRPr="006010E5" w:rsidDel="003158BC" w:rsidRDefault="00304610" w:rsidP="00304610">
      <w:pPr>
        <w:rPr>
          <w:del w:id="982" w:author="Thorsten Lohmar r02" w:date="2022-04-13T09:25:00Z"/>
          <w:lang w:eastAsia="ja-JP"/>
        </w:rPr>
      </w:pPr>
      <w:del w:id="983" w:author="Thorsten Lohmar r02" w:date="2022-04-13T09:25:00Z">
        <w:r w:rsidRPr="006010E5" w:rsidDel="003158BC">
          <w:rPr>
            <w:lang w:eastAsia="ja-JP"/>
          </w:rPr>
          <w:delText>FLUTE and ALC mandatory header fields shall be as specified in [9, 10] with the following additional specializations:</w:delText>
        </w:r>
      </w:del>
    </w:p>
    <w:p w14:paraId="4542EE95" w14:textId="48779067" w:rsidR="00304610" w:rsidRPr="006010E5" w:rsidDel="003158BC" w:rsidRDefault="00304610" w:rsidP="00304610">
      <w:pPr>
        <w:pStyle w:val="B1"/>
        <w:rPr>
          <w:del w:id="984" w:author="Thorsten Lohmar r02" w:date="2022-04-13T09:25:00Z"/>
          <w:lang w:eastAsia="ja-JP"/>
        </w:rPr>
      </w:pPr>
      <w:del w:id="985" w:author="Thorsten Lohmar r02" w:date="2022-04-13T09:25:00Z">
        <w:r w:rsidDel="003158BC">
          <w:rPr>
            <w:lang w:eastAsia="ja-JP"/>
          </w:rPr>
          <w:delText>-</w:delText>
        </w:r>
        <w:r w:rsidDel="003158BC">
          <w:rPr>
            <w:lang w:eastAsia="ja-JP"/>
          </w:rPr>
          <w:tab/>
        </w:r>
        <w:r w:rsidRPr="006010E5" w:rsidDel="003158BC">
          <w:rPr>
            <w:lang w:eastAsia="ja-JP"/>
          </w:rPr>
          <w:delText>The length of the CCI (Congestion Control Identifier) field shall be 32 bits and it is assigned a value of zero (C=0).</w:delText>
        </w:r>
      </w:del>
    </w:p>
    <w:p w14:paraId="33C7A551" w14:textId="4B05C21D" w:rsidR="00304610" w:rsidRPr="006010E5" w:rsidDel="003158BC" w:rsidRDefault="00304610" w:rsidP="00304610">
      <w:pPr>
        <w:pStyle w:val="B1"/>
        <w:rPr>
          <w:del w:id="986" w:author="Thorsten Lohmar r02" w:date="2022-04-13T09:25:00Z"/>
          <w:lang w:eastAsia="ja-JP"/>
        </w:rPr>
      </w:pPr>
      <w:del w:id="987" w:author="Thorsten Lohmar r02" w:date="2022-04-13T09:25:00Z">
        <w:r w:rsidDel="003158BC">
          <w:rPr>
            <w:lang w:eastAsia="ja-JP"/>
          </w:rPr>
          <w:delText>-</w:delText>
        </w:r>
        <w:r w:rsidDel="003158BC">
          <w:rPr>
            <w:lang w:eastAsia="ja-JP"/>
          </w:rPr>
          <w:tab/>
        </w:r>
        <w:r w:rsidRPr="006010E5" w:rsidDel="003158BC">
          <w:rPr>
            <w:lang w:eastAsia="ja-JP"/>
          </w:rPr>
          <w:delText>The Transmission Session Identifier (TSI) field shall be of length 16 bits (S=0, H=1, 16 bits).</w:delText>
        </w:r>
      </w:del>
    </w:p>
    <w:p w14:paraId="0D1DF071" w14:textId="71D81ABD" w:rsidR="00304610" w:rsidRPr="006010E5" w:rsidDel="003158BC" w:rsidRDefault="00304610" w:rsidP="00304610">
      <w:pPr>
        <w:pStyle w:val="B1"/>
        <w:rPr>
          <w:del w:id="988" w:author="Thorsten Lohmar r02" w:date="2022-04-13T09:25:00Z"/>
          <w:lang w:eastAsia="ja-JP"/>
        </w:rPr>
      </w:pPr>
      <w:del w:id="989" w:author="Thorsten Lohmar r02" w:date="2022-04-13T09:25:00Z">
        <w:r w:rsidDel="003158BC">
          <w:rPr>
            <w:lang w:eastAsia="ja-JP"/>
          </w:rPr>
          <w:delText>-</w:delText>
        </w:r>
        <w:r w:rsidDel="003158BC">
          <w:rPr>
            <w:lang w:eastAsia="ja-JP"/>
          </w:rPr>
          <w:tab/>
        </w:r>
        <w:r w:rsidRPr="006010E5" w:rsidDel="003158BC">
          <w:rPr>
            <w:lang w:eastAsia="ja-JP"/>
          </w:rPr>
          <w:delText>The Transport Object Identifier (TOI) field should be</w:delText>
        </w:r>
        <w:r w:rsidDel="003158BC">
          <w:rPr>
            <w:lang w:eastAsia="ja-JP"/>
          </w:rPr>
          <w:delText xml:space="preserve"> of length 16 bits (O=0, H=1).</w:delText>
        </w:r>
      </w:del>
    </w:p>
    <w:p w14:paraId="509DD4A0" w14:textId="3782C72D" w:rsidR="00304610" w:rsidRPr="006010E5" w:rsidDel="003158BC" w:rsidRDefault="00304610" w:rsidP="00304610">
      <w:pPr>
        <w:pStyle w:val="B1"/>
        <w:rPr>
          <w:del w:id="990" w:author="Thorsten Lohmar r02" w:date="2022-04-13T09:25:00Z"/>
          <w:lang w:eastAsia="ja-JP"/>
        </w:rPr>
      </w:pPr>
      <w:del w:id="991" w:author="Thorsten Lohmar r02" w:date="2022-04-13T09:25:00Z">
        <w:r w:rsidDel="003158BC">
          <w:rPr>
            <w:lang w:eastAsia="ja-JP"/>
          </w:rPr>
          <w:delText>-</w:delText>
        </w:r>
        <w:r w:rsidDel="003158BC">
          <w:rPr>
            <w:lang w:eastAsia="ja-JP"/>
          </w:rPr>
          <w:tab/>
        </w:r>
        <w:r w:rsidRPr="006010E5" w:rsidDel="003158BC">
          <w:rPr>
            <w:lang w:eastAsia="ja-JP"/>
          </w:rPr>
          <w:delText>Only Transport Object Identifier (TOI) 0 (zero) shall be used for FDT Instances.</w:delText>
        </w:r>
      </w:del>
    </w:p>
    <w:p w14:paraId="51F2D318" w14:textId="58C61EA2" w:rsidR="00304610" w:rsidRPr="006010E5" w:rsidDel="003158BC" w:rsidRDefault="00304610" w:rsidP="00304610">
      <w:pPr>
        <w:pStyle w:val="B1"/>
        <w:rPr>
          <w:del w:id="992" w:author="Thorsten Lohmar r02" w:date="2022-04-13T09:25:00Z"/>
          <w:lang w:eastAsia="ja-JP"/>
        </w:rPr>
      </w:pPr>
      <w:del w:id="993" w:author="Thorsten Lohmar r02" w:date="2022-04-13T09:25:00Z">
        <w:r w:rsidDel="003158BC">
          <w:rPr>
            <w:lang w:eastAsia="ja-JP"/>
          </w:rPr>
          <w:delText>-</w:delText>
        </w:r>
        <w:r w:rsidDel="003158BC">
          <w:rPr>
            <w:lang w:eastAsia="ja-JP"/>
          </w:rPr>
          <w:tab/>
        </w:r>
        <w:r w:rsidRPr="006010E5" w:rsidDel="003158BC">
          <w:rPr>
            <w:lang w:eastAsia="ja-JP"/>
          </w:rPr>
          <w:delText>The following features may be used for signalling the end of session and end of object transmission to the receiv</w:delText>
        </w:r>
        <w:r w:rsidDel="003158BC">
          <w:rPr>
            <w:lang w:eastAsia="ja-JP"/>
          </w:rPr>
          <w:delText>er:</w:delText>
        </w:r>
      </w:del>
    </w:p>
    <w:p w14:paraId="6B9918CE" w14:textId="195F3CA3" w:rsidR="00304610" w:rsidRPr="006010E5" w:rsidDel="003158BC" w:rsidRDefault="00304610" w:rsidP="00304610">
      <w:pPr>
        <w:pStyle w:val="B2"/>
        <w:ind w:left="1134"/>
        <w:rPr>
          <w:del w:id="994" w:author="Thorsten Lohmar r02" w:date="2022-04-13T09:25:00Z"/>
          <w:lang w:eastAsia="ja-JP"/>
        </w:rPr>
      </w:pPr>
      <w:del w:id="995" w:author="Thorsten Lohmar r02" w:date="2022-04-13T09:25:00Z">
        <w:r w:rsidRPr="006010E5" w:rsidDel="003158BC">
          <w:rPr>
            <w:lang w:eastAsia="ja-JP"/>
          </w:rPr>
          <w:delText>-</w:delText>
        </w:r>
        <w:r w:rsidRPr="006010E5" w:rsidDel="003158BC">
          <w:rPr>
            <w:lang w:eastAsia="ja-JP"/>
          </w:rPr>
          <w:tab/>
          <w:delText>The Close Session flag (A) for i</w:delText>
        </w:r>
        <w:r w:rsidDel="003158BC">
          <w:rPr>
            <w:lang w:eastAsia="ja-JP"/>
          </w:rPr>
          <w:delText>ndicating the end of a session.</w:delText>
        </w:r>
      </w:del>
    </w:p>
    <w:p w14:paraId="6B5995E9" w14:textId="7AC664D7" w:rsidR="00304610" w:rsidRPr="006010E5" w:rsidDel="003158BC" w:rsidRDefault="00304610" w:rsidP="00304610">
      <w:pPr>
        <w:pStyle w:val="B2"/>
        <w:ind w:left="1134"/>
        <w:rPr>
          <w:del w:id="996" w:author="Thorsten Lohmar r02" w:date="2022-04-13T09:25:00Z"/>
          <w:lang w:eastAsia="ja-JP"/>
        </w:rPr>
      </w:pPr>
      <w:del w:id="997" w:author="Thorsten Lohmar r02" w:date="2022-04-13T09:25:00Z">
        <w:r w:rsidRPr="006010E5" w:rsidDel="003158BC">
          <w:rPr>
            <w:lang w:eastAsia="ja-JP"/>
          </w:rPr>
          <w:delText>-</w:delText>
        </w:r>
        <w:r w:rsidRPr="006010E5" w:rsidDel="003158BC">
          <w:rPr>
            <w:lang w:eastAsia="ja-JP"/>
          </w:rPr>
          <w:tab/>
          <w:delText>The Close Object flag (B) for indicating the end of an object.</w:delText>
        </w:r>
      </w:del>
    </w:p>
    <w:p w14:paraId="66D90E3E" w14:textId="271BAABA" w:rsidR="00304610" w:rsidRPr="006010E5" w:rsidDel="003158BC" w:rsidRDefault="00304610" w:rsidP="00304610">
      <w:pPr>
        <w:rPr>
          <w:del w:id="998" w:author="Thorsten Lohmar r02" w:date="2022-04-13T09:25:00Z"/>
          <w:lang w:eastAsia="ja-JP"/>
        </w:rPr>
      </w:pPr>
      <w:del w:id="999" w:author="Thorsten Lohmar r02" w:date="2022-04-13T09:25:00Z">
        <w:r w:rsidRPr="006010E5" w:rsidDel="003158BC">
          <w:rPr>
            <w:lang w:eastAsia="ja-JP"/>
          </w:rPr>
          <w:delText>In FLUTE the following applies:</w:delText>
        </w:r>
      </w:del>
    </w:p>
    <w:p w14:paraId="30045171" w14:textId="0546E174" w:rsidR="00304610" w:rsidRPr="006010E5" w:rsidDel="003158BC" w:rsidRDefault="00304610" w:rsidP="00304610">
      <w:pPr>
        <w:pStyle w:val="B1"/>
        <w:rPr>
          <w:del w:id="1000" w:author="Thorsten Lohmar r02" w:date="2022-04-13T09:25:00Z"/>
          <w:lang w:eastAsia="ja-JP"/>
        </w:rPr>
      </w:pPr>
      <w:del w:id="1001" w:author="Thorsten Lohmar r02" w:date="2022-04-13T09:25:00Z">
        <w:r w:rsidDel="003158BC">
          <w:rPr>
            <w:lang w:eastAsia="ja-JP"/>
          </w:rPr>
          <w:delText>-</w:delText>
        </w:r>
        <w:r w:rsidDel="003158BC">
          <w:rPr>
            <w:lang w:eastAsia="ja-JP"/>
          </w:rPr>
          <w:tab/>
        </w:r>
        <w:r w:rsidRPr="006010E5" w:rsidDel="003158BC">
          <w:rPr>
            <w:lang w:eastAsia="ja-JP"/>
          </w:rPr>
          <w:delText xml:space="preserve">The </w:delText>
        </w:r>
        <w:r w:rsidRPr="00EC2F5A" w:rsidDel="003158BC">
          <w:rPr>
            <w:lang w:eastAsia="ja-JP"/>
          </w:rPr>
          <w:delText>Sender Current Time present</w:delText>
        </w:r>
        <w:r w:rsidDel="003158BC">
          <w:rPr>
            <w:lang w:eastAsia="ja-JP"/>
          </w:rPr>
          <w:delText xml:space="preserve"> </w:delText>
        </w:r>
        <w:r w:rsidRPr="006010E5" w:rsidDel="003158BC">
          <w:rPr>
            <w:lang w:eastAsia="ja-JP"/>
          </w:rPr>
          <w:delText xml:space="preserve">flag </w:delText>
        </w:r>
        <w:r w:rsidDel="003158BC">
          <w:rPr>
            <w:lang w:eastAsia="ja-JP"/>
          </w:rPr>
          <w:delText>(T) shall be set to zero.</w:delText>
        </w:r>
      </w:del>
    </w:p>
    <w:p w14:paraId="30B52BA0" w14:textId="1E30A34A" w:rsidR="00304610" w:rsidRPr="006010E5" w:rsidDel="003158BC" w:rsidRDefault="00304610" w:rsidP="00304610">
      <w:pPr>
        <w:pStyle w:val="B1"/>
        <w:rPr>
          <w:del w:id="1002" w:author="Thorsten Lohmar r02" w:date="2022-04-13T09:25:00Z"/>
          <w:lang w:eastAsia="ja-JP"/>
        </w:rPr>
      </w:pPr>
      <w:del w:id="1003" w:author="Thorsten Lohmar r02" w:date="2022-04-13T09:25:00Z">
        <w:r w:rsidDel="003158BC">
          <w:rPr>
            <w:lang w:eastAsia="ja-JP"/>
          </w:rPr>
          <w:delText>-</w:delText>
        </w:r>
        <w:r w:rsidDel="003158BC">
          <w:rPr>
            <w:lang w:eastAsia="ja-JP"/>
          </w:rPr>
          <w:tab/>
        </w:r>
        <w:r w:rsidRPr="006010E5" w:rsidDel="003158BC">
          <w:rPr>
            <w:lang w:eastAsia="ja-JP"/>
          </w:rPr>
          <w:delText xml:space="preserve">The </w:delText>
        </w:r>
        <w:r w:rsidRPr="00EC2F5A" w:rsidDel="003158BC">
          <w:rPr>
            <w:lang w:eastAsia="ja-JP"/>
          </w:rPr>
          <w:delText>Expected Residual Time present</w:delText>
        </w:r>
        <w:r w:rsidRPr="00EC2F5A" w:rsidDel="003158BC">
          <w:rPr>
            <w:lang w:val="en-US" w:eastAsia="ja-JP"/>
          </w:rPr>
          <w:delText xml:space="preserve"> </w:delText>
        </w:r>
        <w:r w:rsidRPr="006010E5" w:rsidDel="003158BC">
          <w:rPr>
            <w:lang w:eastAsia="ja-JP"/>
          </w:rPr>
          <w:delText xml:space="preserve">flag </w:delText>
        </w:r>
        <w:r w:rsidDel="003158BC">
          <w:rPr>
            <w:lang w:eastAsia="ja-JP"/>
          </w:rPr>
          <w:delText>(R) shall be set to zero.</w:delText>
        </w:r>
      </w:del>
    </w:p>
    <w:p w14:paraId="31576F38" w14:textId="1687D803" w:rsidR="00304610" w:rsidRPr="006010E5" w:rsidDel="003158BC" w:rsidRDefault="00304610" w:rsidP="00304610">
      <w:pPr>
        <w:pStyle w:val="B1"/>
        <w:rPr>
          <w:del w:id="1004" w:author="Thorsten Lohmar r02" w:date="2022-04-13T09:25:00Z"/>
          <w:lang w:eastAsia="ja-JP"/>
        </w:rPr>
      </w:pPr>
      <w:del w:id="1005" w:author="Thorsten Lohmar r02" w:date="2022-04-13T09:25:00Z">
        <w:r w:rsidDel="003158BC">
          <w:rPr>
            <w:lang w:eastAsia="ja-JP"/>
          </w:rPr>
          <w:delText>-</w:delText>
        </w:r>
        <w:r w:rsidDel="003158BC">
          <w:rPr>
            <w:lang w:eastAsia="ja-JP"/>
          </w:rPr>
          <w:tab/>
        </w:r>
        <w:r w:rsidRPr="006010E5" w:rsidDel="003158BC">
          <w:rPr>
            <w:lang w:eastAsia="ja-JP"/>
          </w:rPr>
          <w:delText>The LCT header length (HDR_LEN) shall be set to the total length of the LCT header in units of 32-bit words.</w:delText>
        </w:r>
      </w:del>
    </w:p>
    <w:p w14:paraId="025285DF" w14:textId="084EFC30" w:rsidR="00304610" w:rsidDel="003158BC" w:rsidRDefault="00304610" w:rsidP="00304610">
      <w:pPr>
        <w:pStyle w:val="B1"/>
        <w:rPr>
          <w:del w:id="1006" w:author="Thorsten Lohmar r02" w:date="2022-04-13T09:25:00Z"/>
          <w:lang w:eastAsia="ja-JP"/>
        </w:rPr>
      </w:pPr>
      <w:del w:id="1007" w:author="Thorsten Lohmar r02" w:date="2022-04-13T09:25:00Z">
        <w:r w:rsidDel="003158BC">
          <w:rPr>
            <w:lang w:eastAsia="ja-JP"/>
          </w:rPr>
          <w:delText>-</w:delText>
        </w:r>
        <w:r w:rsidDel="003158BC">
          <w:rPr>
            <w:lang w:eastAsia="ja-JP"/>
          </w:rPr>
          <w:tab/>
        </w:r>
        <w:r w:rsidRPr="006010E5" w:rsidDel="003158BC">
          <w:rPr>
            <w:lang w:eastAsia="ja-JP"/>
          </w:rPr>
          <w:delText xml:space="preserve">For "Compact No-Code FEC scheme" [12], the </w:delText>
        </w:r>
        <w:r w:rsidDel="003158BC">
          <w:rPr>
            <w:lang w:eastAsia="ja-JP"/>
          </w:rPr>
          <w:delText>FEC P</w:delText>
        </w:r>
        <w:r w:rsidRPr="006010E5" w:rsidDel="003158BC">
          <w:rPr>
            <w:lang w:eastAsia="ja-JP"/>
          </w:rPr>
          <w:delText xml:space="preserve">ayload ID shall be set according to </w:delText>
        </w:r>
        <w:r w:rsidDel="003158BC">
          <w:rPr>
            <w:lang w:eastAsia="ja-JP"/>
          </w:rPr>
          <w:delText xml:space="preserve">RFC 3695 </w:delText>
        </w:r>
        <w:r w:rsidRPr="006010E5" w:rsidDel="003158BC">
          <w:rPr>
            <w:lang w:eastAsia="ja-JP"/>
          </w:rPr>
          <w:delText>[13] such that a 16 bit SBN (Source Block Number) and then the 16 bit ESI (Encoding Symbol ID) are giv</w:delText>
        </w:r>
        <w:r w:rsidDel="003158BC">
          <w:rPr>
            <w:lang w:eastAsia="ja-JP"/>
          </w:rPr>
          <w:delText>en.</w:delText>
        </w:r>
      </w:del>
    </w:p>
    <w:p w14:paraId="32E67D46" w14:textId="017574F9" w:rsidR="00304610" w:rsidDel="003158BC" w:rsidRDefault="00304610" w:rsidP="00304610">
      <w:pPr>
        <w:pStyle w:val="B1"/>
        <w:rPr>
          <w:del w:id="1008" w:author="Thorsten Lohmar r02" w:date="2022-04-13T09:25:00Z"/>
          <w:lang w:eastAsia="ja-JP"/>
        </w:rPr>
      </w:pPr>
      <w:del w:id="1009" w:author="Thorsten Lohmar r02" w:date="2022-04-13T09:25:00Z">
        <w:r w:rsidDel="003158BC">
          <w:rPr>
            <w:lang w:eastAsia="ja-JP"/>
          </w:rPr>
          <w:delText>-</w:delText>
        </w:r>
        <w:r w:rsidDel="003158BC">
          <w:rPr>
            <w:lang w:eastAsia="ja-JP"/>
          </w:rPr>
          <w:tab/>
          <w:delText>For "</w:delText>
        </w:r>
        <w:r w:rsidR="001B2D3C" w:rsidDel="003158BC">
          <w:rPr>
            <w:lang w:eastAsia="ja-JP"/>
          </w:rPr>
          <w:delText xml:space="preserve">MBS </w:delText>
        </w:r>
        <w:r w:rsidDel="003158BC">
          <w:rPr>
            <w:lang w:eastAsia="ja-JP"/>
          </w:rPr>
          <w:delText xml:space="preserve">FEC scheme", the FEC Payload ID shall be set according to Clause </w:delText>
        </w:r>
        <w:r w:rsidR="00822BC3" w:rsidDel="003158BC">
          <w:rPr>
            <w:lang w:eastAsia="ja-JP"/>
          </w:rPr>
          <w:delText>6.3.11</w:delText>
        </w:r>
        <w:r w:rsidDel="003158BC">
          <w:rPr>
            <w:lang w:eastAsia="ja-JP"/>
          </w:rPr>
          <w:delText>.</w:delText>
        </w:r>
      </w:del>
    </w:p>
    <w:p w14:paraId="4F60C84A" w14:textId="5A0F661D" w:rsidR="00304610" w:rsidDel="003158BC" w:rsidRDefault="00304610" w:rsidP="00304610">
      <w:pPr>
        <w:pStyle w:val="B1"/>
        <w:rPr>
          <w:del w:id="1010" w:author="Thorsten Lohmar r02" w:date="2022-04-13T09:25:00Z"/>
          <w:lang w:eastAsia="ja-JP"/>
        </w:rPr>
      </w:pPr>
      <w:del w:id="1011" w:author="Thorsten Lohmar r02" w:date="2022-04-13T09:25:00Z">
        <w:r w:rsidDel="003158BC">
          <w:rPr>
            <w:lang w:eastAsia="ja-JP"/>
          </w:rPr>
          <w:delText>-</w:delText>
        </w:r>
        <w:r w:rsidDel="003158BC">
          <w:rPr>
            <w:lang w:eastAsia="ja-JP"/>
          </w:rPr>
          <w:tab/>
        </w:r>
        <w:r w:rsidRPr="009F7F3C" w:rsidDel="003158BC">
          <w:rPr>
            <w:lang w:eastAsia="ja-JP"/>
          </w:rPr>
          <w:delText xml:space="preserve">For </w:delText>
        </w:r>
        <w:r w:rsidDel="003158BC">
          <w:rPr>
            <w:lang w:eastAsia="ja-JP"/>
          </w:rPr>
          <w:delText xml:space="preserve">"EXT_TIME" LCT Header </w:delText>
        </w:r>
        <w:r w:rsidRPr="002F6582" w:rsidDel="003158BC">
          <w:rPr>
            <w:lang w:eastAsia="ja-JP"/>
          </w:rPr>
          <w:delText>[119]</w:delText>
        </w:r>
        <w:r w:rsidRPr="009F7F3C" w:rsidDel="003158BC">
          <w:rPr>
            <w:lang w:eastAsia="ja-JP"/>
          </w:rPr>
          <w:delText>,</w:delText>
        </w:r>
        <w:r w:rsidDel="003158BC">
          <w:rPr>
            <w:lang w:eastAsia="ja-JP"/>
          </w:rPr>
          <w:delText xml:space="preserve"> the sender may include it in all or some of the LCT packets for a </w:delText>
        </w:r>
        <w:r w:rsidR="00782F1F" w:rsidDel="003158BC">
          <w:rPr>
            <w:lang w:eastAsia="ja-JP"/>
          </w:rPr>
          <w:delText xml:space="preserve">object </w:delText>
        </w:r>
        <w:r w:rsidDel="003158BC">
          <w:rPr>
            <w:lang w:eastAsia="ja-JP"/>
          </w:rPr>
          <w:delText>transmission. If EXT_TIME is included, it shall contain the ERT time value set according to [119]</w:delText>
        </w:r>
        <w:r w:rsidRPr="009F7F3C" w:rsidDel="003158BC">
          <w:rPr>
            <w:lang w:eastAsia="ja-JP"/>
          </w:rPr>
          <w:delText>.</w:delText>
        </w:r>
      </w:del>
    </w:p>
    <w:p w14:paraId="4EF091E7" w14:textId="1BCD5D26" w:rsidR="00304610" w:rsidRPr="006010E5" w:rsidDel="003158BC" w:rsidRDefault="00304610" w:rsidP="00304610">
      <w:pPr>
        <w:pStyle w:val="FP"/>
        <w:rPr>
          <w:del w:id="1012" w:author="Thorsten Lohmar r02" w:date="2022-04-13T09:25:00Z"/>
          <w:lang w:eastAsia="ja-JP"/>
        </w:rPr>
      </w:pPr>
    </w:p>
    <w:p w14:paraId="7E1A2EA5" w14:textId="3DF35492" w:rsidR="00304610" w:rsidRPr="006010E5" w:rsidDel="003158BC" w:rsidRDefault="002D41D4">
      <w:pPr>
        <w:pStyle w:val="Heading4"/>
        <w:rPr>
          <w:del w:id="1013" w:author="Thorsten Lohmar r02" w:date="2022-04-13T09:25:00Z"/>
          <w:lang w:eastAsia="ja-JP"/>
        </w:rPr>
        <w:pPrChange w:id="1014" w:author="Thorsten Lohmar r03" w:date="2022-04-10T22:37:00Z">
          <w:pPr>
            <w:pStyle w:val="Heading3"/>
          </w:pPr>
        </w:pPrChange>
      </w:pPr>
      <w:bookmarkStart w:id="1015" w:name="_Toc26286433"/>
      <w:bookmarkStart w:id="1016" w:name="_Toc72952348"/>
      <w:del w:id="1017" w:author="Thorsten Lohmar r02" w:date="2022-04-13T09:25:00Z">
        <w:r w:rsidDel="003158BC">
          <w:rPr>
            <w:lang w:eastAsia="ja-JP"/>
          </w:rPr>
          <w:delText>6.</w:delText>
        </w:r>
      </w:del>
      <w:ins w:id="1018" w:author="Thorsten Lohmar r03" w:date="2022-04-10T22:36:00Z">
        <w:del w:id="1019" w:author="Thorsten Lohmar r02" w:date="2022-04-13T09:25:00Z">
          <w:r w:rsidR="00265A42" w:rsidDel="003158BC">
            <w:rPr>
              <w:lang w:eastAsia="ja-JP"/>
            </w:rPr>
            <w:delText>2.2</w:delText>
          </w:r>
        </w:del>
      </w:ins>
      <w:del w:id="1020" w:author="Thorsten Lohmar r02" w:date="2022-04-13T09:25:00Z">
        <w:r w:rsidDel="003158BC">
          <w:rPr>
            <w:lang w:eastAsia="ja-JP"/>
          </w:rPr>
          <w:delText>3</w:delText>
        </w:r>
        <w:r w:rsidR="00304610" w:rsidRPr="006010E5" w:rsidDel="003158BC">
          <w:rPr>
            <w:lang w:eastAsia="ja-JP"/>
          </w:rPr>
          <w:delText>.8</w:delText>
        </w:r>
        <w:r w:rsidR="00304610" w:rsidRPr="006010E5" w:rsidDel="003158BC">
          <w:rPr>
            <w:lang w:eastAsia="ja-JP"/>
          </w:rPr>
          <w:tab/>
          <w:delText>Signalling of Parameters with FLUTE Extension Headers</w:delText>
        </w:r>
        <w:bookmarkEnd w:id="1015"/>
        <w:bookmarkEnd w:id="1016"/>
      </w:del>
    </w:p>
    <w:p w14:paraId="4D7C6714" w14:textId="49C031A8" w:rsidR="00304610" w:rsidRPr="006010E5" w:rsidDel="003158BC" w:rsidRDefault="00304610" w:rsidP="00304610">
      <w:pPr>
        <w:rPr>
          <w:del w:id="1021" w:author="Thorsten Lohmar r02" w:date="2022-04-13T09:25:00Z"/>
          <w:lang w:eastAsia="ja-JP"/>
        </w:rPr>
      </w:pPr>
      <w:del w:id="1022" w:author="Thorsten Lohmar r02" w:date="2022-04-13T09:25:00Z">
        <w:r w:rsidDel="003158BC">
          <w:rPr>
            <w:lang w:eastAsia="ja-JP"/>
          </w:rPr>
          <w:delText xml:space="preserve">The FLUTE sender </w:delText>
        </w:r>
        <w:r w:rsidRPr="006010E5" w:rsidDel="003158BC">
          <w:rPr>
            <w:lang w:eastAsia="ja-JP"/>
          </w:rPr>
          <w:delText xml:space="preserve">shall </w:delText>
        </w:r>
        <w:r w:rsidDel="003158BC">
          <w:rPr>
            <w:lang w:eastAsia="ja-JP"/>
          </w:rPr>
          <w:delText xml:space="preserve">use </w:delText>
        </w:r>
        <w:r w:rsidRPr="006010E5" w:rsidDel="003158BC">
          <w:rPr>
            <w:lang w:eastAsia="ja-JP"/>
          </w:rPr>
          <w:delText>FLUTE extension header fields EXT_FDT, EXT_FTI , EXT_CENC [</w:delText>
        </w:r>
        <w:r w:rsidR="001B2D3C" w:rsidDel="003158BC">
          <w:rPr>
            <w:lang w:eastAsia="ja-JP"/>
          </w:rPr>
          <w:delText>x</w:delText>
        </w:r>
        <w:r w:rsidRPr="006010E5" w:rsidDel="003158BC">
          <w:rPr>
            <w:lang w:eastAsia="ja-JP"/>
          </w:rPr>
          <w:delText>] as follows:</w:delText>
        </w:r>
      </w:del>
    </w:p>
    <w:p w14:paraId="388B3CEA" w14:textId="2DF4DCAC" w:rsidR="00304610" w:rsidRPr="006010E5" w:rsidDel="003158BC" w:rsidRDefault="00304610" w:rsidP="00304610">
      <w:pPr>
        <w:pStyle w:val="B1"/>
        <w:rPr>
          <w:del w:id="1023" w:author="Thorsten Lohmar r02" w:date="2022-04-13T09:25:00Z"/>
          <w:lang w:eastAsia="ja-JP"/>
        </w:rPr>
      </w:pPr>
      <w:del w:id="1024" w:author="Thorsten Lohmar r02" w:date="2022-04-13T09:25:00Z">
        <w:r w:rsidDel="003158BC">
          <w:rPr>
            <w:lang w:eastAsia="ja-JP"/>
          </w:rPr>
          <w:delText>-</w:delText>
        </w:r>
        <w:r w:rsidDel="003158BC">
          <w:rPr>
            <w:lang w:eastAsia="ja-JP"/>
          </w:rPr>
          <w:tab/>
        </w:r>
        <w:r w:rsidRPr="006010E5" w:rsidDel="003158BC">
          <w:rPr>
            <w:lang w:eastAsia="ja-JP"/>
          </w:rPr>
          <w:delText>EXT_FTI shall be included in every FLUTE packet carrying symbols</w:delText>
        </w:r>
        <w:r w:rsidDel="003158BC">
          <w:rPr>
            <w:lang w:eastAsia="ja-JP"/>
          </w:rPr>
          <w:delText xml:space="preserve"> belonging to any FDT Instance.</w:delText>
        </w:r>
      </w:del>
    </w:p>
    <w:p w14:paraId="50AC9DE5" w14:textId="5C9FA525" w:rsidR="00304610" w:rsidRPr="006010E5" w:rsidDel="003158BC" w:rsidRDefault="00304610" w:rsidP="00304610">
      <w:pPr>
        <w:pStyle w:val="B1"/>
        <w:rPr>
          <w:del w:id="1025" w:author="Thorsten Lohmar r02" w:date="2022-04-13T09:25:00Z"/>
          <w:lang w:eastAsia="ja-JP"/>
        </w:rPr>
      </w:pPr>
      <w:del w:id="1026" w:author="Thorsten Lohmar r02" w:date="2022-04-13T09:25:00Z">
        <w:r w:rsidDel="003158BC">
          <w:rPr>
            <w:lang w:eastAsia="ja-JP"/>
          </w:rPr>
          <w:delText>-</w:delText>
        </w:r>
        <w:r w:rsidDel="003158BC">
          <w:rPr>
            <w:lang w:eastAsia="ja-JP"/>
          </w:rPr>
          <w:tab/>
        </w:r>
        <w:r w:rsidRPr="006010E5" w:rsidDel="003158BC">
          <w:rPr>
            <w:lang w:eastAsia="ja-JP"/>
          </w:rPr>
          <w:delText>FLUTE packets carrying symbols of files (not FDT Instances) shall not include an EXT_FTI.</w:delText>
        </w:r>
      </w:del>
    </w:p>
    <w:p w14:paraId="09323F93" w14:textId="7386182A" w:rsidR="00304610" w:rsidRPr="006010E5" w:rsidDel="003158BC" w:rsidRDefault="00304610" w:rsidP="00304610">
      <w:pPr>
        <w:pStyle w:val="B1"/>
        <w:rPr>
          <w:del w:id="1027" w:author="Thorsten Lohmar r02" w:date="2022-04-13T09:25:00Z"/>
          <w:lang w:eastAsia="ja-JP"/>
        </w:rPr>
      </w:pPr>
      <w:del w:id="1028" w:author="Thorsten Lohmar r02" w:date="2022-04-13T09:25:00Z">
        <w:r w:rsidDel="003158BC">
          <w:rPr>
            <w:lang w:eastAsia="ja-JP"/>
          </w:rPr>
          <w:delText>-</w:delText>
        </w:r>
        <w:r w:rsidDel="003158BC">
          <w:rPr>
            <w:lang w:eastAsia="ja-JP"/>
          </w:rPr>
          <w:tab/>
        </w:r>
        <w:r w:rsidRPr="006010E5" w:rsidDel="003158BC">
          <w:rPr>
            <w:lang w:eastAsia="ja-JP"/>
          </w:rPr>
          <w:delText>FDT Instances shall not be content encoded and therefore EXT_CENC shall not be used.</w:delText>
        </w:r>
      </w:del>
    </w:p>
    <w:p w14:paraId="67BD94A9" w14:textId="598A5ECA" w:rsidR="00304610" w:rsidRPr="006010E5" w:rsidDel="003158BC" w:rsidRDefault="00304610" w:rsidP="00304610">
      <w:pPr>
        <w:rPr>
          <w:del w:id="1029" w:author="Thorsten Lohmar r02" w:date="2022-04-13T09:25:00Z"/>
          <w:lang w:eastAsia="ja-JP"/>
        </w:rPr>
      </w:pPr>
      <w:del w:id="1030" w:author="Thorsten Lohmar r02" w:date="2022-04-13T09:25:00Z">
        <w:r w:rsidDel="003158BC">
          <w:rPr>
            <w:lang w:eastAsia="ja-JP"/>
          </w:rPr>
          <w:delText xml:space="preserve">According to </w:delText>
        </w:r>
        <w:r w:rsidRPr="006010E5" w:rsidDel="003158BC">
          <w:rPr>
            <w:lang w:eastAsia="ja-JP"/>
          </w:rPr>
          <w:delText>FLUTE</w:delText>
        </w:r>
        <w:r w:rsidDel="003158BC">
          <w:rPr>
            <w:lang w:eastAsia="ja-JP"/>
          </w:rPr>
          <w:delText xml:space="preserve"> </w:delText>
        </w:r>
        <w:r w:rsidRPr="006010E5" w:rsidDel="003158BC">
          <w:rPr>
            <w:lang w:eastAsia="ja-JP"/>
          </w:rPr>
          <w:delText>[</w:delText>
        </w:r>
        <w:r w:rsidR="001B2D3C" w:rsidDel="003158BC">
          <w:rPr>
            <w:lang w:eastAsia="ja-JP"/>
          </w:rPr>
          <w:delText>x</w:delText>
        </w:r>
        <w:r w:rsidRPr="006010E5" w:rsidDel="003158BC">
          <w:rPr>
            <w:lang w:eastAsia="ja-JP"/>
          </w:rPr>
          <w:delText xml:space="preserve">] the following </w:delText>
        </w:r>
        <w:r w:rsidDel="003158BC">
          <w:rPr>
            <w:lang w:eastAsia="ja-JP"/>
          </w:rPr>
          <w:delText xml:space="preserve">rules </w:delText>
        </w:r>
        <w:r w:rsidRPr="006010E5" w:rsidDel="003158BC">
          <w:rPr>
            <w:lang w:eastAsia="ja-JP"/>
          </w:rPr>
          <w:delText>appl</w:delText>
        </w:r>
        <w:r w:rsidDel="003158BC">
          <w:rPr>
            <w:lang w:eastAsia="ja-JP"/>
          </w:rPr>
          <w:delText>y for a FLUTE sender</w:delText>
        </w:r>
        <w:r w:rsidRPr="006010E5" w:rsidDel="003158BC">
          <w:rPr>
            <w:lang w:eastAsia="ja-JP"/>
          </w:rPr>
          <w:delText>:</w:delText>
        </w:r>
      </w:del>
    </w:p>
    <w:p w14:paraId="6EFD0251" w14:textId="241FED95" w:rsidR="00304610" w:rsidRPr="006010E5" w:rsidDel="003158BC" w:rsidRDefault="00304610" w:rsidP="00304610">
      <w:pPr>
        <w:pStyle w:val="B1"/>
        <w:rPr>
          <w:del w:id="1031" w:author="Thorsten Lohmar r02" w:date="2022-04-13T09:25:00Z"/>
          <w:lang w:eastAsia="ja-JP"/>
        </w:rPr>
      </w:pPr>
      <w:del w:id="1032" w:author="Thorsten Lohmar r02" w:date="2022-04-13T09:25:00Z">
        <w:r w:rsidDel="003158BC">
          <w:rPr>
            <w:lang w:eastAsia="ja-JP"/>
          </w:rPr>
          <w:delText>-</w:delText>
        </w:r>
        <w:r w:rsidDel="003158BC">
          <w:rPr>
            <w:lang w:eastAsia="ja-JP"/>
          </w:rPr>
          <w:tab/>
        </w:r>
        <w:r w:rsidRPr="006010E5" w:rsidDel="003158BC">
          <w:rPr>
            <w:lang w:eastAsia="ja-JP"/>
          </w:rPr>
          <w:delText>EXT_FDT is in every FLUTE packet carrying symbols belonging to any FDT Instance.</w:delText>
        </w:r>
      </w:del>
    </w:p>
    <w:p w14:paraId="7B4EBEFB" w14:textId="5FE1A0D7" w:rsidR="00304610" w:rsidRPr="006010E5" w:rsidDel="003158BC" w:rsidRDefault="00304610" w:rsidP="00304610">
      <w:pPr>
        <w:pStyle w:val="B1"/>
        <w:rPr>
          <w:del w:id="1033" w:author="Thorsten Lohmar r02" w:date="2022-04-13T09:25:00Z"/>
          <w:lang w:eastAsia="ja-JP"/>
        </w:rPr>
      </w:pPr>
      <w:del w:id="1034" w:author="Thorsten Lohmar r02" w:date="2022-04-13T09:25:00Z">
        <w:r w:rsidDel="003158BC">
          <w:rPr>
            <w:lang w:eastAsia="ja-JP"/>
          </w:rPr>
          <w:delText>-</w:delText>
        </w:r>
        <w:r w:rsidDel="003158BC">
          <w:rPr>
            <w:lang w:eastAsia="ja-JP"/>
          </w:rPr>
          <w:tab/>
        </w:r>
        <w:r w:rsidRPr="006010E5" w:rsidDel="003158BC">
          <w:rPr>
            <w:lang w:eastAsia="ja-JP"/>
          </w:rPr>
          <w:delText>FLUTE packets carrying symbols of files (not FDT instances) do not include the EXT_FDT.</w:delText>
        </w:r>
      </w:del>
    </w:p>
    <w:p w14:paraId="17019035" w14:textId="6DE43A8F" w:rsidR="00304610" w:rsidDel="003158BC" w:rsidRDefault="00304610" w:rsidP="00304610">
      <w:pPr>
        <w:pStyle w:val="FP"/>
        <w:rPr>
          <w:del w:id="1035" w:author="Thorsten Lohmar r02" w:date="2022-04-13T09:25:00Z"/>
          <w:lang w:eastAsia="ja-JP"/>
        </w:rPr>
      </w:pPr>
    </w:p>
    <w:p w14:paraId="3205FFD2" w14:textId="21C400DA" w:rsidR="00304610" w:rsidDel="003158BC" w:rsidRDefault="00304610" w:rsidP="00304610">
      <w:pPr>
        <w:pStyle w:val="NO"/>
        <w:rPr>
          <w:del w:id="1036" w:author="Thorsten Lohmar r02" w:date="2022-04-13T09:25:00Z"/>
          <w:lang w:val="en-US" w:eastAsia="ja-JP"/>
        </w:rPr>
      </w:pPr>
      <w:del w:id="1037" w:author="Thorsten Lohmar r02" w:date="2022-04-13T09:25:00Z">
        <w:r w:rsidDel="003158BC">
          <w:rPr>
            <w:lang w:eastAsia="ja-JP"/>
          </w:rPr>
          <w:delText xml:space="preserve">Note: As an </w:delText>
        </w:r>
        <w:r w:rsidR="008E47CE" w:rsidDel="003158BC">
          <w:rPr>
            <w:lang w:eastAsia="ja-JP"/>
          </w:rPr>
          <w:delText xml:space="preserve">MBS </w:delText>
        </w:r>
        <w:r w:rsidDel="003158BC">
          <w:rPr>
            <w:lang w:eastAsia="ja-JP"/>
          </w:rPr>
          <w:delText xml:space="preserve">client </w:delText>
        </w:r>
      </w:del>
      <w:ins w:id="1038" w:author="CLo (040622)" w:date="2022-04-06T22:13:00Z">
        <w:del w:id="1039" w:author="Thorsten Lohmar r02" w:date="2022-04-13T09:25:00Z">
          <w:r w:rsidR="000F5B71" w:rsidDel="003158BC">
            <w:rPr>
              <w:lang w:eastAsia="ja-JP"/>
            </w:rPr>
            <w:delText xml:space="preserve">Client </w:delText>
          </w:r>
        </w:del>
      </w:ins>
      <w:del w:id="1040" w:author="Thorsten Lohmar r02" w:date="2022-04-13T09:25:00Z">
        <w:r w:rsidDel="003158BC">
          <w:rPr>
            <w:lang w:eastAsia="ja-JP"/>
          </w:rPr>
          <w:delText xml:space="preserve">conforms to a FLUTE receiver </w:delText>
        </w:r>
        <w:r w:rsidDel="003158BC">
          <w:rPr>
            <w:lang w:val="en-US" w:eastAsia="ja-JP"/>
          </w:rPr>
          <w:delText>the receiver side treatment of LCT extension headers is</w:delText>
        </w:r>
        <w:r w:rsidDel="003158BC">
          <w:rPr>
            <w:lang w:eastAsia="ja-JP"/>
          </w:rPr>
          <w:delText xml:space="preserve"> covered by RFC3451 and RFC3926. The actions when receiving EXT_FDT and EXT_FTI are defined in RFC3926. T</w:delText>
        </w:r>
        <w:r w:rsidRPr="002500A8" w:rsidDel="003158BC">
          <w:rPr>
            <w:lang w:val="en-US" w:eastAsia="ja-JP"/>
          </w:rPr>
          <w:delText>he default action for unrecognized</w:delText>
        </w:r>
        <w:r w:rsidDel="003158BC">
          <w:rPr>
            <w:lang w:val="en-US" w:eastAsia="ja-JP"/>
          </w:rPr>
          <w:delText xml:space="preserve"> </w:delText>
        </w:r>
        <w:r w:rsidRPr="002500A8" w:rsidDel="003158BC">
          <w:rPr>
            <w:lang w:val="en-US" w:eastAsia="ja-JP"/>
          </w:rPr>
          <w:delText>header extensions is to ignore them</w:delText>
        </w:r>
        <w:r w:rsidDel="003158BC">
          <w:rPr>
            <w:lang w:val="en-US" w:eastAsia="ja-JP"/>
          </w:rPr>
          <w:delText xml:space="preserve">. </w:delText>
        </w:r>
      </w:del>
    </w:p>
    <w:p w14:paraId="2B33E878" w14:textId="77616FE7" w:rsidR="00304610" w:rsidRPr="000F6A39" w:rsidDel="003158BC" w:rsidRDefault="00304610" w:rsidP="00304610">
      <w:pPr>
        <w:pStyle w:val="FP"/>
        <w:rPr>
          <w:del w:id="1041" w:author="Thorsten Lohmar r02" w:date="2022-04-13T09:25:00Z"/>
          <w:lang w:val="en-US" w:eastAsia="ja-JP"/>
        </w:rPr>
      </w:pPr>
    </w:p>
    <w:p w14:paraId="0169FA85" w14:textId="47AEFAFB" w:rsidR="00304610" w:rsidRPr="006010E5" w:rsidDel="003158BC" w:rsidRDefault="002D41D4">
      <w:pPr>
        <w:pStyle w:val="Heading4"/>
        <w:rPr>
          <w:del w:id="1042" w:author="Thorsten Lohmar r02" w:date="2022-04-13T09:25:00Z"/>
          <w:lang w:eastAsia="ja-JP"/>
        </w:rPr>
        <w:pPrChange w:id="1043" w:author="Thorsten Lohmar r03" w:date="2022-04-10T22:37:00Z">
          <w:pPr>
            <w:pStyle w:val="Heading3"/>
          </w:pPr>
        </w:pPrChange>
      </w:pPr>
      <w:bookmarkStart w:id="1044" w:name="_Toc26286434"/>
      <w:bookmarkStart w:id="1045" w:name="_Toc72952349"/>
      <w:del w:id="1046" w:author="Thorsten Lohmar r02" w:date="2022-04-13T09:25:00Z">
        <w:r w:rsidDel="003158BC">
          <w:rPr>
            <w:lang w:eastAsia="ja-JP"/>
          </w:rPr>
          <w:delText>6.</w:delText>
        </w:r>
      </w:del>
      <w:ins w:id="1047" w:author="Thorsten Lohmar r03" w:date="2022-04-10T22:37:00Z">
        <w:del w:id="1048" w:author="Thorsten Lohmar r02" w:date="2022-04-13T09:25:00Z">
          <w:r w:rsidR="00265A42" w:rsidDel="003158BC">
            <w:rPr>
              <w:lang w:eastAsia="ja-JP"/>
            </w:rPr>
            <w:delText>2.2</w:delText>
          </w:r>
        </w:del>
      </w:ins>
      <w:del w:id="1049" w:author="Thorsten Lohmar r02" w:date="2022-04-13T09:25:00Z">
        <w:r w:rsidDel="003158BC">
          <w:rPr>
            <w:lang w:eastAsia="ja-JP"/>
          </w:rPr>
          <w:delText>3.</w:delText>
        </w:r>
        <w:r w:rsidR="00304610" w:rsidRPr="006010E5" w:rsidDel="003158BC">
          <w:rPr>
            <w:lang w:eastAsia="ja-JP"/>
          </w:rPr>
          <w:delText>9</w:delText>
        </w:r>
        <w:r w:rsidR="00304610" w:rsidRPr="006010E5" w:rsidDel="003158BC">
          <w:rPr>
            <w:lang w:eastAsia="ja-JP"/>
          </w:rPr>
          <w:tab/>
          <w:delText>Signalling of Parameters with FDT Instances</w:delText>
        </w:r>
        <w:bookmarkEnd w:id="1044"/>
        <w:bookmarkEnd w:id="1045"/>
      </w:del>
    </w:p>
    <w:p w14:paraId="59BC7943" w14:textId="354291AC" w:rsidR="00304610" w:rsidRPr="006010E5" w:rsidDel="003158BC" w:rsidRDefault="00304610" w:rsidP="00304610">
      <w:pPr>
        <w:rPr>
          <w:del w:id="1050" w:author="Thorsten Lohmar r02" w:date="2022-04-13T09:25:00Z"/>
          <w:lang w:eastAsia="ja-JP"/>
        </w:rPr>
      </w:pPr>
      <w:del w:id="1051" w:author="Thorsten Lohmar r02" w:date="2022-04-13T09:25:00Z">
        <w:r w:rsidRPr="006010E5" w:rsidDel="003158BC">
          <w:rPr>
            <w:lang w:eastAsia="ja-JP"/>
          </w:rPr>
          <w:delText xml:space="preserve">The </w:delText>
        </w:r>
        <w:r w:rsidDel="003158BC">
          <w:rPr>
            <w:lang w:eastAsia="ja-JP"/>
          </w:rPr>
          <w:delText xml:space="preserve">extended </w:delText>
        </w:r>
        <w:r w:rsidRPr="006010E5" w:rsidDel="003158BC">
          <w:rPr>
            <w:lang w:eastAsia="ja-JP"/>
          </w:rPr>
          <w:delText xml:space="preserve">FLUTE FDT </w:delText>
        </w:r>
        <w:r w:rsidDel="003158BC">
          <w:rPr>
            <w:lang w:eastAsia="ja-JP"/>
          </w:rPr>
          <w:delText>i</w:delText>
        </w:r>
        <w:r w:rsidRPr="006010E5" w:rsidDel="003158BC">
          <w:rPr>
            <w:lang w:eastAsia="ja-JP"/>
          </w:rPr>
          <w:delText xml:space="preserve">nstance schema </w:delText>
        </w:r>
        <w:r w:rsidDel="003158BC">
          <w:rPr>
            <w:lang w:eastAsia="ja-JP"/>
          </w:rPr>
          <w:delText xml:space="preserve">defined in </w:delText>
        </w:r>
        <w:r w:rsidR="002D7EA7" w:rsidDel="003158BC">
          <w:rPr>
            <w:lang w:eastAsia="ja-JP"/>
          </w:rPr>
          <w:delText>Annex X</w:delText>
        </w:r>
        <w:r w:rsidDel="003158BC">
          <w:rPr>
            <w:lang w:eastAsia="ja-JP"/>
          </w:rPr>
          <w:delText xml:space="preserve"> (based on the one in RFC 3926 </w:delText>
        </w:r>
        <w:r w:rsidRPr="006010E5" w:rsidDel="003158BC">
          <w:rPr>
            <w:lang w:eastAsia="ja-JP"/>
          </w:rPr>
          <w:delText>[</w:delText>
        </w:r>
        <w:r w:rsidR="008E47CE" w:rsidDel="003158BC">
          <w:rPr>
            <w:lang w:eastAsia="ja-JP"/>
          </w:rPr>
          <w:delText>x</w:delText>
        </w:r>
        <w:r w:rsidRPr="006010E5" w:rsidDel="003158BC">
          <w:rPr>
            <w:lang w:eastAsia="ja-JP"/>
          </w:rPr>
          <w:delText>]</w:delText>
        </w:r>
        <w:r w:rsidDel="003158BC">
          <w:rPr>
            <w:lang w:eastAsia="ja-JP"/>
          </w:rPr>
          <w:delText>)</w:delText>
        </w:r>
        <w:r w:rsidRPr="006010E5" w:rsidDel="003158BC">
          <w:rPr>
            <w:lang w:eastAsia="ja-JP"/>
          </w:rPr>
          <w:delText xml:space="preserve"> shall be used. In addition, the following applies to both the session level information and all files of a FLUTE session.</w:delText>
        </w:r>
      </w:del>
    </w:p>
    <w:p w14:paraId="2E84DAFB" w14:textId="30EFCAD0" w:rsidR="00304610" w:rsidRPr="006010E5" w:rsidDel="003158BC" w:rsidRDefault="00304610" w:rsidP="00304610">
      <w:pPr>
        <w:rPr>
          <w:del w:id="1052" w:author="Thorsten Lohmar r02" w:date="2022-04-13T09:25:00Z"/>
          <w:lang w:eastAsia="ja-JP"/>
        </w:rPr>
      </w:pPr>
      <w:del w:id="1053" w:author="Thorsten Lohmar r02" w:date="2022-04-13T09:25:00Z">
        <w:r w:rsidRPr="006010E5" w:rsidDel="003158BC">
          <w:rPr>
            <w:lang w:eastAsia="ja-JP"/>
          </w:rPr>
          <w:delText>The inclusion of these FDT Instance data elements is mandatory accord</w:delText>
        </w:r>
        <w:r w:rsidDel="003158BC">
          <w:rPr>
            <w:lang w:eastAsia="ja-JP"/>
          </w:rPr>
          <w:delText>ing to the FLUTE specification:</w:delText>
        </w:r>
      </w:del>
    </w:p>
    <w:p w14:paraId="39D193BE" w14:textId="1D5C179E" w:rsidR="00304610" w:rsidRPr="006010E5" w:rsidDel="003158BC" w:rsidRDefault="00304610" w:rsidP="00304610">
      <w:pPr>
        <w:pStyle w:val="B1"/>
        <w:rPr>
          <w:del w:id="1054" w:author="Thorsten Lohmar r02" w:date="2022-04-13T09:25:00Z"/>
          <w:lang w:eastAsia="ja-JP"/>
        </w:rPr>
      </w:pPr>
      <w:del w:id="1055" w:author="Thorsten Lohmar r02" w:date="2022-04-13T09:25:00Z">
        <w:r w:rsidDel="003158BC">
          <w:rPr>
            <w:lang w:eastAsia="ja-JP"/>
          </w:rPr>
          <w:delText>-</w:delText>
        </w:r>
        <w:r w:rsidDel="003158BC">
          <w:rPr>
            <w:lang w:eastAsia="ja-JP"/>
          </w:rPr>
          <w:tab/>
        </w:r>
        <w:r w:rsidRPr="006010E5" w:rsidDel="003158BC">
          <w:rPr>
            <w:lang w:eastAsia="ja-JP"/>
          </w:rPr>
          <w:delText>C</w:delText>
        </w:r>
        <w:r w:rsidDel="003158BC">
          <w:rPr>
            <w:lang w:eastAsia="ja-JP"/>
          </w:rPr>
          <w:delText>ontent-Location (URI of a file).</w:delText>
        </w:r>
      </w:del>
    </w:p>
    <w:p w14:paraId="381DC195" w14:textId="7C53C8B8" w:rsidR="00304610" w:rsidRPr="006010E5" w:rsidDel="003158BC" w:rsidRDefault="00304610" w:rsidP="00304610">
      <w:pPr>
        <w:pStyle w:val="B1"/>
        <w:rPr>
          <w:del w:id="1056" w:author="Thorsten Lohmar r02" w:date="2022-04-13T09:25:00Z"/>
          <w:lang w:eastAsia="ja-JP"/>
        </w:rPr>
      </w:pPr>
      <w:del w:id="1057" w:author="Thorsten Lohmar r02" w:date="2022-04-13T09:25:00Z">
        <w:r w:rsidDel="003158BC">
          <w:rPr>
            <w:lang w:eastAsia="ja-JP"/>
          </w:rPr>
          <w:delText>-</w:delText>
        </w:r>
        <w:r w:rsidDel="003158BC">
          <w:rPr>
            <w:lang w:eastAsia="ja-JP"/>
          </w:rPr>
          <w:tab/>
        </w:r>
        <w:r w:rsidRPr="006010E5" w:rsidDel="003158BC">
          <w:rPr>
            <w:lang w:eastAsia="ja-JP"/>
          </w:rPr>
          <w:delText>TOI (Transport Object</w:delText>
        </w:r>
        <w:r w:rsidDel="003158BC">
          <w:rPr>
            <w:lang w:eastAsia="ja-JP"/>
          </w:rPr>
          <w:delText xml:space="preserve"> Identifier of a </w:delText>
        </w:r>
        <w:r w:rsidR="004F4136" w:rsidDel="003158BC">
          <w:rPr>
            <w:lang w:eastAsia="ja-JP"/>
          </w:rPr>
          <w:delText xml:space="preserve">object </w:delText>
        </w:r>
        <w:r w:rsidDel="003158BC">
          <w:rPr>
            <w:lang w:eastAsia="ja-JP"/>
          </w:rPr>
          <w:delText>instance).</w:delText>
        </w:r>
      </w:del>
    </w:p>
    <w:p w14:paraId="689837A2" w14:textId="4ECE515B" w:rsidR="00304610" w:rsidRPr="006010E5" w:rsidDel="003158BC" w:rsidRDefault="00304610" w:rsidP="00304610">
      <w:pPr>
        <w:pStyle w:val="B1"/>
        <w:rPr>
          <w:del w:id="1058" w:author="Thorsten Lohmar r02" w:date="2022-04-13T09:25:00Z"/>
          <w:lang w:eastAsia="ja-JP"/>
        </w:rPr>
      </w:pPr>
      <w:del w:id="1059" w:author="Thorsten Lohmar r02" w:date="2022-04-13T09:25:00Z">
        <w:r w:rsidDel="003158BC">
          <w:rPr>
            <w:lang w:eastAsia="ja-JP"/>
          </w:rPr>
          <w:delText>-</w:delText>
        </w:r>
        <w:r w:rsidDel="003158BC">
          <w:rPr>
            <w:lang w:eastAsia="ja-JP"/>
          </w:rPr>
          <w:tab/>
        </w:r>
        <w:r w:rsidRPr="006010E5" w:rsidDel="003158BC">
          <w:rPr>
            <w:lang w:eastAsia="ja-JP"/>
          </w:rPr>
          <w:delText>Expires (expiry data for the FDT Instance).</w:delText>
        </w:r>
      </w:del>
    </w:p>
    <w:p w14:paraId="329B3F22" w14:textId="5C14029F" w:rsidR="00304610" w:rsidDel="003158BC" w:rsidRDefault="00304610" w:rsidP="00304610">
      <w:pPr>
        <w:pStyle w:val="FP"/>
        <w:rPr>
          <w:del w:id="1060" w:author="Thorsten Lohmar r02" w:date="2022-04-13T09:25:00Z"/>
          <w:lang w:eastAsia="ja-JP"/>
        </w:rPr>
      </w:pPr>
    </w:p>
    <w:p w14:paraId="08D1C9CE" w14:textId="692D1DA3" w:rsidR="00304610" w:rsidDel="003158BC" w:rsidRDefault="00304610" w:rsidP="00304610">
      <w:pPr>
        <w:rPr>
          <w:del w:id="1061" w:author="Thorsten Lohmar r02" w:date="2022-04-13T09:25:00Z"/>
          <w:lang w:eastAsia="ja-JP"/>
        </w:rPr>
      </w:pPr>
      <w:del w:id="1062" w:author="Thorsten Lohmar r02" w:date="2022-04-13T09:25:00Z">
        <w:r w:rsidDel="003158BC">
          <w:rPr>
            <w:lang w:eastAsia="ja-JP"/>
          </w:rPr>
          <w:delText xml:space="preserve">For </w:delText>
        </w:r>
        <w:r w:rsidR="008E47CE" w:rsidDel="003158BC">
          <w:rPr>
            <w:lang w:eastAsia="ja-JP"/>
          </w:rPr>
          <w:delText xml:space="preserve">MBS </w:delText>
        </w:r>
        <w:r w:rsidDel="003158BC">
          <w:rPr>
            <w:lang w:eastAsia="ja-JP"/>
          </w:rPr>
          <w:delText xml:space="preserve">operation, the </w:delText>
        </w:r>
      </w:del>
      <w:ins w:id="1063" w:author="Charles Lo (040722)" w:date="2022-04-07T22:21:00Z">
        <w:del w:id="1064" w:author="Thorsten Lohmar r02" w:date="2022-04-13T09:25:00Z">
          <w:r w:rsidR="00AF381E" w:rsidDel="003158BC">
            <w:rPr>
              <w:lang w:eastAsia="ja-JP"/>
            </w:rPr>
            <w:delText xml:space="preserve">MBS </w:delText>
          </w:r>
        </w:del>
      </w:ins>
      <w:del w:id="1065" w:author="Thorsten Lohmar r02" w:date="2022-04-13T09:25:00Z">
        <w:r w:rsidDel="003158BC">
          <w:rPr>
            <w:lang w:eastAsia="ja-JP"/>
          </w:rPr>
          <w:delText>UE</w:delText>
        </w:r>
      </w:del>
      <w:ins w:id="1066" w:author="Charles Lo (040722)" w:date="2022-04-07T22:16:00Z">
        <w:del w:id="1067" w:author="Thorsten Lohmar r02" w:date="2022-04-13T09:25:00Z">
          <w:r w:rsidR="00930138" w:rsidDel="003158BC">
            <w:rPr>
              <w:lang w:eastAsia="ja-JP"/>
            </w:rPr>
            <w:delText>Client</w:delText>
          </w:r>
        </w:del>
      </w:ins>
      <w:del w:id="1068" w:author="Thorsten Lohmar r02" w:date="2022-04-13T09:25:00Z">
        <w:r w:rsidRPr="00E46278" w:rsidDel="003158BC">
          <w:rPr>
            <w:lang w:eastAsia="ja-JP"/>
          </w:rPr>
          <w:delText xml:space="preserve"> </w:delText>
        </w:r>
        <w:r w:rsidDel="003158BC">
          <w:rPr>
            <w:lang w:eastAsia="ja-JP"/>
          </w:rPr>
          <w:delText>shall</w:delText>
        </w:r>
        <w:r w:rsidRPr="00E46278" w:rsidDel="003158BC">
          <w:rPr>
            <w:lang w:eastAsia="ja-JP"/>
          </w:rPr>
          <w:delText xml:space="preserve"> </w:delText>
        </w:r>
        <w:r w:rsidDel="003158BC">
          <w:rPr>
            <w:lang w:eastAsia="ja-JP"/>
          </w:rPr>
          <w:delText>not</w:delText>
        </w:r>
        <w:r w:rsidRPr="00E46278" w:rsidDel="003158BC">
          <w:rPr>
            <w:lang w:eastAsia="ja-JP"/>
          </w:rPr>
          <w:delText xml:space="preserve"> use a received FDT Instance to interpret packets received beyond the expiration time of the FDT Instance.</w:delText>
        </w:r>
      </w:del>
    </w:p>
    <w:p w14:paraId="278D127D" w14:textId="02D6EF4E" w:rsidR="00304610" w:rsidDel="003158BC" w:rsidRDefault="00304610" w:rsidP="00304610">
      <w:pPr>
        <w:pStyle w:val="FP"/>
        <w:rPr>
          <w:del w:id="1069" w:author="Thorsten Lohmar r02" w:date="2022-04-13T09:25:00Z"/>
          <w:lang w:eastAsia="ja-JP"/>
        </w:rPr>
      </w:pPr>
    </w:p>
    <w:p w14:paraId="6A0AFF7A" w14:textId="32ABF68A" w:rsidR="00304610" w:rsidRPr="006010E5" w:rsidDel="003158BC" w:rsidRDefault="00304610" w:rsidP="00304610">
      <w:pPr>
        <w:rPr>
          <w:del w:id="1070" w:author="Thorsten Lohmar r02" w:date="2022-04-13T09:25:00Z"/>
          <w:lang w:eastAsia="ja-JP"/>
        </w:rPr>
      </w:pPr>
      <w:del w:id="1071" w:author="Thorsten Lohmar r02" w:date="2022-04-13T09:25:00Z">
        <w:r w:rsidRPr="006010E5" w:rsidDel="003158BC">
          <w:rPr>
            <w:lang w:eastAsia="ja-JP"/>
          </w:rPr>
          <w:delText>Additionally, the inclusion of these FDT Instance data elements is mandatory</w:delText>
        </w:r>
        <w:r w:rsidDel="003158BC">
          <w:rPr>
            <w:lang w:eastAsia="ja-JP"/>
          </w:rPr>
          <w:delText>.</w:delText>
        </w:r>
        <w:r w:rsidRPr="004A1A20" w:rsidDel="003158BC">
          <w:rPr>
            <w:rFonts w:hint="eastAsia"/>
            <w:lang w:eastAsia="zh-CN"/>
          </w:rPr>
          <w:delText xml:space="preserve"> </w:delText>
        </w:r>
        <w:r w:rsidDel="003158BC">
          <w:rPr>
            <w:rFonts w:hint="eastAsia"/>
            <w:lang w:eastAsia="zh-CN"/>
          </w:rPr>
          <w:delText>Note the following elements are optional in the FDT schema to stay aligned with the IETF RFC defined schema</w:delText>
        </w:r>
        <w:r w:rsidRPr="006010E5" w:rsidDel="003158BC">
          <w:rPr>
            <w:lang w:eastAsia="ja-JP"/>
          </w:rPr>
          <w:delText>:</w:delText>
        </w:r>
      </w:del>
    </w:p>
    <w:p w14:paraId="42F7E2C2" w14:textId="0F2CB96F" w:rsidR="00304610" w:rsidRPr="006010E5" w:rsidDel="003158BC" w:rsidRDefault="00304610" w:rsidP="00304610">
      <w:pPr>
        <w:pStyle w:val="B1"/>
        <w:rPr>
          <w:del w:id="1072" w:author="Thorsten Lohmar r02" w:date="2022-04-13T09:25:00Z"/>
          <w:lang w:eastAsia="ja-JP"/>
        </w:rPr>
      </w:pPr>
      <w:del w:id="1073" w:author="Thorsten Lohmar r02" w:date="2022-04-13T09:25:00Z">
        <w:r w:rsidDel="003158BC">
          <w:rPr>
            <w:lang w:eastAsia="ja-JP"/>
          </w:rPr>
          <w:delText>-</w:delText>
        </w:r>
        <w:r w:rsidDel="003158BC">
          <w:rPr>
            <w:lang w:eastAsia="ja-JP"/>
          </w:rPr>
          <w:tab/>
        </w:r>
        <w:r w:rsidRPr="006010E5" w:rsidDel="003158BC">
          <w:rPr>
            <w:lang w:eastAsia="ja-JP"/>
          </w:rPr>
          <w:delText>Content-Lengt</w:delText>
        </w:r>
        <w:r w:rsidDel="003158BC">
          <w:rPr>
            <w:lang w:eastAsia="ja-JP"/>
          </w:rPr>
          <w:delText xml:space="preserve">h (source </w:delText>
        </w:r>
        <w:r w:rsidR="004F4136" w:rsidDel="003158BC">
          <w:rPr>
            <w:lang w:eastAsia="ja-JP"/>
          </w:rPr>
          <w:delText xml:space="preserve">object </w:delText>
        </w:r>
        <w:r w:rsidDel="003158BC">
          <w:rPr>
            <w:lang w:eastAsia="ja-JP"/>
          </w:rPr>
          <w:delText>length in bytes).</w:delText>
        </w:r>
      </w:del>
    </w:p>
    <w:p w14:paraId="3AC2F47C" w14:textId="1DA6CCFC" w:rsidR="00304610" w:rsidDel="003158BC" w:rsidRDefault="00304610" w:rsidP="00304610">
      <w:pPr>
        <w:pStyle w:val="B1"/>
        <w:rPr>
          <w:del w:id="1074" w:author="Thorsten Lohmar r02" w:date="2022-04-13T09:25:00Z"/>
          <w:lang w:val="fr-FR" w:eastAsia="ja-JP"/>
        </w:rPr>
      </w:pPr>
      <w:del w:id="1075" w:author="Thorsten Lohmar r02" w:date="2022-04-13T09:25:00Z">
        <w:r w:rsidDel="003158BC">
          <w:rPr>
            <w:lang w:val="fr-FR" w:eastAsia="ja-JP"/>
          </w:rPr>
          <w:delText>-</w:delText>
        </w:r>
        <w:r w:rsidDel="003158BC">
          <w:rPr>
            <w:lang w:val="fr-FR" w:eastAsia="ja-JP"/>
          </w:rPr>
          <w:tab/>
        </w:r>
        <w:r w:rsidRPr="00EC6275" w:rsidDel="003158BC">
          <w:rPr>
            <w:lang w:val="fr-FR" w:eastAsia="ja-JP"/>
          </w:rPr>
          <w:delText>Content-Type (content MIME type).</w:delText>
        </w:r>
      </w:del>
    </w:p>
    <w:p w14:paraId="642A01E0" w14:textId="1CB5C6CD" w:rsidR="00304610" w:rsidRPr="00C912CB" w:rsidDel="003158BC" w:rsidRDefault="00304610" w:rsidP="00304610">
      <w:pPr>
        <w:pStyle w:val="B1"/>
        <w:rPr>
          <w:del w:id="1076" w:author="Thorsten Lohmar r02" w:date="2022-04-13T09:25:00Z"/>
          <w:lang w:val="en-US" w:eastAsia="ja-JP"/>
        </w:rPr>
      </w:pPr>
      <w:del w:id="1077" w:author="Thorsten Lohmar r02" w:date="2022-04-13T09:25:00Z">
        <w:r w:rsidRPr="00C912CB" w:rsidDel="003158BC">
          <w:rPr>
            <w:lang w:val="en-US" w:eastAsia="ja-JP"/>
          </w:rPr>
          <w:delText>-</w:delText>
        </w:r>
        <w:r w:rsidRPr="00C912CB" w:rsidDel="003158BC">
          <w:rPr>
            <w:lang w:val="en-US" w:eastAsia="ja-JP"/>
          </w:rPr>
          <w:tab/>
          <w:delText>FEC Encoding ID.</w:delText>
        </w:r>
      </w:del>
    </w:p>
    <w:p w14:paraId="3A96DD7F" w14:textId="07E71629" w:rsidR="00304610" w:rsidRPr="008D73FE" w:rsidDel="003158BC" w:rsidRDefault="00304610" w:rsidP="00304610">
      <w:pPr>
        <w:rPr>
          <w:del w:id="1078" w:author="Thorsten Lohmar r02" w:date="2022-04-13T09:25:00Z"/>
          <w:lang w:val="en-US" w:eastAsia="ja-JP"/>
        </w:rPr>
      </w:pPr>
      <w:del w:id="1079" w:author="Thorsten Lohmar r02" w:date="2022-04-13T09:25:00Z">
        <w:r w:rsidRPr="008D73FE" w:rsidDel="003158BC">
          <w:rPr>
            <w:lang w:val="en-US" w:eastAsia="ja-JP"/>
          </w:rPr>
          <w:delText>Other FEC Object Transmission Information spe</w:delText>
        </w:r>
        <w:r w:rsidDel="003158BC">
          <w:rPr>
            <w:lang w:val="en-US" w:eastAsia="ja-JP"/>
          </w:rPr>
          <w:delText>cified by the FEC scheme in use</w:delText>
        </w:r>
        <w:r w:rsidRPr="008D73FE" w:rsidDel="003158BC">
          <w:rPr>
            <w:lang w:val="en-US" w:eastAsia="ja-JP"/>
          </w:rPr>
          <w:delText>:</w:delText>
        </w:r>
      </w:del>
    </w:p>
    <w:p w14:paraId="48BC12EC" w14:textId="712A0A81" w:rsidR="00304610" w:rsidRPr="008D73FE" w:rsidDel="003158BC" w:rsidRDefault="00304610" w:rsidP="00304610">
      <w:pPr>
        <w:pStyle w:val="NO"/>
        <w:rPr>
          <w:del w:id="1080" w:author="Thorsten Lohmar r02" w:date="2022-04-13T09:25:00Z"/>
          <w:lang w:eastAsia="ja-JP"/>
        </w:rPr>
      </w:pPr>
      <w:del w:id="1081" w:author="Thorsten Lohmar r02" w:date="2022-04-13T09:25:00Z">
        <w:r w:rsidDel="003158BC">
          <w:rPr>
            <w:lang w:eastAsia="ja-JP"/>
          </w:rPr>
          <w:delText>NOTE</w:delText>
        </w:r>
        <w:r w:rsidR="00064BAE" w:rsidDel="003158BC">
          <w:rPr>
            <w:lang w:eastAsia="ja-JP"/>
          </w:rPr>
          <w:delText xml:space="preserve"> 1</w:delText>
        </w:r>
        <w:r w:rsidDel="003158BC">
          <w:rPr>
            <w:lang w:eastAsia="ja-JP"/>
          </w:rPr>
          <w:delText>: The FEC Object Transmission Information elements used are dependent on the FEC scheme, as indicated by the FEC Encoding ID.</w:delText>
        </w:r>
      </w:del>
    </w:p>
    <w:p w14:paraId="722ED401" w14:textId="24A352E8" w:rsidR="00304610" w:rsidRPr="006010E5" w:rsidDel="003158BC" w:rsidRDefault="00304610" w:rsidP="00304610">
      <w:pPr>
        <w:pStyle w:val="B1"/>
        <w:rPr>
          <w:del w:id="1082" w:author="Thorsten Lohmar r02" w:date="2022-04-13T09:25:00Z"/>
          <w:lang w:eastAsia="ja-JP"/>
        </w:rPr>
      </w:pPr>
      <w:del w:id="1083" w:author="Thorsten Lohmar r02" w:date="2022-04-13T09:25:00Z">
        <w:r w:rsidDel="003158BC">
          <w:rPr>
            <w:lang w:eastAsia="ja-JP"/>
          </w:rPr>
          <w:delText>-</w:delText>
        </w:r>
        <w:r w:rsidDel="003158BC">
          <w:rPr>
            <w:lang w:eastAsia="ja-JP"/>
          </w:rPr>
          <w:tab/>
        </w:r>
        <w:r w:rsidRPr="006010E5" w:rsidDel="003158BC">
          <w:rPr>
            <w:lang w:eastAsia="ja-JP"/>
          </w:rPr>
          <w:delText>FEC-</w:delText>
        </w:r>
        <w:r w:rsidDel="003158BC">
          <w:rPr>
            <w:lang w:eastAsia="ja-JP"/>
          </w:rPr>
          <w:delText>OTI-Maximum-Source-Block-Length.</w:delText>
        </w:r>
      </w:del>
    </w:p>
    <w:p w14:paraId="09881643" w14:textId="114F8DAE" w:rsidR="00304610" w:rsidRPr="006010E5" w:rsidDel="003158BC" w:rsidRDefault="00304610" w:rsidP="00304610">
      <w:pPr>
        <w:pStyle w:val="B1"/>
        <w:rPr>
          <w:del w:id="1084" w:author="Thorsten Lohmar r02" w:date="2022-04-13T09:25:00Z"/>
          <w:lang w:eastAsia="ja-JP"/>
        </w:rPr>
      </w:pPr>
      <w:del w:id="1085" w:author="Thorsten Lohmar r02" w:date="2022-04-13T09:25:00Z">
        <w:r w:rsidDel="003158BC">
          <w:rPr>
            <w:lang w:eastAsia="ja-JP"/>
          </w:rPr>
          <w:delText>-</w:delText>
        </w:r>
        <w:r w:rsidDel="003158BC">
          <w:rPr>
            <w:lang w:eastAsia="ja-JP"/>
          </w:rPr>
          <w:tab/>
          <w:delText>FEC-OTI-Encoding-Symbol-Length.</w:delText>
        </w:r>
      </w:del>
    </w:p>
    <w:p w14:paraId="44CAD165" w14:textId="7BAB525E" w:rsidR="00304610" w:rsidDel="003158BC" w:rsidRDefault="00304610" w:rsidP="00304610">
      <w:pPr>
        <w:pStyle w:val="B1"/>
        <w:rPr>
          <w:del w:id="1086" w:author="Thorsten Lohmar r02" w:date="2022-04-13T09:25:00Z"/>
          <w:lang w:eastAsia="ja-JP"/>
        </w:rPr>
      </w:pPr>
      <w:del w:id="1087" w:author="Thorsten Lohmar r02" w:date="2022-04-13T09:25:00Z">
        <w:r w:rsidDel="003158BC">
          <w:rPr>
            <w:lang w:eastAsia="ja-JP"/>
          </w:rPr>
          <w:delText>-</w:delText>
        </w:r>
        <w:r w:rsidDel="003158BC">
          <w:rPr>
            <w:lang w:eastAsia="ja-JP"/>
          </w:rPr>
          <w:tab/>
        </w:r>
        <w:r w:rsidRPr="006010E5" w:rsidDel="003158BC">
          <w:rPr>
            <w:lang w:eastAsia="ja-JP"/>
          </w:rPr>
          <w:delText>FEC-OTI-Max-Number-of-Encoding-Symb</w:delText>
        </w:r>
        <w:r w:rsidDel="003158BC">
          <w:rPr>
            <w:lang w:eastAsia="ja-JP"/>
          </w:rPr>
          <w:delText>ols.</w:delText>
        </w:r>
      </w:del>
    </w:p>
    <w:p w14:paraId="33CFED5A" w14:textId="7741F2E9" w:rsidR="00304610" w:rsidRPr="008D73FE" w:rsidDel="003158BC" w:rsidRDefault="00304610" w:rsidP="00304610">
      <w:pPr>
        <w:pStyle w:val="B1"/>
        <w:rPr>
          <w:del w:id="1088" w:author="Thorsten Lohmar r02" w:date="2022-04-13T09:25:00Z"/>
          <w:lang w:val="it-IT" w:eastAsia="ja-JP"/>
        </w:rPr>
      </w:pPr>
      <w:del w:id="1089" w:author="Thorsten Lohmar r02" w:date="2022-04-13T09:25:00Z">
        <w:r w:rsidDel="003158BC">
          <w:rPr>
            <w:lang w:val="it-IT" w:eastAsia="ja-JP"/>
          </w:rPr>
          <w:delText>-</w:delText>
        </w:r>
        <w:r w:rsidDel="003158BC">
          <w:rPr>
            <w:lang w:val="it-IT" w:eastAsia="ja-JP"/>
          </w:rPr>
          <w:tab/>
        </w:r>
        <w:r w:rsidRPr="008D73FE" w:rsidDel="003158BC">
          <w:rPr>
            <w:lang w:val="it-IT" w:eastAsia="ja-JP"/>
          </w:rPr>
          <w:delText>FEC-OTI-Scheme-Specific-Info.</w:delText>
        </w:r>
      </w:del>
    </w:p>
    <w:p w14:paraId="4AD1717B" w14:textId="6E7379DD" w:rsidR="00304610" w:rsidRPr="006010E5" w:rsidDel="003158BC" w:rsidRDefault="00304610" w:rsidP="00304610">
      <w:pPr>
        <w:pStyle w:val="NO"/>
        <w:rPr>
          <w:del w:id="1090" w:author="Thorsten Lohmar r02" w:date="2022-04-13T09:25:00Z"/>
          <w:lang w:eastAsia="ja-JP"/>
        </w:rPr>
      </w:pPr>
      <w:del w:id="1091" w:author="Thorsten Lohmar r02" w:date="2022-04-13T09:25:00Z">
        <w:r w:rsidDel="003158BC">
          <w:rPr>
            <w:lang w:eastAsia="ja-JP"/>
          </w:rPr>
          <w:delText xml:space="preserve">NOTE </w:delText>
        </w:r>
        <w:r w:rsidR="00064BAE" w:rsidDel="003158BC">
          <w:rPr>
            <w:lang w:eastAsia="ja-JP"/>
          </w:rPr>
          <w:delText>2</w:delText>
        </w:r>
        <w:r w:rsidDel="003158BC">
          <w:rPr>
            <w:lang w:eastAsia="ja-JP"/>
          </w:rPr>
          <w:delText>:</w:delText>
        </w:r>
        <w:r w:rsidDel="003158BC">
          <w:rPr>
            <w:lang w:eastAsia="ja-JP"/>
          </w:rPr>
          <w:tab/>
          <w:delText>RFC 3926</w:delText>
        </w:r>
        <w:r w:rsidRPr="006010E5" w:rsidDel="003158BC">
          <w:rPr>
            <w:lang w:eastAsia="ja-JP"/>
          </w:rPr>
          <w:delText xml:space="preserve"> [</w:delText>
        </w:r>
        <w:r w:rsidR="004128B4" w:rsidDel="003158BC">
          <w:rPr>
            <w:lang w:eastAsia="ja-JP"/>
          </w:rPr>
          <w:delText>x</w:delText>
        </w:r>
        <w:r w:rsidRPr="006010E5" w:rsidDel="003158BC">
          <w:rPr>
            <w:lang w:eastAsia="ja-JP"/>
          </w:rPr>
          <w:delText>] describes which part or parts of an FDT Instance may be used to provide these data elements.</w:delText>
        </w:r>
      </w:del>
    </w:p>
    <w:p w14:paraId="5FFB6914" w14:textId="21C902F2" w:rsidR="00304610" w:rsidRPr="006010E5" w:rsidDel="003158BC" w:rsidRDefault="00304610" w:rsidP="00304610">
      <w:pPr>
        <w:rPr>
          <w:del w:id="1092" w:author="Thorsten Lohmar r02" w:date="2022-04-13T09:25:00Z"/>
          <w:lang w:eastAsia="ja-JP"/>
        </w:rPr>
      </w:pPr>
      <w:del w:id="1093" w:author="Thorsten Lohmar r02" w:date="2022-04-13T09:25:00Z">
        <w:r w:rsidRPr="006010E5" w:rsidDel="003158BC">
          <w:rPr>
            <w:lang w:eastAsia="ja-JP"/>
          </w:rPr>
          <w:delText xml:space="preserve">These optional FDT Instance data elements may or may not be included for FLUTE in </w:delText>
        </w:r>
        <w:r w:rsidR="004128B4" w:rsidDel="003158BC">
          <w:rPr>
            <w:lang w:eastAsia="ja-JP"/>
          </w:rPr>
          <w:delText>MBS</w:delText>
        </w:r>
        <w:r w:rsidRPr="006010E5" w:rsidDel="003158BC">
          <w:rPr>
            <w:lang w:eastAsia="ja-JP"/>
          </w:rPr>
          <w:delText>:</w:delText>
        </w:r>
      </w:del>
    </w:p>
    <w:p w14:paraId="4AFB0599" w14:textId="39E7B285" w:rsidR="00304610" w:rsidRPr="006010E5" w:rsidDel="003158BC" w:rsidRDefault="00304610" w:rsidP="00304610">
      <w:pPr>
        <w:pStyle w:val="B1"/>
        <w:rPr>
          <w:del w:id="1094" w:author="Thorsten Lohmar r02" w:date="2022-04-13T09:25:00Z"/>
          <w:lang w:eastAsia="ja-JP"/>
        </w:rPr>
      </w:pPr>
      <w:del w:id="1095" w:author="Thorsten Lohmar r02" w:date="2022-04-13T09:25:00Z">
        <w:r w:rsidDel="003158BC">
          <w:rPr>
            <w:lang w:eastAsia="ja-JP"/>
          </w:rPr>
          <w:delText>-</w:delText>
        </w:r>
        <w:r w:rsidDel="003158BC">
          <w:rPr>
            <w:lang w:eastAsia="ja-JP"/>
          </w:rPr>
          <w:tab/>
        </w:r>
        <w:r w:rsidRPr="006010E5" w:rsidDel="003158BC">
          <w:rPr>
            <w:lang w:eastAsia="ja-JP"/>
          </w:rPr>
          <w:delText xml:space="preserve">Complete (the signalling that an FDT Instance provides a complete, and subsequently unmodifiable, set of </w:delText>
        </w:r>
        <w:r w:rsidR="00C70226" w:rsidDel="003158BC">
          <w:rPr>
            <w:lang w:eastAsia="ja-JP"/>
          </w:rPr>
          <w:delText xml:space="preserve">object </w:delText>
        </w:r>
        <w:r w:rsidRPr="006010E5" w:rsidDel="003158BC">
          <w:rPr>
            <w:lang w:eastAsia="ja-JP"/>
          </w:rPr>
          <w:delText>parameters for a FLUTE session may or may not be performed according to this method).</w:delText>
        </w:r>
      </w:del>
    </w:p>
    <w:p w14:paraId="1B12968D" w14:textId="255FA3A8" w:rsidR="00304610" w:rsidDel="003158BC" w:rsidRDefault="00304610" w:rsidP="00304610">
      <w:pPr>
        <w:pStyle w:val="B1"/>
        <w:rPr>
          <w:del w:id="1096" w:author="Thorsten Lohmar r02" w:date="2022-04-13T09:25:00Z"/>
          <w:lang w:eastAsia="ja-JP"/>
        </w:rPr>
      </w:pPr>
      <w:del w:id="1097" w:author="Thorsten Lohmar r02" w:date="2022-04-13T09:25:00Z">
        <w:r w:rsidDel="003158BC">
          <w:rPr>
            <w:lang w:eastAsia="ja-JP"/>
          </w:rPr>
          <w:delText>-</w:delText>
        </w:r>
        <w:r w:rsidDel="003158BC">
          <w:rPr>
            <w:lang w:eastAsia="ja-JP"/>
          </w:rPr>
          <w:tab/>
        </w:r>
        <w:r w:rsidRPr="006010E5" w:rsidDel="003158BC">
          <w:rPr>
            <w:lang w:eastAsia="ja-JP"/>
          </w:rPr>
          <w:delText>Content-Encoding.</w:delText>
        </w:r>
      </w:del>
    </w:p>
    <w:p w14:paraId="33265C24" w14:textId="7A22BA69" w:rsidR="00304610" w:rsidDel="003158BC" w:rsidRDefault="00304610" w:rsidP="00304610">
      <w:pPr>
        <w:pStyle w:val="B1"/>
        <w:rPr>
          <w:del w:id="1098" w:author="Thorsten Lohmar r02" w:date="2022-04-13T09:25:00Z"/>
          <w:lang w:eastAsia="ja-JP"/>
        </w:rPr>
      </w:pPr>
      <w:del w:id="1099" w:author="Thorsten Lohmar r02" w:date="2022-04-13T09:25:00Z">
        <w:r w:rsidDel="003158BC">
          <w:rPr>
            <w:lang w:eastAsia="ja-JP"/>
          </w:rPr>
          <w:delText>-</w:delText>
        </w:r>
        <w:r w:rsidDel="003158BC">
          <w:rPr>
            <w:lang w:eastAsia="ja-JP"/>
          </w:rPr>
          <w:tab/>
          <w:delText xml:space="preserve">Content-MD5: represents a digest of the transport object. The </w:delText>
        </w:r>
        <w:r w:rsidR="00C70226" w:rsidDel="003158BC">
          <w:rPr>
            <w:lang w:eastAsia="ja-JP"/>
          </w:rPr>
          <w:delText xml:space="preserve">object </w:delText>
        </w:r>
        <w:r w:rsidDel="003158BC">
          <w:rPr>
            <w:lang w:eastAsia="ja-JP"/>
          </w:rPr>
          <w:delText xml:space="preserve">server should indicate the MD5 hash value whenever multiple versions of the </w:delText>
        </w:r>
        <w:r w:rsidR="00C70226" w:rsidDel="003158BC">
          <w:rPr>
            <w:lang w:eastAsia="ja-JP"/>
          </w:rPr>
          <w:delText xml:space="preserve">object </w:delText>
        </w:r>
        <w:r w:rsidDel="003158BC">
          <w:rPr>
            <w:lang w:eastAsia="ja-JP"/>
          </w:rPr>
          <w:delText xml:space="preserve">are anticipated for the </w:delText>
        </w:r>
        <w:r w:rsidR="000D6CA4" w:rsidDel="003158BC">
          <w:delText>Object Distribution</w:delText>
        </w:r>
        <w:r w:rsidDel="003158BC">
          <w:rPr>
            <w:lang w:eastAsia="ja-JP"/>
          </w:rPr>
          <w:delText xml:space="preserve"> session.</w:delText>
        </w:r>
      </w:del>
    </w:p>
    <w:p w14:paraId="6B3AD058" w14:textId="65E998E1" w:rsidR="00855CA8" w:rsidRPr="00484D2B" w:rsidDel="003158BC" w:rsidRDefault="00855CA8" w:rsidP="00304610">
      <w:pPr>
        <w:pStyle w:val="B1"/>
        <w:rPr>
          <w:del w:id="1100" w:author="Thorsten Lohmar r02" w:date="2022-04-13T09:25:00Z"/>
          <w:lang w:val="en-US" w:eastAsia="zh-CN"/>
        </w:rPr>
      </w:pPr>
      <w:del w:id="1101" w:author="Thorsten Lohmar r02" w:date="2022-04-13T09:25:00Z">
        <w:r w:rsidDel="003158BC">
          <w:rPr>
            <w:rFonts w:hint="eastAsia"/>
            <w:lang w:eastAsia="zh-CN"/>
          </w:rPr>
          <w:delText>-</w:delText>
        </w:r>
        <w:r w:rsidDel="003158BC">
          <w:rPr>
            <w:lang w:eastAsia="zh-CN"/>
          </w:rPr>
          <w:delText xml:space="preserve">    </w:delText>
        </w:r>
        <w:r w:rsidDel="003158BC">
          <w:rPr>
            <w:rFonts w:hint="eastAsia"/>
            <w:lang w:eastAsia="zh-CN"/>
          </w:rPr>
          <w:delText>FEC</w:delText>
        </w:r>
        <w:r w:rsidDel="003158BC">
          <w:rPr>
            <w:lang w:eastAsia="zh-CN"/>
          </w:rPr>
          <w:delText>-</w:delText>
        </w:r>
        <w:r w:rsidDel="003158BC">
          <w:rPr>
            <w:rFonts w:hint="eastAsia"/>
            <w:lang w:eastAsia="zh-CN"/>
          </w:rPr>
          <w:delText>Redundancy</w:delText>
        </w:r>
        <w:r w:rsidDel="003158BC">
          <w:rPr>
            <w:lang w:eastAsia="zh-CN"/>
          </w:rPr>
          <w:delText>-</w:delText>
        </w:r>
        <w:r w:rsidDel="003158BC">
          <w:rPr>
            <w:rFonts w:hint="eastAsia"/>
            <w:lang w:eastAsia="zh-CN"/>
          </w:rPr>
          <w:delText>Level</w:delText>
        </w:r>
        <w:r w:rsidDel="003158BC">
          <w:rPr>
            <w:lang w:eastAsia="zh-CN"/>
          </w:rPr>
          <w:delText xml:space="preserve">: </w:delText>
        </w:r>
        <w:r w:rsidR="00A056A4" w:rsidRPr="00A056A4" w:rsidDel="003158BC">
          <w:rPr>
            <w:lang w:eastAsia="zh-CN"/>
          </w:rPr>
          <w:delText xml:space="preserve">indicate the FEC redundancy level for the </w:delText>
        </w:r>
        <w:r w:rsidR="00A056A4" w:rsidDel="003158BC">
          <w:rPr>
            <w:lang w:eastAsia="zh-CN"/>
          </w:rPr>
          <w:delText>object</w:delText>
        </w:r>
        <w:r w:rsidR="00A056A4" w:rsidRPr="00A056A4" w:rsidDel="003158BC">
          <w:rPr>
            <w:lang w:eastAsia="zh-CN"/>
          </w:rPr>
          <w:delText>. For example,</w:delText>
        </w:r>
        <w:r w:rsidR="00A056A4" w:rsidDel="003158BC">
          <w:rPr>
            <w:lang w:eastAsia="zh-CN"/>
          </w:rPr>
          <w:delText xml:space="preserve"> </w:delText>
        </w:r>
        <w:r w:rsidR="00A056A4" w:rsidRPr="00A056A4" w:rsidDel="003158BC">
          <w:rPr>
            <w:lang w:eastAsia="zh-CN"/>
          </w:rPr>
          <w:delText xml:space="preserve">if the FEC-Redundancy-Level is set to 20, it means </w:delText>
        </w:r>
        <w:r w:rsidR="00C56833" w:rsidDel="003158BC">
          <w:rPr>
            <w:lang w:eastAsia="zh-CN"/>
          </w:rPr>
          <w:delText>MBSTF</w:delText>
        </w:r>
        <w:r w:rsidR="00A056A4" w:rsidRPr="00A056A4" w:rsidDel="003158BC">
          <w:rPr>
            <w:lang w:eastAsia="zh-CN"/>
          </w:rPr>
          <w:delText xml:space="preserve"> will add 20% extra redunancy for this </w:delText>
        </w:r>
        <w:r w:rsidR="00C56833" w:rsidDel="003158BC">
          <w:rPr>
            <w:lang w:eastAsia="zh-CN"/>
          </w:rPr>
          <w:delText>object</w:delText>
        </w:r>
        <w:r w:rsidR="00A056A4" w:rsidRPr="00A056A4" w:rsidDel="003158BC">
          <w:rPr>
            <w:lang w:eastAsia="zh-CN"/>
          </w:rPr>
          <w:delText xml:space="preserve"> during MBS </w:delText>
        </w:r>
        <w:r w:rsidR="00C56833" w:rsidDel="003158BC">
          <w:rPr>
            <w:lang w:eastAsia="zh-CN"/>
          </w:rPr>
          <w:delText>Obbject Distribution</w:delText>
        </w:r>
        <w:r w:rsidR="00A056A4" w:rsidRPr="00A056A4" w:rsidDel="003158BC">
          <w:rPr>
            <w:lang w:eastAsia="zh-CN"/>
          </w:rPr>
          <w:delText>.</w:delText>
        </w:r>
      </w:del>
    </w:p>
    <w:p w14:paraId="432EC0A4" w14:textId="338027EB" w:rsidR="00304610" w:rsidRPr="006010E5" w:rsidDel="003158BC" w:rsidRDefault="00304610" w:rsidP="00304610">
      <w:pPr>
        <w:pStyle w:val="B1"/>
        <w:rPr>
          <w:del w:id="1102" w:author="Thorsten Lohmar r02" w:date="2022-04-13T09:25:00Z"/>
          <w:lang w:eastAsia="ja-JP"/>
        </w:rPr>
      </w:pPr>
      <w:del w:id="1103" w:author="Thorsten Lohmar r02" w:date="2022-04-13T09:25:00Z">
        <w:r w:rsidDel="003158BC">
          <w:rPr>
            <w:lang w:eastAsia="ja-JP"/>
          </w:rPr>
          <w:delText>-</w:delText>
        </w:r>
        <w:r w:rsidDel="003158BC">
          <w:rPr>
            <w:lang w:eastAsia="ja-JP"/>
          </w:rPr>
          <w:tab/>
          <w:delText>File-ETag: represents the value of the ETag, or entity-tag as defined in RFC 2616 [</w:delText>
        </w:r>
        <w:r w:rsidR="00FD0141" w:rsidDel="003158BC">
          <w:rPr>
            <w:lang w:eastAsia="ja-JP"/>
          </w:rPr>
          <w:delText>x</w:delText>
        </w:r>
        <w:r w:rsidDel="003158BC">
          <w:rPr>
            <w:lang w:eastAsia="ja-JP"/>
          </w:rPr>
          <w:delText>] which mays also serve as the version identifier of the object described by the FDT Instance.</w:delText>
        </w:r>
      </w:del>
    </w:p>
    <w:p w14:paraId="73A12AA4" w14:textId="48A27AB1" w:rsidR="00304610" w:rsidDel="003158BC" w:rsidRDefault="00304610" w:rsidP="00304610">
      <w:pPr>
        <w:pStyle w:val="NO"/>
        <w:rPr>
          <w:del w:id="1104" w:author="Thorsten Lohmar r02" w:date="2022-04-13T09:25:00Z"/>
          <w:lang w:eastAsia="ja-JP"/>
        </w:rPr>
      </w:pPr>
      <w:del w:id="1105" w:author="Thorsten Lohmar r02" w:date="2022-04-13T09:25:00Z">
        <w:r w:rsidRPr="006010E5" w:rsidDel="003158BC">
          <w:rPr>
            <w:lang w:eastAsia="ja-JP"/>
          </w:rPr>
          <w:delText>NOTE</w:delText>
        </w:r>
        <w:r w:rsidDel="003158BC">
          <w:rPr>
            <w:lang w:eastAsia="ja-JP"/>
          </w:rPr>
          <w:delText xml:space="preserve"> </w:delText>
        </w:r>
        <w:r w:rsidR="00064BAE" w:rsidDel="003158BC">
          <w:rPr>
            <w:lang w:eastAsia="ja-JP"/>
          </w:rPr>
          <w:delText>3</w:delText>
        </w:r>
        <w:r w:rsidRPr="006010E5" w:rsidDel="003158BC">
          <w:rPr>
            <w:lang w:eastAsia="ja-JP"/>
          </w:rPr>
          <w:delText>:</w:delText>
        </w:r>
        <w:r w:rsidDel="003158BC">
          <w:rPr>
            <w:lang w:eastAsia="ja-JP"/>
          </w:rPr>
          <w:tab/>
          <w:delText>T</w:delText>
        </w:r>
        <w:r w:rsidRPr="006010E5" w:rsidDel="003158BC">
          <w:rPr>
            <w:lang w:eastAsia="ja-JP"/>
          </w:rPr>
          <w:delText>he values for each of the above data elements are calculated or discovered by the FLUTE sender.</w:delText>
        </w:r>
      </w:del>
    </w:p>
    <w:p w14:paraId="08EDD855" w14:textId="5454C8F4" w:rsidR="00304610" w:rsidRPr="006010E5" w:rsidDel="003158BC" w:rsidRDefault="00304610" w:rsidP="00304610">
      <w:pPr>
        <w:rPr>
          <w:del w:id="1106" w:author="Thorsten Lohmar r02" w:date="2022-04-13T09:25:00Z"/>
          <w:lang w:eastAsia="ja-JP"/>
        </w:rPr>
      </w:pPr>
      <w:del w:id="1107" w:author="Thorsten Lohmar r02" w:date="2022-04-13T09:25:00Z">
        <w:r w:rsidDel="003158BC">
          <w:rPr>
            <w:lang w:eastAsia="ja-JP"/>
          </w:rPr>
          <w:delText>The FEC-OTI-Scheme-Specific-Info FDT Instance data element contains information specific to the FEC scheme indicated by the FEC Encoding ID encoded using base64.</w:delText>
        </w:r>
      </w:del>
    </w:p>
    <w:p w14:paraId="12E79FE9" w14:textId="53206673" w:rsidR="00304610" w:rsidDel="003158BC" w:rsidRDefault="00E0174B">
      <w:pPr>
        <w:pStyle w:val="Heading4"/>
        <w:rPr>
          <w:del w:id="1108" w:author="Thorsten Lohmar r02" w:date="2022-04-13T09:25:00Z"/>
          <w:lang w:eastAsia="ja-JP"/>
        </w:rPr>
        <w:pPrChange w:id="1109" w:author="Thorsten Lohmar r03" w:date="2022-04-10T22:37:00Z">
          <w:pPr>
            <w:pStyle w:val="Heading3"/>
          </w:pPr>
        </w:pPrChange>
      </w:pPr>
      <w:bookmarkStart w:id="1110" w:name="_Toc26286443"/>
      <w:bookmarkStart w:id="1111" w:name="_Toc72952358"/>
      <w:del w:id="1112" w:author="Thorsten Lohmar r02" w:date="2022-04-13T09:25:00Z">
        <w:r w:rsidDel="003158BC">
          <w:rPr>
            <w:lang w:eastAsia="ja-JP"/>
          </w:rPr>
          <w:delText>6.</w:delText>
        </w:r>
      </w:del>
      <w:ins w:id="1113" w:author="Thorsten Lohmar r03" w:date="2022-04-10T22:37:00Z">
        <w:del w:id="1114" w:author="Thorsten Lohmar r02" w:date="2022-04-13T09:25:00Z">
          <w:r w:rsidR="00265A42" w:rsidDel="003158BC">
            <w:rPr>
              <w:lang w:eastAsia="ja-JP"/>
            </w:rPr>
            <w:delText>2.2</w:delText>
          </w:r>
        </w:del>
      </w:ins>
      <w:del w:id="1115" w:author="Thorsten Lohmar r02" w:date="2022-04-13T09:25:00Z">
        <w:r w:rsidDel="003158BC">
          <w:rPr>
            <w:lang w:eastAsia="ja-JP"/>
          </w:rPr>
          <w:delText>3.11</w:delText>
        </w:r>
        <w:r w:rsidR="00304610" w:rsidDel="003158BC">
          <w:rPr>
            <w:lang w:eastAsia="ja-JP"/>
          </w:rPr>
          <w:tab/>
          <w:delText>FEC Scheme definition</w:delText>
        </w:r>
        <w:bookmarkEnd w:id="1110"/>
        <w:bookmarkEnd w:id="1111"/>
      </w:del>
    </w:p>
    <w:p w14:paraId="09832C3C" w14:textId="3CC01095" w:rsidR="00304610" w:rsidDel="003158BC" w:rsidRDefault="00304610" w:rsidP="00304610">
      <w:pPr>
        <w:rPr>
          <w:del w:id="1116" w:author="Thorsten Lohmar r02" w:date="2022-04-13T09:25:00Z"/>
          <w:lang w:eastAsia="ja-JP"/>
        </w:rPr>
      </w:pPr>
      <w:del w:id="1117" w:author="Thorsten Lohmar r02" w:date="2022-04-13T09:25:00Z">
        <w:r w:rsidDel="003158BC">
          <w:rPr>
            <w:lang w:eastAsia="ja-JP"/>
          </w:rPr>
          <w:delText xml:space="preserve">This clause defines an FEC encoding scheme for the </w:delText>
        </w:r>
        <w:r w:rsidR="00B43607" w:rsidDel="003158BC">
          <w:rPr>
            <w:lang w:eastAsia="ja-JP"/>
          </w:rPr>
          <w:delText xml:space="preserve">MBS </w:delText>
        </w:r>
        <w:r w:rsidDel="003158BC">
          <w:rPr>
            <w:lang w:eastAsia="ja-JP"/>
          </w:rPr>
          <w:delText>forward error correction code defined in</w:delText>
        </w:r>
        <w:r w:rsidR="005A415A" w:rsidDel="003158BC">
          <w:rPr>
            <w:lang w:eastAsia="ja-JP"/>
          </w:rPr>
          <w:delText xml:space="preserve"> RFC 5350</w:delText>
        </w:r>
        <w:r w:rsidDel="003158BC">
          <w:rPr>
            <w:lang w:eastAsia="ja-JP"/>
          </w:rPr>
          <w:delText xml:space="preserve"> [</w:delText>
        </w:r>
        <w:r w:rsidR="00B87355" w:rsidDel="003158BC">
          <w:rPr>
            <w:lang w:eastAsia="ja-JP"/>
          </w:rPr>
          <w:delText>x</w:delText>
        </w:r>
        <w:r w:rsidDel="003158BC">
          <w:rPr>
            <w:lang w:eastAsia="ja-JP"/>
          </w:rPr>
          <w:delText xml:space="preserve">] for the </w:delText>
        </w:r>
        <w:r w:rsidR="00B43607" w:rsidDel="003158BC">
          <w:rPr>
            <w:lang w:eastAsia="ja-JP"/>
          </w:rPr>
          <w:delText>MBS Object Distribution</w:delText>
        </w:r>
        <w:r w:rsidDel="003158BC">
          <w:rPr>
            <w:lang w:eastAsia="ja-JP"/>
          </w:rPr>
          <w:delText xml:space="preserve"> method</w:delText>
        </w:r>
      </w:del>
      <w:ins w:id="1118" w:author="CLo (040622)" w:date="2022-04-06T22:12:00Z">
        <w:del w:id="1119" w:author="Thorsten Lohmar r02" w:date="2022-04-13T09:25:00Z">
          <w:r w:rsidR="00843FA3" w:rsidDel="003158BC">
            <w:rPr>
              <w:lang w:eastAsia="ja-JP"/>
            </w:rPr>
            <w:delText>Method</w:delText>
          </w:r>
        </w:del>
      </w:ins>
      <w:del w:id="1120" w:author="Thorsten Lohmar r02" w:date="2022-04-13T09:25:00Z">
        <w:r w:rsidDel="003158BC">
          <w:rPr>
            <w:lang w:eastAsia="ja-JP"/>
          </w:rPr>
          <w:delText>. This scheme is identified by FEC Encoding ID 1. The FEC Payload ID format and FEC Object Transmission Information format are as defined in</w:delText>
        </w:r>
        <w:r w:rsidR="002217DE" w:rsidDel="003158BC">
          <w:rPr>
            <w:lang w:eastAsia="ja-JP"/>
          </w:rPr>
          <w:delText xml:space="preserve"> RFC 5350</w:delText>
        </w:r>
        <w:r w:rsidDel="003158BC">
          <w:rPr>
            <w:lang w:eastAsia="ja-JP"/>
          </w:rPr>
          <w:delText xml:space="preserve"> [</w:delText>
        </w:r>
        <w:r w:rsidR="00B87355" w:rsidDel="003158BC">
          <w:rPr>
            <w:lang w:eastAsia="ja-JP"/>
          </w:rPr>
          <w:delText>x</w:delText>
        </w:r>
        <w:r w:rsidDel="003158BC">
          <w:rPr>
            <w:lang w:eastAsia="ja-JP"/>
          </w:rPr>
          <w:delText>], sub-clauses 3.1 and 3.2 respectively.</w:delText>
        </w:r>
      </w:del>
    </w:p>
    <w:p w14:paraId="0844ADA7" w14:textId="0C0A3C59" w:rsidR="00304610" w:rsidDel="003158BC" w:rsidRDefault="00AF1443">
      <w:pPr>
        <w:pStyle w:val="Heading4"/>
        <w:rPr>
          <w:del w:id="1121" w:author="Thorsten Lohmar r02" w:date="2022-04-13T09:25:00Z"/>
        </w:rPr>
        <w:pPrChange w:id="1122" w:author="Thorsten Lohmar r03" w:date="2022-04-10T22:39:00Z">
          <w:pPr>
            <w:pStyle w:val="Heading3"/>
          </w:pPr>
        </w:pPrChange>
      </w:pPr>
      <w:bookmarkStart w:id="1123" w:name="_Toc26286445"/>
      <w:bookmarkStart w:id="1124" w:name="_Toc72952360"/>
      <w:del w:id="1125" w:author="Thorsten Lohmar r02" w:date="2022-04-13T09:25:00Z">
        <w:r w:rsidDel="003158BC">
          <w:delText>6.</w:delText>
        </w:r>
      </w:del>
      <w:ins w:id="1126" w:author="Thorsten Lohmar r03" w:date="2022-04-10T22:37:00Z">
        <w:del w:id="1127" w:author="Thorsten Lohmar r02" w:date="2022-04-13T09:25:00Z">
          <w:r w:rsidR="00265A42" w:rsidDel="003158BC">
            <w:delText>2.2</w:delText>
          </w:r>
        </w:del>
      </w:ins>
      <w:del w:id="1128" w:author="Thorsten Lohmar r02" w:date="2022-04-13T09:25:00Z">
        <w:r w:rsidDel="003158BC">
          <w:delText>3.12</w:delText>
        </w:r>
        <w:r w:rsidR="00304610" w:rsidRPr="006010E5" w:rsidDel="003158BC">
          <w:tab/>
        </w:r>
        <w:r w:rsidR="00304610" w:rsidDel="003158BC">
          <w:delText>Caching Directives</w:delText>
        </w:r>
        <w:bookmarkEnd w:id="1123"/>
        <w:bookmarkEnd w:id="1124"/>
      </w:del>
    </w:p>
    <w:p w14:paraId="7F0123B0" w14:textId="74EF274B" w:rsidR="00304610" w:rsidRPr="006010E5" w:rsidDel="003158BC" w:rsidRDefault="00304610" w:rsidP="00484D2B">
      <w:pPr>
        <w:rPr>
          <w:del w:id="1129" w:author="Thorsten Lohmar r02" w:date="2022-04-13T09:25:00Z"/>
        </w:rPr>
      </w:pPr>
      <w:del w:id="1130" w:author="Thorsten Lohmar r02" w:date="2022-04-13T09:25:00Z">
        <w:r w:rsidDel="003158BC">
          <w:rPr>
            <w:lang w:eastAsia="ja-JP"/>
          </w:rPr>
          <w:delText xml:space="preserve">A </w:delText>
        </w:r>
        <w:r w:rsidR="00EB40E5" w:rsidDel="003158BC">
          <w:rPr>
            <w:lang w:eastAsia="ja-JP"/>
          </w:rPr>
          <w:delText>object distribution</w:delText>
        </w:r>
      </w:del>
      <w:ins w:id="1131" w:author="CLo (040622)" w:date="2022-04-06T22:06:00Z">
        <w:del w:id="1132" w:author="Thorsten Lohmar r02" w:date="2022-04-13T09:25:00Z">
          <w:r w:rsidR="00265424" w:rsidDel="003158BC">
            <w:rPr>
              <w:lang w:eastAsia="ja-JP"/>
            </w:rPr>
            <w:delText>Object Distribution</w:delText>
          </w:r>
        </w:del>
      </w:ins>
      <w:del w:id="1133" w:author="Thorsten Lohmar r02" w:date="2022-04-13T09:25:00Z">
        <w:r w:rsidDel="003158BC">
          <w:rPr>
            <w:lang w:eastAsia="ja-JP"/>
          </w:rPr>
          <w:delText xml:space="preserve"> service may indicate the caching recommendations for a specific </w:delText>
        </w:r>
        <w:r w:rsidR="00D031D1" w:rsidDel="003158BC">
          <w:rPr>
            <w:lang w:eastAsia="ja-JP"/>
          </w:rPr>
          <w:delText xml:space="preserve">object </w:delText>
        </w:r>
        <w:r w:rsidDel="003158BC">
          <w:rPr>
            <w:lang w:eastAsia="ja-JP"/>
          </w:rPr>
          <w:delText xml:space="preserve">or set of </w:delText>
        </w:r>
        <w:r w:rsidR="00D031D1" w:rsidDel="003158BC">
          <w:rPr>
            <w:lang w:eastAsia="ja-JP"/>
          </w:rPr>
          <w:delText xml:space="preserve">objects </w:delText>
        </w:r>
        <w:r w:rsidDel="003158BC">
          <w:rPr>
            <w:lang w:eastAsia="ja-JP"/>
          </w:rPr>
          <w:delText xml:space="preserve">that are delivered using FLUTE. </w:delText>
        </w:r>
      </w:del>
    </w:p>
    <w:p w14:paraId="69C31557" w14:textId="032385C5" w:rsidR="00304610" w:rsidDel="003158BC" w:rsidRDefault="00304610" w:rsidP="00304610">
      <w:pPr>
        <w:rPr>
          <w:del w:id="1134" w:author="Thorsten Lohmar r02" w:date="2022-04-13T09:25:00Z"/>
          <w:lang w:eastAsia="ja-JP"/>
        </w:rPr>
      </w:pPr>
      <w:del w:id="1135" w:author="Thorsten Lohmar r02" w:date="2022-04-13T09:25:00Z">
        <w:r w:rsidDel="003158BC">
          <w:rPr>
            <w:lang w:eastAsia="ja-JP"/>
          </w:rPr>
          <w:delText>The caching functionality defines three different caching directives:</w:delText>
        </w:r>
      </w:del>
    </w:p>
    <w:p w14:paraId="7C1694ED" w14:textId="4441956E" w:rsidR="00304610" w:rsidDel="003158BC" w:rsidRDefault="00304610" w:rsidP="00304610">
      <w:pPr>
        <w:pStyle w:val="B1"/>
        <w:rPr>
          <w:del w:id="1136" w:author="Thorsten Lohmar r02" w:date="2022-04-13T09:25:00Z"/>
        </w:rPr>
      </w:pPr>
      <w:del w:id="1137" w:author="Thorsten Lohmar r02" w:date="2022-04-13T09:25:00Z">
        <w:r w:rsidDel="003158BC">
          <w:rPr>
            <w:b/>
          </w:rPr>
          <w:delText>-</w:delText>
        </w:r>
        <w:r w:rsidDel="003158BC">
          <w:rPr>
            <w:b/>
          </w:rPr>
          <w:tab/>
        </w:r>
        <w:r w:rsidRPr="002D284F" w:rsidDel="003158BC">
          <w:rPr>
            <w:b/>
          </w:rPr>
          <w:delText>no-cache</w:delText>
        </w:r>
        <w:r w:rsidRPr="002D284F" w:rsidDel="003158BC">
          <w:delText xml:space="preserve">: this directive is used to indicate to the receiver not to cache a specific </w:delText>
        </w:r>
        <w:r w:rsidR="00D031D1" w:rsidDel="003158BC">
          <w:delText>object</w:delText>
        </w:r>
        <w:r w:rsidRPr="002D284F" w:rsidDel="003158BC">
          <w:delText xml:space="preserve">(or set of </w:delText>
        </w:r>
        <w:r w:rsidR="00D031D1" w:rsidDel="003158BC">
          <w:delText>objects</w:delText>
        </w:r>
        <w:r w:rsidRPr="002D284F" w:rsidDel="003158BC">
          <w:delText xml:space="preserve">). This is probably useful in the case where the </w:delText>
        </w:r>
        <w:r w:rsidR="00CD7C55" w:rsidDel="003158BC">
          <w:delText xml:space="preserve">object </w:delText>
        </w:r>
        <w:r w:rsidRPr="002D284F" w:rsidDel="003158BC">
          <w:delText xml:space="preserve">is expected to be highly dynamic (changes to the file occur quite often) or if the </w:delText>
        </w:r>
        <w:r w:rsidR="00CD7C55" w:rsidDel="003158BC">
          <w:delText>object</w:delText>
        </w:r>
        <w:r w:rsidR="00CD7C55" w:rsidRPr="002D284F" w:rsidDel="003158BC">
          <w:delText xml:space="preserve"> </w:delText>
        </w:r>
        <w:r w:rsidRPr="002D284F" w:rsidDel="003158BC">
          <w:delText>will be used only once by the receiver application.</w:delText>
        </w:r>
      </w:del>
    </w:p>
    <w:p w14:paraId="095C3EA3" w14:textId="0EE98CF7" w:rsidR="00304610" w:rsidRPr="006010E5" w:rsidDel="003158BC" w:rsidRDefault="00304610" w:rsidP="00304610">
      <w:pPr>
        <w:pStyle w:val="B1"/>
        <w:rPr>
          <w:del w:id="1138" w:author="Thorsten Lohmar r02" w:date="2022-04-13T09:25:00Z"/>
        </w:rPr>
      </w:pPr>
      <w:del w:id="1139" w:author="Thorsten Lohmar r02" w:date="2022-04-13T09:25:00Z">
        <w:r w:rsidDel="003158BC">
          <w:rPr>
            <w:b/>
          </w:rPr>
          <w:delText>-</w:delText>
        </w:r>
        <w:r w:rsidDel="003158BC">
          <w:rPr>
            <w:b/>
          </w:rPr>
          <w:tab/>
          <w:delText>max-stale</w:delText>
        </w:r>
        <w:r w:rsidRPr="002D284F" w:rsidDel="003158BC">
          <w:delText xml:space="preserve">: this directive indicates to the FLUTE receiver that a specific </w:delText>
        </w:r>
        <w:r w:rsidR="00CD7C55" w:rsidDel="003158BC">
          <w:delText>object</w:delText>
        </w:r>
        <w:r w:rsidR="00CD7C55" w:rsidRPr="002D284F" w:rsidDel="003158BC">
          <w:delText xml:space="preserve"> </w:delText>
        </w:r>
        <w:r w:rsidRPr="002D284F" w:rsidDel="003158BC">
          <w:delText xml:space="preserve">(or set of </w:delText>
        </w:r>
        <w:r w:rsidR="00CD7C55" w:rsidDel="003158BC">
          <w:delText>objects</w:delText>
        </w:r>
        <w:r w:rsidRPr="002D284F" w:rsidDel="003158BC">
          <w:delText>) should be cached for an indefinite period of time, if possible.</w:delText>
        </w:r>
        <w:r w:rsidDel="003158BC">
          <w:delText xml:space="preserve"> The </w:delText>
        </w:r>
        <w:r w:rsidR="00CD7C55" w:rsidDel="003158BC">
          <w:delText xml:space="preserve">object </w:delText>
        </w:r>
        <w:r w:rsidDel="003158BC">
          <w:delText>has no expiry date.</w:delText>
        </w:r>
      </w:del>
    </w:p>
    <w:p w14:paraId="32DBB47B" w14:textId="6D222FCA" w:rsidR="00304610" w:rsidRPr="006010E5" w:rsidDel="003158BC" w:rsidRDefault="00304610" w:rsidP="00304610">
      <w:pPr>
        <w:pStyle w:val="B1"/>
        <w:rPr>
          <w:del w:id="1140" w:author="Thorsten Lohmar r02" w:date="2022-04-13T09:25:00Z"/>
        </w:rPr>
      </w:pPr>
      <w:del w:id="1141" w:author="Thorsten Lohmar r02" w:date="2022-04-13T09:25:00Z">
        <w:r w:rsidDel="003158BC">
          <w:rPr>
            <w:b/>
          </w:rPr>
          <w:delText>-</w:delText>
        </w:r>
        <w:r w:rsidDel="003158BC">
          <w:rPr>
            <w:b/>
          </w:rPr>
          <w:tab/>
          <w:delText>Expires</w:delText>
        </w:r>
        <w:r w:rsidRPr="002D284F" w:rsidDel="003158BC">
          <w:delText xml:space="preserve">: this directive is used by the server to indicate the expected expiry time of a specific </w:delText>
        </w:r>
        <w:r w:rsidR="00CD7C55" w:rsidDel="003158BC">
          <w:delText>object</w:delText>
        </w:r>
        <w:r w:rsidR="00CD7C55" w:rsidRPr="002D284F" w:rsidDel="003158BC">
          <w:delText xml:space="preserve"> </w:delText>
        </w:r>
        <w:r w:rsidRPr="002D284F" w:rsidDel="003158BC">
          <w:delText xml:space="preserve">(or set of </w:delText>
        </w:r>
        <w:r w:rsidR="00CD7C55" w:rsidDel="003158BC">
          <w:delText>object</w:delText>
        </w:r>
        <w:r w:rsidR="00CD7C55" w:rsidDel="003158BC">
          <w:rPr>
            <w:rFonts w:hint="eastAsia"/>
            <w:lang w:eastAsia="zh-CN"/>
          </w:rPr>
          <w:delText>s</w:delText>
        </w:r>
        <w:r w:rsidRPr="002D284F" w:rsidDel="003158BC">
          <w:delText xml:space="preserve">). It indicates a date and time value </w:delText>
        </w:r>
        <w:r w:rsidDel="003158BC">
          <w:delText>expressed as the 32 most significant bits of the NTP [78] 64-bit timestamp format</w:delText>
        </w:r>
        <w:r w:rsidRPr="002D284F" w:rsidDel="003158BC">
          <w:delText>.</w:delText>
        </w:r>
        <w:r w:rsidDel="003158BC">
          <w:delText xml:space="preserve"> These 32 bits provide an unsigned integer representing the time in seconds relative to 0 hours 1 January 1900</w:delText>
        </w:r>
        <w:r w:rsidRPr="002D284F" w:rsidDel="003158BC">
          <w:delText>.</w:delText>
        </w:r>
      </w:del>
    </w:p>
    <w:p w14:paraId="31A78E2E" w14:textId="616FDD96" w:rsidR="00304610" w:rsidDel="003158BC" w:rsidRDefault="00304610" w:rsidP="00304610">
      <w:pPr>
        <w:rPr>
          <w:del w:id="1142" w:author="Thorsten Lohmar r02" w:date="2022-04-13T09:25:00Z"/>
          <w:lang w:eastAsia="ja-JP"/>
        </w:rPr>
      </w:pPr>
      <w:del w:id="1143" w:author="Thorsten Lohmar r02" w:date="2022-04-13T09:25:00Z">
        <w:r w:rsidDel="003158BC">
          <w:rPr>
            <w:lang w:eastAsia="ja-JP"/>
          </w:rPr>
          <w:delText>The syntax of the caching directives is described in section 7.2.10.5.</w:delText>
        </w:r>
      </w:del>
    </w:p>
    <w:p w14:paraId="74B36627" w14:textId="146475D8" w:rsidR="00304610" w:rsidRPr="00BC1A78" w:rsidDel="003158BC" w:rsidRDefault="00304610" w:rsidP="00304610">
      <w:pPr>
        <w:pStyle w:val="FP"/>
        <w:rPr>
          <w:del w:id="1144" w:author="Thorsten Lohmar r02" w:date="2022-04-13T09:26:00Z"/>
          <w:lang w:eastAsia="ja-JP"/>
        </w:rPr>
      </w:pPr>
    </w:p>
    <w:p w14:paraId="705EE0B2" w14:textId="37E41E09" w:rsidR="00265A42" w:rsidDel="003158BC" w:rsidRDefault="00265A42">
      <w:pPr>
        <w:pStyle w:val="Heading3"/>
        <w:rPr>
          <w:ins w:id="1145" w:author="Thorsten Lohmar r03" w:date="2022-04-10T22:35:00Z"/>
          <w:del w:id="1146" w:author="Thorsten Lohmar r02" w:date="2022-04-13T09:26:00Z"/>
        </w:rPr>
        <w:pPrChange w:id="1147" w:author="Thorsten Lohmar r03" w:date="2022-04-10T22:40:00Z">
          <w:pPr>
            <w:pStyle w:val="Heading2"/>
          </w:pPr>
        </w:pPrChange>
      </w:pPr>
      <w:ins w:id="1148" w:author="Thorsten Lohmar r03" w:date="2022-04-10T22:35:00Z">
        <w:del w:id="1149" w:author="Thorsten Lohmar r02" w:date="2022-04-13T09:26:00Z">
          <w:r w:rsidRPr="00B119A8" w:rsidDel="003158BC">
            <w:delText>6.</w:delText>
          </w:r>
        </w:del>
      </w:ins>
      <w:ins w:id="1150" w:author="Thorsten Lohmar r03" w:date="2022-04-10T22:40:00Z">
        <w:del w:id="1151" w:author="Thorsten Lohmar r02" w:date="2022-04-13T09:26:00Z">
          <w:r w:rsidDel="003158BC">
            <w:delText>2.3</w:delText>
          </w:r>
        </w:del>
      </w:ins>
      <w:ins w:id="1152" w:author="Thorsten Lohmar r03" w:date="2022-04-10T22:35:00Z">
        <w:del w:id="1153" w:author="Thorsten Lohmar r02" w:date="2022-04-13T09:26:00Z">
          <w:r w:rsidRPr="00B119A8" w:rsidDel="003158BC">
            <w:tab/>
          </w:r>
          <w:commentRangeStart w:id="1154"/>
          <w:r w:rsidRPr="00B119A8" w:rsidDel="003158BC">
            <w:delText xml:space="preserve">Session </w:delText>
          </w:r>
          <w:r w:rsidDel="003158BC">
            <w:delText>d</w:delText>
          </w:r>
          <w:r w:rsidRPr="00B119A8" w:rsidDel="003158BC">
            <w:delText>escription</w:delText>
          </w:r>
          <w:commentRangeEnd w:id="1154"/>
          <w:r w:rsidDel="003158BC">
            <w:rPr>
              <w:rStyle w:val="CommentReference"/>
              <w:rFonts w:ascii="Times New Roman" w:hAnsi="Times New Roman"/>
            </w:rPr>
            <w:commentReference w:id="1154"/>
          </w:r>
        </w:del>
      </w:ins>
    </w:p>
    <w:p w14:paraId="02DF0275" w14:textId="017478F2" w:rsidR="00265A42" w:rsidRPr="006010E5" w:rsidDel="003158BC" w:rsidRDefault="00265A42">
      <w:pPr>
        <w:pStyle w:val="Heading4"/>
        <w:rPr>
          <w:ins w:id="1155" w:author="Thorsten Lohmar r03" w:date="2022-04-10T22:35:00Z"/>
          <w:del w:id="1156" w:author="Thorsten Lohmar r02" w:date="2022-04-13T09:26:00Z"/>
        </w:rPr>
        <w:pPrChange w:id="1157" w:author="Thorsten Lohmar r03" w:date="2022-04-10T22:40:00Z">
          <w:pPr>
            <w:pStyle w:val="Heading3"/>
          </w:pPr>
        </w:pPrChange>
      </w:pPr>
      <w:ins w:id="1158" w:author="Thorsten Lohmar r03" w:date="2022-04-10T22:35:00Z">
        <w:del w:id="1159" w:author="Thorsten Lohmar r02" w:date="2022-04-13T09:26:00Z">
          <w:r w:rsidDel="003158BC">
            <w:delText>6</w:delText>
          </w:r>
          <w:r w:rsidRPr="006010E5" w:rsidDel="003158BC">
            <w:delText>.</w:delText>
          </w:r>
        </w:del>
      </w:ins>
      <w:ins w:id="1160" w:author="Thorsten Lohmar r03" w:date="2022-04-10T22:41:00Z">
        <w:del w:id="1161" w:author="Thorsten Lohmar r02" w:date="2022-04-13T09:26:00Z">
          <w:r w:rsidDel="003158BC">
            <w:delText>2.</w:delText>
          </w:r>
        </w:del>
      </w:ins>
      <w:ins w:id="1162" w:author="Thorsten Lohmar r03" w:date="2022-04-10T22:37:00Z">
        <w:del w:id="1163" w:author="Thorsten Lohmar r02" w:date="2022-04-13T09:26:00Z">
          <w:r w:rsidDel="003158BC">
            <w:delText>3</w:delText>
          </w:r>
        </w:del>
      </w:ins>
      <w:ins w:id="1164" w:author="Thorsten Lohmar r03" w:date="2022-04-10T22:35:00Z">
        <w:del w:id="1165" w:author="Thorsten Lohmar r02" w:date="2022-04-13T09:26:00Z">
          <w:r w:rsidRPr="006010E5" w:rsidDel="003158BC">
            <w:delText>.1</w:delText>
          </w:r>
          <w:r w:rsidRPr="006010E5" w:rsidDel="003158BC">
            <w:tab/>
            <w:delText>Introduction</w:delText>
          </w:r>
        </w:del>
      </w:ins>
    </w:p>
    <w:p w14:paraId="406DE44C" w14:textId="674105F5" w:rsidR="00265A42" w:rsidRPr="006010E5" w:rsidDel="003158BC" w:rsidRDefault="00265A42" w:rsidP="00265A42">
      <w:pPr>
        <w:rPr>
          <w:ins w:id="1166" w:author="Thorsten Lohmar r03" w:date="2022-04-10T22:35:00Z"/>
          <w:del w:id="1167" w:author="Thorsten Lohmar r02" w:date="2022-04-13T09:26:00Z"/>
        </w:rPr>
      </w:pPr>
      <w:ins w:id="1168" w:author="Thorsten Lohmar r03" w:date="2022-04-10T22:35:00Z">
        <w:del w:id="1169" w:author="Thorsten Lohmar r02" w:date="2022-04-13T09:26:00Z">
          <w:r w:rsidDel="003158BC">
            <w:delText>RFC 3926</w:delText>
          </w:r>
          <w:r w:rsidRPr="006010E5" w:rsidDel="003158BC">
            <w:delText xml:space="preserve"> [</w:delText>
          </w:r>
          <w:r w:rsidDel="003158BC">
            <w:delText>x</w:delText>
          </w:r>
          <w:r w:rsidRPr="006010E5" w:rsidDel="003158BC">
            <w:delText xml:space="preserve">] describes required and optional parameters for FLUTE session and media descriptors. This clause specifies SDP for FLUTE session that is used for the </w:delText>
          </w:r>
          <w:r w:rsidDel="003158BC">
            <w:delText>MBS Object Distribution</w:delText>
          </w:r>
          <w:r w:rsidRPr="006010E5" w:rsidDel="003158BC">
            <w:delText xml:space="preserve"> and service announcement sessions. The formal specification of the parameters is given in ABNF </w:delText>
          </w:r>
          <w:r w:rsidDel="003158BC">
            <w:delText>(</w:delText>
          </w:r>
          <w:r w:rsidRPr="006010E5" w:rsidDel="003158BC">
            <w:delText>[</w:delText>
          </w:r>
          <w:r w:rsidDel="003158BC">
            <w:delText>x</w:delText>
          </w:r>
          <w:r w:rsidRPr="006010E5" w:rsidDel="003158BC">
            <w:delText>]</w:delText>
          </w:r>
          <w:r w:rsidDel="003158BC">
            <w:delText>)</w:delText>
          </w:r>
          <w:r w:rsidRPr="006010E5" w:rsidDel="003158BC">
            <w:delText>.</w:delText>
          </w:r>
        </w:del>
      </w:ins>
    </w:p>
    <w:p w14:paraId="52DC0E61" w14:textId="421A07D5" w:rsidR="00265A42" w:rsidRPr="006010E5" w:rsidDel="003158BC" w:rsidRDefault="00265A42">
      <w:pPr>
        <w:pStyle w:val="Heading4"/>
        <w:rPr>
          <w:ins w:id="1170" w:author="Thorsten Lohmar r03" w:date="2022-04-10T22:35:00Z"/>
          <w:del w:id="1171" w:author="Thorsten Lohmar r02" w:date="2022-04-13T09:26:00Z"/>
        </w:rPr>
        <w:pPrChange w:id="1172" w:author="Thorsten Lohmar r03" w:date="2022-04-10T22:41:00Z">
          <w:pPr>
            <w:pStyle w:val="Heading3"/>
          </w:pPr>
        </w:pPrChange>
      </w:pPr>
      <w:ins w:id="1173" w:author="Thorsten Lohmar r03" w:date="2022-04-10T22:35:00Z">
        <w:del w:id="1174" w:author="Thorsten Lohmar r02" w:date="2022-04-13T09:26:00Z">
          <w:r w:rsidDel="003158BC">
            <w:delText>6</w:delText>
          </w:r>
          <w:r w:rsidRPr="006010E5" w:rsidDel="003158BC">
            <w:delText>.</w:delText>
          </w:r>
        </w:del>
      </w:ins>
      <w:ins w:id="1175" w:author="Thorsten Lohmar r03" w:date="2022-04-10T22:41:00Z">
        <w:del w:id="1176" w:author="Thorsten Lohmar r02" w:date="2022-04-13T09:26:00Z">
          <w:r w:rsidDel="003158BC">
            <w:delText>2.</w:delText>
          </w:r>
        </w:del>
      </w:ins>
      <w:ins w:id="1177" w:author="Thorsten Lohmar r03" w:date="2022-04-10T22:37:00Z">
        <w:del w:id="1178" w:author="Thorsten Lohmar r02" w:date="2022-04-13T09:26:00Z">
          <w:r w:rsidDel="003158BC">
            <w:delText>3</w:delText>
          </w:r>
        </w:del>
      </w:ins>
      <w:ins w:id="1179" w:author="Thorsten Lohmar r03" w:date="2022-04-10T22:35:00Z">
        <w:del w:id="1180" w:author="Thorsten Lohmar r02" w:date="2022-04-13T09:26:00Z">
          <w:r w:rsidRPr="006010E5" w:rsidDel="003158BC">
            <w:delText>.2</w:delText>
          </w:r>
          <w:r w:rsidRPr="006010E5" w:rsidDel="003158BC">
            <w:tab/>
            <w:delText xml:space="preserve">SDP Parameters for </w:delText>
          </w:r>
          <w:r w:rsidDel="003158BC">
            <w:delText xml:space="preserve">Object Distribution </w:delText>
          </w:r>
          <w:r w:rsidRPr="006010E5" w:rsidDel="003158BC">
            <w:delText>session</w:delText>
          </w:r>
        </w:del>
      </w:ins>
    </w:p>
    <w:p w14:paraId="5F2076C1" w14:textId="376A0F1B" w:rsidR="00265A42" w:rsidDel="003158BC" w:rsidRDefault="00265A42">
      <w:pPr>
        <w:pStyle w:val="Heading5"/>
        <w:rPr>
          <w:ins w:id="1181" w:author="Thorsten Lohmar r03" w:date="2022-04-10T22:35:00Z"/>
          <w:del w:id="1182" w:author="Thorsten Lohmar r02" w:date="2022-04-13T09:26:00Z"/>
        </w:rPr>
        <w:pPrChange w:id="1183" w:author="Thorsten Lohmar r03" w:date="2022-04-10T22:41:00Z">
          <w:pPr>
            <w:pStyle w:val="Heading4"/>
          </w:pPr>
        </w:pPrChange>
      </w:pPr>
      <w:ins w:id="1184" w:author="Thorsten Lohmar r03" w:date="2022-04-10T22:35:00Z">
        <w:del w:id="1185" w:author="Thorsten Lohmar r02" w:date="2022-04-13T09:26:00Z">
          <w:r w:rsidDel="003158BC">
            <w:delText>6.</w:delText>
          </w:r>
        </w:del>
      </w:ins>
      <w:ins w:id="1186" w:author="Thorsten Lohmar r03" w:date="2022-04-10T22:41:00Z">
        <w:del w:id="1187" w:author="Thorsten Lohmar r02" w:date="2022-04-13T09:26:00Z">
          <w:r w:rsidDel="003158BC">
            <w:delText>2.</w:delText>
          </w:r>
        </w:del>
      </w:ins>
      <w:ins w:id="1188" w:author="Thorsten Lohmar r03" w:date="2022-04-10T22:37:00Z">
        <w:del w:id="1189" w:author="Thorsten Lohmar r02" w:date="2022-04-13T09:26:00Z">
          <w:r w:rsidDel="003158BC">
            <w:delText>3</w:delText>
          </w:r>
        </w:del>
      </w:ins>
      <w:ins w:id="1190" w:author="Thorsten Lohmar r03" w:date="2022-04-10T22:35:00Z">
        <w:del w:id="1191" w:author="Thorsten Lohmar r02" w:date="2022-04-13T09:26:00Z">
          <w:r w:rsidDel="003158BC">
            <w:delText>.2.1</w:delText>
          </w:r>
          <w:r w:rsidDel="003158BC">
            <w:tab/>
            <w:delText>General</w:delText>
          </w:r>
        </w:del>
      </w:ins>
    </w:p>
    <w:p w14:paraId="7B78A9F1" w14:textId="08B17065" w:rsidR="00265A42" w:rsidRPr="006010E5" w:rsidDel="003158BC" w:rsidRDefault="00265A42" w:rsidP="00265A42">
      <w:pPr>
        <w:rPr>
          <w:ins w:id="1192" w:author="Thorsten Lohmar r03" w:date="2022-04-10T22:35:00Z"/>
          <w:del w:id="1193" w:author="Thorsten Lohmar r02" w:date="2022-04-13T09:26:00Z"/>
        </w:rPr>
      </w:pPr>
      <w:ins w:id="1194" w:author="Thorsten Lohmar r03" w:date="2022-04-10T22:35:00Z">
        <w:del w:id="1195" w:author="Thorsten Lohmar r02" w:date="2022-04-13T09:26:00Z">
          <w:r w:rsidRPr="006010E5" w:rsidDel="003158BC">
            <w:delText xml:space="preserve">The semantics of a Session Description of an </w:delText>
          </w:r>
          <w:r w:rsidDel="003158BC">
            <w:delText xml:space="preserve">Object Distribution </w:delText>
          </w:r>
          <w:r w:rsidRPr="006010E5" w:rsidDel="003158BC">
            <w:delText>session includes the following parameters:</w:delText>
          </w:r>
        </w:del>
      </w:ins>
    </w:p>
    <w:p w14:paraId="5F1C8EF7" w14:textId="7A11847D" w:rsidR="00265A42" w:rsidRPr="006010E5" w:rsidDel="003158BC" w:rsidRDefault="00265A42" w:rsidP="00265A42">
      <w:pPr>
        <w:pStyle w:val="B1"/>
        <w:rPr>
          <w:ins w:id="1196" w:author="Thorsten Lohmar r03" w:date="2022-04-10T22:35:00Z"/>
          <w:del w:id="1197" w:author="Thorsten Lohmar r02" w:date="2022-04-13T09:26:00Z"/>
        </w:rPr>
      </w:pPr>
      <w:ins w:id="1198" w:author="Thorsten Lohmar r03" w:date="2022-04-10T22:35:00Z">
        <w:del w:id="1199" w:author="Thorsten Lohmar r02" w:date="2022-04-13T09:26:00Z">
          <w:r w:rsidDel="003158BC">
            <w:delText>-</w:delText>
          </w:r>
          <w:r w:rsidDel="003158BC">
            <w:tab/>
            <w:delText>The sender IP address.</w:delText>
          </w:r>
        </w:del>
      </w:ins>
    </w:p>
    <w:p w14:paraId="65A582DA" w14:textId="090961BD" w:rsidR="00265A42" w:rsidRPr="006010E5" w:rsidDel="003158BC" w:rsidRDefault="00265A42" w:rsidP="00265A42">
      <w:pPr>
        <w:pStyle w:val="B1"/>
        <w:rPr>
          <w:ins w:id="1200" w:author="Thorsten Lohmar r03" w:date="2022-04-10T22:35:00Z"/>
          <w:del w:id="1201" w:author="Thorsten Lohmar r02" w:date="2022-04-13T09:26:00Z"/>
        </w:rPr>
      </w:pPr>
      <w:ins w:id="1202" w:author="Thorsten Lohmar r03" w:date="2022-04-10T22:35:00Z">
        <w:del w:id="1203" w:author="Thorsten Lohmar r02" w:date="2022-04-13T09:26:00Z">
          <w:r w:rsidDel="003158BC">
            <w:delText>-</w:delText>
          </w:r>
          <w:r w:rsidDel="003158BC">
            <w:tab/>
          </w:r>
          <w:r w:rsidRPr="006010E5" w:rsidDel="003158BC">
            <w:delText>The nu</w:delText>
          </w:r>
          <w:r w:rsidDel="003158BC">
            <w:delText>mber of channels in the session.</w:delText>
          </w:r>
        </w:del>
      </w:ins>
    </w:p>
    <w:p w14:paraId="1999DF55" w14:textId="2CB18F28" w:rsidR="00265A42" w:rsidRPr="006010E5" w:rsidDel="003158BC" w:rsidRDefault="00265A42" w:rsidP="00265A42">
      <w:pPr>
        <w:pStyle w:val="B1"/>
        <w:rPr>
          <w:ins w:id="1204" w:author="Thorsten Lohmar r03" w:date="2022-04-10T22:35:00Z"/>
          <w:del w:id="1205" w:author="Thorsten Lohmar r02" w:date="2022-04-13T09:26:00Z"/>
        </w:rPr>
      </w:pPr>
      <w:ins w:id="1206" w:author="Thorsten Lohmar r03" w:date="2022-04-10T22:35:00Z">
        <w:del w:id="1207" w:author="Thorsten Lohmar r02" w:date="2022-04-13T09:26:00Z">
          <w:r w:rsidDel="003158BC">
            <w:delText>-</w:delText>
          </w:r>
          <w:r w:rsidDel="003158BC">
            <w:tab/>
          </w:r>
          <w:r w:rsidRPr="006010E5" w:rsidDel="003158BC">
            <w:delText>The destination IP address and port number for each c</w:delText>
          </w:r>
          <w:r w:rsidDel="003158BC">
            <w:delText>hannel in the session per media.</w:delText>
          </w:r>
        </w:del>
      </w:ins>
    </w:p>
    <w:p w14:paraId="3F197634" w14:textId="174B3B0A" w:rsidR="00265A42" w:rsidRPr="006010E5" w:rsidDel="003158BC" w:rsidRDefault="00265A42" w:rsidP="00265A42">
      <w:pPr>
        <w:pStyle w:val="B1"/>
        <w:rPr>
          <w:ins w:id="1208" w:author="Thorsten Lohmar r03" w:date="2022-04-10T22:35:00Z"/>
          <w:del w:id="1209" w:author="Thorsten Lohmar r02" w:date="2022-04-13T09:26:00Z"/>
        </w:rPr>
      </w:pPr>
      <w:ins w:id="1210" w:author="Thorsten Lohmar r03" w:date="2022-04-10T22:35:00Z">
        <w:del w:id="1211" w:author="Thorsten Lohmar r02" w:date="2022-04-13T09:26:00Z">
          <w:r w:rsidDel="003158BC">
            <w:delText>-</w:delText>
          </w:r>
          <w:r w:rsidDel="003158BC">
            <w:tab/>
          </w:r>
          <w:r w:rsidRPr="006010E5" w:rsidDel="003158BC">
            <w:delText xml:space="preserve">The Transport Session </w:delText>
          </w:r>
          <w:r w:rsidDel="003158BC">
            <w:delText>Identifier (TSI) of the session.</w:delText>
          </w:r>
        </w:del>
      </w:ins>
    </w:p>
    <w:p w14:paraId="4ED876D1" w14:textId="5FA672BC" w:rsidR="00265A42" w:rsidRPr="006010E5" w:rsidDel="003158BC" w:rsidRDefault="00265A42" w:rsidP="00265A42">
      <w:pPr>
        <w:pStyle w:val="B1"/>
        <w:rPr>
          <w:ins w:id="1212" w:author="Thorsten Lohmar r03" w:date="2022-04-10T22:35:00Z"/>
          <w:del w:id="1213" w:author="Thorsten Lohmar r02" w:date="2022-04-13T09:26:00Z"/>
        </w:rPr>
      </w:pPr>
      <w:ins w:id="1214" w:author="Thorsten Lohmar r03" w:date="2022-04-10T22:35:00Z">
        <w:del w:id="1215" w:author="Thorsten Lohmar r02" w:date="2022-04-13T09:26:00Z">
          <w:r w:rsidDel="003158BC">
            <w:delText>-</w:delText>
          </w:r>
          <w:r w:rsidDel="003158BC">
            <w:tab/>
          </w:r>
          <w:r w:rsidRPr="006010E5" w:rsidDel="003158BC">
            <w:delText>The start t</w:delText>
          </w:r>
          <w:r w:rsidDel="003158BC">
            <w:delText>ime and end time of the session.</w:delText>
          </w:r>
        </w:del>
      </w:ins>
    </w:p>
    <w:p w14:paraId="6153062B" w14:textId="789A5BDB" w:rsidR="00265A42" w:rsidRPr="006010E5" w:rsidDel="003158BC" w:rsidRDefault="00265A42" w:rsidP="00265A42">
      <w:pPr>
        <w:pStyle w:val="B1"/>
        <w:rPr>
          <w:ins w:id="1216" w:author="Thorsten Lohmar r03" w:date="2022-04-10T22:35:00Z"/>
          <w:del w:id="1217" w:author="Thorsten Lohmar r02" w:date="2022-04-13T09:26:00Z"/>
        </w:rPr>
      </w:pPr>
      <w:ins w:id="1218" w:author="Thorsten Lohmar r03" w:date="2022-04-10T22:35:00Z">
        <w:del w:id="1219" w:author="Thorsten Lohmar r02" w:date="2022-04-13T09:26:00Z">
          <w:r w:rsidDel="003158BC">
            <w:delText>-</w:delText>
          </w:r>
          <w:r w:rsidDel="003158BC">
            <w:tab/>
          </w:r>
          <w:r w:rsidRPr="006010E5" w:rsidDel="003158BC">
            <w:delText>Th</w:delText>
          </w:r>
          <w:r w:rsidDel="003158BC">
            <w:delText>e protocol ID (i.e. FLUTE/UDP).</w:delText>
          </w:r>
        </w:del>
      </w:ins>
    </w:p>
    <w:p w14:paraId="49207C15" w14:textId="053EB113" w:rsidR="00265A42" w:rsidRPr="006010E5" w:rsidDel="003158BC" w:rsidRDefault="00265A42" w:rsidP="00265A42">
      <w:pPr>
        <w:pStyle w:val="B1"/>
        <w:rPr>
          <w:ins w:id="1220" w:author="Thorsten Lohmar r03" w:date="2022-04-10T22:35:00Z"/>
          <w:del w:id="1221" w:author="Thorsten Lohmar r02" w:date="2022-04-13T09:26:00Z"/>
        </w:rPr>
      </w:pPr>
      <w:commentRangeStart w:id="1222"/>
      <w:commentRangeStart w:id="1223"/>
      <w:ins w:id="1224" w:author="Thorsten Lohmar r03" w:date="2022-04-10T22:35:00Z">
        <w:del w:id="1225" w:author="Thorsten Lohmar r02" w:date="2022-04-13T09:26:00Z">
          <w:r w:rsidDel="003158BC">
            <w:delText>-</w:delText>
          </w:r>
          <w:r w:rsidDel="003158BC">
            <w:tab/>
            <w:delText>Media type(s) and fmt-list.</w:delText>
          </w:r>
          <w:commentRangeEnd w:id="1222"/>
          <w:r w:rsidDel="003158BC">
            <w:rPr>
              <w:rStyle w:val="CommentReference"/>
            </w:rPr>
            <w:commentReference w:id="1222"/>
          </w:r>
          <w:commentRangeEnd w:id="1223"/>
          <w:r w:rsidDel="003158BC">
            <w:rPr>
              <w:rStyle w:val="CommentReference"/>
            </w:rPr>
            <w:commentReference w:id="1223"/>
          </w:r>
        </w:del>
      </w:ins>
    </w:p>
    <w:p w14:paraId="7E451102" w14:textId="0D7EAD69" w:rsidR="00265A42" w:rsidRPr="006010E5" w:rsidDel="003158BC" w:rsidRDefault="00265A42" w:rsidP="00265A42">
      <w:pPr>
        <w:pStyle w:val="B1"/>
        <w:rPr>
          <w:ins w:id="1226" w:author="Thorsten Lohmar r03" w:date="2022-04-10T22:35:00Z"/>
          <w:del w:id="1227" w:author="Thorsten Lohmar r02" w:date="2022-04-13T09:26:00Z"/>
        </w:rPr>
      </w:pPr>
      <w:ins w:id="1228" w:author="Thorsten Lohmar r03" w:date="2022-04-10T22:35:00Z">
        <w:del w:id="1229" w:author="Thorsten Lohmar r02" w:date="2022-04-13T09:26:00Z">
          <w:r w:rsidDel="003158BC">
            <w:delText>-</w:delText>
          </w:r>
          <w:r w:rsidDel="003158BC">
            <w:tab/>
          </w:r>
          <w:r w:rsidRPr="006010E5" w:rsidDel="003158BC">
            <w:delText>Data rate using existing SDP bandwidt</w:delText>
          </w:r>
          <w:r w:rsidDel="003158BC">
            <w:delText>h modifiers.</w:delText>
          </w:r>
        </w:del>
      </w:ins>
    </w:p>
    <w:p w14:paraId="3AAA82B2" w14:textId="5F2A4189" w:rsidR="00265A42" w:rsidRPr="006010E5" w:rsidDel="003158BC" w:rsidRDefault="00265A42" w:rsidP="00265A42">
      <w:pPr>
        <w:pStyle w:val="B1"/>
        <w:rPr>
          <w:ins w:id="1230" w:author="Thorsten Lohmar r03" w:date="2022-04-10T22:35:00Z"/>
          <w:del w:id="1231" w:author="Thorsten Lohmar r02" w:date="2022-04-13T09:26:00Z"/>
        </w:rPr>
      </w:pPr>
      <w:ins w:id="1232" w:author="Thorsten Lohmar r03" w:date="2022-04-10T22:35:00Z">
        <w:del w:id="1233" w:author="Thorsten Lohmar r02" w:date="2022-04-13T09:26:00Z">
          <w:r w:rsidDel="003158BC">
            <w:delText>-</w:delText>
          </w:r>
          <w:r w:rsidDel="003158BC">
            <w:tab/>
            <w:delText>MBS Service Type of MBS Session.</w:delText>
          </w:r>
        </w:del>
      </w:ins>
    </w:p>
    <w:p w14:paraId="3A64C201" w14:textId="3968FF99" w:rsidR="00265A42" w:rsidRPr="006010E5" w:rsidDel="003158BC" w:rsidRDefault="00265A42" w:rsidP="00265A42">
      <w:pPr>
        <w:pStyle w:val="B1"/>
        <w:rPr>
          <w:ins w:id="1234" w:author="Thorsten Lohmar r03" w:date="2022-04-10T22:35:00Z"/>
          <w:del w:id="1235" w:author="Thorsten Lohmar r02" w:date="2022-04-13T09:26:00Z"/>
        </w:rPr>
      </w:pPr>
      <w:ins w:id="1236" w:author="Thorsten Lohmar r03" w:date="2022-04-10T22:35:00Z">
        <w:del w:id="1237" w:author="Thorsten Lohmar r02" w:date="2022-04-13T09:26:00Z">
          <w:r w:rsidDel="003158BC">
            <w:delText>-</w:delText>
          </w:r>
          <w:r w:rsidDel="003158BC">
            <w:tab/>
          </w:r>
          <w:r w:rsidRPr="006010E5" w:rsidDel="003158BC">
            <w:delText>FEC capa</w:delText>
          </w:r>
          <w:r w:rsidDel="003158BC">
            <w:delText>bilities and related parameters.</w:delText>
          </w:r>
        </w:del>
      </w:ins>
    </w:p>
    <w:p w14:paraId="467363F3" w14:textId="3872FD9E" w:rsidR="00265A42" w:rsidDel="003158BC" w:rsidRDefault="00265A42" w:rsidP="00265A42">
      <w:pPr>
        <w:pStyle w:val="B1"/>
        <w:rPr>
          <w:ins w:id="1238" w:author="Thorsten Lohmar r03" w:date="2022-04-10T22:35:00Z"/>
          <w:del w:id="1239" w:author="Thorsten Lohmar r02" w:date="2022-04-13T09:26:00Z"/>
        </w:rPr>
      </w:pPr>
      <w:commentRangeStart w:id="1240"/>
      <w:commentRangeStart w:id="1241"/>
      <w:ins w:id="1242" w:author="Thorsten Lohmar r03" w:date="2022-04-10T22:35:00Z">
        <w:del w:id="1243" w:author="Thorsten Lohmar r02" w:date="2022-04-13T09:26:00Z">
          <w:r w:rsidDel="003158BC">
            <w:delText>-</w:delText>
          </w:r>
          <w:r w:rsidDel="003158BC">
            <w:tab/>
          </w:r>
          <w:r w:rsidRPr="006010E5" w:rsidDel="003158BC">
            <w:delText>Service-language(s) per media.</w:delText>
          </w:r>
          <w:commentRangeEnd w:id="1240"/>
          <w:r w:rsidDel="003158BC">
            <w:rPr>
              <w:rStyle w:val="CommentReference"/>
            </w:rPr>
            <w:commentReference w:id="1240"/>
          </w:r>
          <w:commentRangeEnd w:id="1241"/>
          <w:r w:rsidDel="003158BC">
            <w:rPr>
              <w:rStyle w:val="CommentReference"/>
            </w:rPr>
            <w:commentReference w:id="1241"/>
          </w:r>
        </w:del>
      </w:ins>
    </w:p>
    <w:p w14:paraId="53CE34F9" w14:textId="771F3E4A" w:rsidR="00265A42" w:rsidDel="003158BC" w:rsidRDefault="00265A42" w:rsidP="00265A42">
      <w:pPr>
        <w:pStyle w:val="B1"/>
        <w:rPr>
          <w:ins w:id="1244" w:author="Thorsten Lohmar r03" w:date="2022-04-10T22:35:00Z"/>
          <w:del w:id="1245" w:author="Thorsten Lohmar r02" w:date="2022-04-13T09:26:00Z"/>
        </w:rPr>
      </w:pPr>
      <w:commentRangeStart w:id="1246"/>
      <w:commentRangeStart w:id="1247"/>
      <w:ins w:id="1248" w:author="Thorsten Lohmar r03" w:date="2022-04-10T22:35:00Z">
        <w:del w:id="1249" w:author="Thorsten Lohmar r02" w:date="2022-04-13T09:26:00Z">
          <w:r w:rsidDel="003158BC">
            <w:delText>-</w:delText>
          </w:r>
          <w:r w:rsidDel="003158BC">
            <w:tab/>
          </w:r>
          <w:r w:rsidRPr="00E252D6" w:rsidDel="003158BC">
            <w:rPr>
              <w:highlight w:val="yellow"/>
            </w:rPr>
            <w:delText>QoE Metrics (</w:delText>
          </w:r>
          <w:r w:rsidRPr="00E252D6" w:rsidDel="003158BC">
            <w:rPr>
              <w:color w:val="FF0000"/>
              <w:highlight w:val="yellow"/>
            </w:rPr>
            <w:delText>FFS</w:delText>
          </w:r>
          <w:r w:rsidRPr="00E252D6" w:rsidDel="003158BC">
            <w:rPr>
              <w:highlight w:val="yellow"/>
            </w:rPr>
            <w:delText>)</w:delText>
          </w:r>
          <w:commentRangeEnd w:id="1246"/>
          <w:r w:rsidDel="003158BC">
            <w:rPr>
              <w:rStyle w:val="CommentReference"/>
            </w:rPr>
            <w:commentReference w:id="1246"/>
          </w:r>
          <w:commentRangeEnd w:id="1247"/>
          <w:r w:rsidDel="003158BC">
            <w:rPr>
              <w:rStyle w:val="CommentReference"/>
            </w:rPr>
            <w:commentReference w:id="1247"/>
          </w:r>
        </w:del>
      </w:ins>
    </w:p>
    <w:p w14:paraId="28D30A2D" w14:textId="2D017585" w:rsidR="00265A42" w:rsidRPr="006010E5" w:rsidDel="003158BC" w:rsidRDefault="00265A42" w:rsidP="00265A42">
      <w:pPr>
        <w:pStyle w:val="B1"/>
        <w:rPr>
          <w:ins w:id="1250" w:author="Thorsten Lohmar r03" w:date="2022-04-10T22:35:00Z"/>
          <w:del w:id="1251" w:author="Thorsten Lohmar r02" w:date="2022-04-13T09:26:00Z"/>
        </w:rPr>
      </w:pPr>
      <w:commentRangeStart w:id="1252"/>
      <w:commentRangeStart w:id="1253"/>
      <w:ins w:id="1254" w:author="Thorsten Lohmar r03" w:date="2022-04-10T22:35:00Z">
        <w:del w:id="1255" w:author="Thorsten Lohmar r02" w:date="2022-04-13T09:26:00Z">
          <w:r w:rsidDel="003158BC">
            <w:delText>-</w:delText>
          </w:r>
          <w:r w:rsidDel="003158BC">
            <w:tab/>
            <w:delText>Alternative TMGI</w:delText>
          </w:r>
          <w:commentRangeEnd w:id="1252"/>
          <w:r w:rsidDel="003158BC">
            <w:rPr>
              <w:rStyle w:val="CommentReference"/>
            </w:rPr>
            <w:commentReference w:id="1252"/>
          </w:r>
          <w:commentRangeEnd w:id="1253"/>
          <w:r w:rsidDel="003158BC">
            <w:rPr>
              <w:rStyle w:val="CommentReference"/>
            </w:rPr>
            <w:commentReference w:id="1253"/>
          </w:r>
        </w:del>
      </w:ins>
    </w:p>
    <w:p w14:paraId="433A3265" w14:textId="6CE18071" w:rsidR="00265A42" w:rsidRPr="006010E5" w:rsidDel="003158BC" w:rsidRDefault="00265A42" w:rsidP="00265A42">
      <w:pPr>
        <w:rPr>
          <w:ins w:id="1256" w:author="Thorsten Lohmar r03" w:date="2022-04-10T22:35:00Z"/>
          <w:del w:id="1257" w:author="Thorsten Lohmar r02" w:date="2022-04-13T09:26:00Z"/>
        </w:rPr>
      </w:pPr>
      <w:ins w:id="1258" w:author="Thorsten Lohmar r03" w:date="2022-04-10T22:35:00Z">
        <w:del w:id="1259" w:author="Thorsten Lohmar r02" w:date="2022-04-13T09:26:00Z">
          <w:r w:rsidRPr="006010E5" w:rsidDel="003158BC">
            <w:delText xml:space="preserve">This list includes the parameters required by FLUTE </w:delText>
          </w:r>
          <w:r w:rsidDel="003158BC">
            <w:delText xml:space="preserve">- RFC 3926 </w:delText>
          </w:r>
          <w:r w:rsidRPr="006010E5" w:rsidDel="003158BC">
            <w:delText>[</w:delText>
          </w:r>
          <w:r w:rsidDel="003158BC">
            <w:delText>x</w:delText>
          </w:r>
          <w:r w:rsidRPr="006010E5" w:rsidDel="003158BC">
            <w:delText>]</w:delText>
          </w:r>
        </w:del>
      </w:ins>
    </w:p>
    <w:p w14:paraId="2AAC2290" w14:textId="39F326A5" w:rsidR="00265A42" w:rsidRPr="006010E5" w:rsidDel="003158BC" w:rsidRDefault="00265A42" w:rsidP="00265A42">
      <w:pPr>
        <w:rPr>
          <w:ins w:id="1260" w:author="Thorsten Lohmar r03" w:date="2022-04-10T22:35:00Z"/>
          <w:del w:id="1261" w:author="Thorsten Lohmar r02" w:date="2022-04-13T09:26:00Z"/>
        </w:rPr>
      </w:pPr>
      <w:ins w:id="1262" w:author="Thorsten Lohmar r03" w:date="2022-04-10T22:35:00Z">
        <w:del w:id="1263" w:author="Thorsten Lohmar r02" w:date="2022-04-13T09:26:00Z">
          <w:r w:rsidRPr="006010E5" w:rsidDel="003158BC">
            <w:delText xml:space="preserve">These shall be expressed in SDP </w:delText>
          </w:r>
          <w:r w:rsidDel="003158BC">
            <w:delText xml:space="preserve">( </w:delText>
          </w:r>
          <w:r w:rsidRPr="006010E5" w:rsidDel="003158BC">
            <w:delText>[</w:delText>
          </w:r>
          <w:r w:rsidDel="003158BC">
            <w:delText>x] and</w:delText>
          </w:r>
          <w:r w:rsidRPr="006010E5" w:rsidDel="003158BC">
            <w:delText xml:space="preserve"> </w:delText>
          </w:r>
          <w:r w:rsidDel="003158BC">
            <w:delText>[x])</w:delText>
          </w:r>
          <w:r w:rsidRPr="006010E5" w:rsidDel="003158BC">
            <w:delText xml:space="preserve"> syntax according to the following clauses.</w:delText>
          </w:r>
        </w:del>
      </w:ins>
    </w:p>
    <w:p w14:paraId="28B6A7EF" w14:textId="58F0217F" w:rsidR="00265A42" w:rsidRPr="006010E5" w:rsidDel="003158BC" w:rsidRDefault="00265A42">
      <w:pPr>
        <w:pStyle w:val="Heading5"/>
        <w:rPr>
          <w:ins w:id="1264" w:author="Thorsten Lohmar r03" w:date="2022-04-10T22:35:00Z"/>
          <w:del w:id="1265" w:author="Thorsten Lohmar r02" w:date="2022-04-13T09:26:00Z"/>
        </w:rPr>
        <w:pPrChange w:id="1266" w:author="Thorsten Lohmar r03" w:date="2022-04-10T22:41:00Z">
          <w:pPr>
            <w:pStyle w:val="Heading4"/>
          </w:pPr>
        </w:pPrChange>
      </w:pPr>
      <w:ins w:id="1267" w:author="Thorsten Lohmar r03" w:date="2022-04-10T22:35:00Z">
        <w:del w:id="1268" w:author="Thorsten Lohmar r02" w:date="2022-04-13T09:26:00Z">
          <w:r w:rsidDel="003158BC">
            <w:delText>6.</w:delText>
          </w:r>
        </w:del>
      </w:ins>
      <w:ins w:id="1269" w:author="Thorsten Lohmar r03" w:date="2022-04-10T22:41:00Z">
        <w:del w:id="1270" w:author="Thorsten Lohmar r02" w:date="2022-04-13T09:26:00Z">
          <w:r w:rsidDel="003158BC">
            <w:delText>2.</w:delText>
          </w:r>
        </w:del>
      </w:ins>
      <w:ins w:id="1271" w:author="Thorsten Lohmar r03" w:date="2022-04-10T22:37:00Z">
        <w:del w:id="1272" w:author="Thorsten Lohmar r02" w:date="2022-04-13T09:26:00Z">
          <w:r w:rsidDel="003158BC">
            <w:delText>3</w:delText>
          </w:r>
        </w:del>
      </w:ins>
      <w:ins w:id="1273" w:author="Thorsten Lohmar r03" w:date="2022-04-10T22:35:00Z">
        <w:del w:id="1274" w:author="Thorsten Lohmar r02" w:date="2022-04-13T09:26:00Z">
          <w:r w:rsidDel="003158BC">
            <w:delText>.2.2</w:delText>
          </w:r>
          <w:r w:rsidRPr="006010E5" w:rsidDel="003158BC">
            <w:tab/>
            <w:delText>Sender IP address</w:delText>
          </w:r>
        </w:del>
      </w:ins>
    </w:p>
    <w:p w14:paraId="02554974" w14:textId="16736FA7" w:rsidR="00265A42" w:rsidRPr="006010E5" w:rsidDel="003158BC" w:rsidRDefault="00265A42" w:rsidP="00265A42">
      <w:pPr>
        <w:rPr>
          <w:ins w:id="1275" w:author="Thorsten Lohmar r03" w:date="2022-04-10T22:35:00Z"/>
          <w:del w:id="1276" w:author="Thorsten Lohmar r02" w:date="2022-04-13T09:26:00Z"/>
        </w:rPr>
      </w:pPr>
      <w:ins w:id="1277" w:author="Thorsten Lohmar r03" w:date="2022-04-10T22:35:00Z">
        <w:del w:id="1278" w:author="Thorsten Lohmar r02" w:date="2022-04-13T09:26:00Z">
          <w:r w:rsidRPr="006010E5" w:rsidDel="003158BC">
            <w:delText xml:space="preserve">There shall be exactly one IP sender address per </w:delText>
          </w:r>
          <w:r w:rsidDel="003158BC">
            <w:delText>MBS Object Distribution</w:delText>
          </w:r>
          <w:r w:rsidRPr="006010E5" w:rsidDel="003158BC">
            <w:delText xml:space="preserve"> session, and thus there shall be exactly one IP source address per complete </w:delText>
          </w:r>
          <w:r w:rsidDel="003158BC">
            <w:delText xml:space="preserve">Object Distribution </w:delText>
          </w:r>
          <w:r w:rsidRPr="006010E5" w:rsidDel="003158BC">
            <w:delText>session SDP description. The IP source address shall be defined according to the source-filter attribute (</w:delText>
          </w:r>
          <w:r w:rsidDel="003158BC">
            <w:delText>"</w:delText>
          </w:r>
          <w:r w:rsidRPr="006010E5" w:rsidDel="003158BC">
            <w:delText>a=source-filter:</w:delText>
          </w:r>
          <w:r w:rsidDel="003158BC">
            <w:delText>"</w:delText>
          </w:r>
          <w:r w:rsidRPr="006010E5" w:rsidDel="003158BC">
            <w:delText xml:space="preserve">) </w:delText>
          </w:r>
          <w:r w:rsidDel="003158BC">
            <w:delText>(</w:delText>
          </w:r>
          <w:r w:rsidRPr="006010E5" w:rsidDel="003158BC">
            <w:delText>[</w:delText>
          </w:r>
          <w:r w:rsidDel="003158BC">
            <w:delText>x] and [x</w:delText>
          </w:r>
          <w:r w:rsidRPr="006010E5" w:rsidDel="003158BC">
            <w:delText>]</w:delText>
          </w:r>
          <w:r w:rsidDel="003158BC">
            <w:delText>)</w:delText>
          </w:r>
          <w:r w:rsidRPr="006010E5" w:rsidDel="003158BC">
            <w:delText xml:space="preserve"> for both IPv4 and IPv6 sources, with the following exceptions:</w:delText>
          </w:r>
        </w:del>
      </w:ins>
    </w:p>
    <w:p w14:paraId="1CEFA183" w14:textId="59CB3A6C" w:rsidR="00265A42" w:rsidRPr="006010E5" w:rsidDel="003158BC" w:rsidRDefault="00265A42" w:rsidP="00265A42">
      <w:pPr>
        <w:pStyle w:val="B1"/>
        <w:rPr>
          <w:ins w:id="1279" w:author="Thorsten Lohmar r03" w:date="2022-04-10T22:35:00Z"/>
          <w:del w:id="1280" w:author="Thorsten Lohmar r02" w:date="2022-04-13T09:26:00Z"/>
        </w:rPr>
      </w:pPr>
      <w:ins w:id="1281" w:author="Thorsten Lohmar r03" w:date="2022-04-10T22:35:00Z">
        <w:del w:id="1282" w:author="Thorsten Lohmar r02" w:date="2022-04-13T09:26:00Z">
          <w:r w:rsidDel="003158BC">
            <w:delText>1.</w:delText>
          </w:r>
          <w:r w:rsidDel="003158BC">
            <w:tab/>
          </w:r>
          <w:r w:rsidRPr="006010E5" w:rsidDel="003158BC">
            <w:delText>Exactly one source address may be specified by this attribute such that exclusive-mode shall not be used and inclusive-mode shall use exactly one so</w:delText>
          </w:r>
          <w:r w:rsidDel="003158BC">
            <w:delText>urce address in the &lt;src-list&gt;.</w:delText>
          </w:r>
        </w:del>
      </w:ins>
    </w:p>
    <w:p w14:paraId="3013E52D" w14:textId="41469214" w:rsidR="00265A42" w:rsidRPr="006010E5" w:rsidDel="003158BC" w:rsidRDefault="00265A42" w:rsidP="00265A42">
      <w:pPr>
        <w:pStyle w:val="B1"/>
        <w:rPr>
          <w:ins w:id="1283" w:author="Thorsten Lohmar r03" w:date="2022-04-10T22:35:00Z"/>
          <w:del w:id="1284" w:author="Thorsten Lohmar r02" w:date="2022-04-13T09:26:00Z"/>
        </w:rPr>
      </w:pPr>
      <w:ins w:id="1285" w:author="Thorsten Lohmar r03" w:date="2022-04-10T22:35:00Z">
        <w:del w:id="1286" w:author="Thorsten Lohmar r02" w:date="2022-04-13T09:26:00Z">
          <w:r w:rsidDel="003158BC">
            <w:delText>2.</w:delText>
          </w:r>
          <w:r w:rsidDel="003158BC">
            <w:tab/>
          </w:r>
          <w:r w:rsidRPr="006010E5" w:rsidDel="003158BC">
            <w:delText xml:space="preserve">There shall be exactly one source-filter attribute per complete </w:delText>
          </w:r>
          <w:r w:rsidDel="003158BC">
            <w:delText xml:space="preserve">Object Distribution </w:delText>
          </w:r>
          <w:r w:rsidRPr="006010E5" w:rsidDel="003158BC">
            <w:delText>session SDP description, and this shall be in the session part of the session description (</w:delText>
          </w:r>
          <w:r w:rsidDel="003158BC">
            <w:delText>i.e. not per media).</w:delText>
          </w:r>
        </w:del>
      </w:ins>
    </w:p>
    <w:p w14:paraId="064BBDE0" w14:textId="4237886B" w:rsidR="00265A42" w:rsidRPr="006010E5" w:rsidDel="003158BC" w:rsidRDefault="00265A42" w:rsidP="00265A42">
      <w:pPr>
        <w:pStyle w:val="B1"/>
        <w:rPr>
          <w:ins w:id="1287" w:author="Thorsten Lohmar r03" w:date="2022-04-10T22:35:00Z"/>
          <w:del w:id="1288" w:author="Thorsten Lohmar r02" w:date="2022-04-13T09:26:00Z"/>
        </w:rPr>
      </w:pPr>
      <w:ins w:id="1289" w:author="Thorsten Lohmar r03" w:date="2022-04-10T22:35:00Z">
        <w:del w:id="1290" w:author="Thorsten Lohmar r02" w:date="2022-04-13T09:26:00Z">
          <w:r w:rsidDel="003158BC">
            <w:delText>3.</w:delText>
          </w:r>
          <w:r w:rsidDel="003158BC">
            <w:tab/>
          </w:r>
          <w:r w:rsidRPr="006010E5" w:rsidDel="003158BC">
            <w:delText xml:space="preserve">The * value shall be used for the &lt;dest-address&gt; subfield, even when the </w:delText>
          </w:r>
          <w:r w:rsidDel="003158BC">
            <w:delText xml:space="preserve">Object Distribution </w:delText>
          </w:r>
          <w:r w:rsidRPr="006010E5" w:rsidDel="003158BC">
            <w:delText xml:space="preserve">session employs only a </w:delText>
          </w:r>
          <w:r w:rsidDel="003158BC">
            <w:delText>single LCT (multicast) channel.</w:delText>
          </w:r>
        </w:del>
      </w:ins>
    </w:p>
    <w:p w14:paraId="22BFFBA4" w14:textId="702A9081" w:rsidR="00265A42" w:rsidRPr="006010E5" w:rsidDel="003158BC" w:rsidRDefault="00265A42">
      <w:pPr>
        <w:pStyle w:val="Heading5"/>
        <w:rPr>
          <w:ins w:id="1291" w:author="Thorsten Lohmar r03" w:date="2022-04-10T22:35:00Z"/>
          <w:del w:id="1292" w:author="Thorsten Lohmar r02" w:date="2022-04-13T09:26:00Z"/>
        </w:rPr>
        <w:pPrChange w:id="1293" w:author="Thorsten Lohmar r03" w:date="2022-04-10T22:41:00Z">
          <w:pPr>
            <w:pStyle w:val="Heading4"/>
          </w:pPr>
        </w:pPrChange>
      </w:pPr>
      <w:ins w:id="1294" w:author="Thorsten Lohmar r03" w:date="2022-04-10T22:35:00Z">
        <w:del w:id="1295" w:author="Thorsten Lohmar r02" w:date="2022-04-13T09:26:00Z">
          <w:r w:rsidDel="003158BC">
            <w:delText>6.</w:delText>
          </w:r>
        </w:del>
      </w:ins>
      <w:ins w:id="1296" w:author="Thorsten Lohmar r03" w:date="2022-04-10T22:41:00Z">
        <w:del w:id="1297" w:author="Thorsten Lohmar r02" w:date="2022-04-13T09:26:00Z">
          <w:r w:rsidDel="003158BC">
            <w:delText>2.</w:delText>
          </w:r>
        </w:del>
      </w:ins>
      <w:ins w:id="1298" w:author="Thorsten Lohmar r03" w:date="2022-04-10T22:37:00Z">
        <w:del w:id="1299" w:author="Thorsten Lohmar r02" w:date="2022-04-13T09:26:00Z">
          <w:r w:rsidDel="003158BC">
            <w:delText>3</w:delText>
          </w:r>
        </w:del>
      </w:ins>
      <w:ins w:id="1300" w:author="Thorsten Lohmar r03" w:date="2022-04-10T22:35:00Z">
        <w:del w:id="1301" w:author="Thorsten Lohmar r02" w:date="2022-04-13T09:26:00Z">
          <w:r w:rsidDel="003158BC">
            <w:delText>.2.3</w:delText>
          </w:r>
          <w:r w:rsidRPr="006010E5" w:rsidDel="003158BC">
            <w:tab/>
            <w:delText>Number of channels</w:delText>
          </w:r>
        </w:del>
      </w:ins>
    </w:p>
    <w:p w14:paraId="3A257E12" w14:textId="3019C2CD" w:rsidR="00265A42" w:rsidRPr="006010E5" w:rsidDel="003158BC" w:rsidRDefault="00265A42" w:rsidP="00265A42">
      <w:pPr>
        <w:rPr>
          <w:ins w:id="1302" w:author="Thorsten Lohmar r03" w:date="2022-04-10T22:35:00Z"/>
          <w:del w:id="1303" w:author="Thorsten Lohmar r02" w:date="2022-04-13T09:26:00Z"/>
        </w:rPr>
      </w:pPr>
      <w:commentRangeStart w:id="1304"/>
      <w:commentRangeStart w:id="1305"/>
      <w:ins w:id="1306" w:author="Thorsten Lohmar r03" w:date="2022-04-10T22:35:00Z">
        <w:del w:id="1307" w:author="Thorsten Lohmar r02" w:date="2022-04-13T09:26:00Z">
          <w:r w:rsidRPr="006010E5" w:rsidDel="003158BC">
            <w:rPr>
              <w:szCs w:val="40"/>
            </w:rPr>
            <w:delText xml:space="preserve">Only one FLUTE channel is allowed per FLUTE session in </w:delText>
          </w:r>
          <w:r w:rsidDel="003158BC">
            <w:rPr>
              <w:szCs w:val="40"/>
            </w:rPr>
            <w:delText>the present document</w:delText>
          </w:r>
          <w:r w:rsidRPr="006010E5" w:rsidDel="003158BC">
            <w:rPr>
              <w:szCs w:val="40"/>
            </w:rPr>
            <w:delText xml:space="preserve"> and thus there is no further need for a descriptor of the number of channels.</w:delText>
          </w:r>
          <w:commentRangeEnd w:id="1304"/>
          <w:r w:rsidDel="003158BC">
            <w:rPr>
              <w:rStyle w:val="CommentReference"/>
            </w:rPr>
            <w:commentReference w:id="1304"/>
          </w:r>
          <w:commentRangeEnd w:id="1305"/>
          <w:r w:rsidDel="003158BC">
            <w:rPr>
              <w:rStyle w:val="CommentReference"/>
            </w:rPr>
            <w:commentReference w:id="1305"/>
          </w:r>
        </w:del>
      </w:ins>
    </w:p>
    <w:p w14:paraId="4B625AEB" w14:textId="27B3B94F" w:rsidR="00265A42" w:rsidRPr="006010E5" w:rsidDel="003158BC" w:rsidRDefault="00265A42">
      <w:pPr>
        <w:pStyle w:val="Heading5"/>
        <w:rPr>
          <w:ins w:id="1308" w:author="Thorsten Lohmar r03" w:date="2022-04-10T22:35:00Z"/>
          <w:del w:id="1309" w:author="Thorsten Lohmar r02" w:date="2022-04-13T09:26:00Z"/>
        </w:rPr>
        <w:pPrChange w:id="1310" w:author="Thorsten Lohmar r03" w:date="2022-04-10T22:41:00Z">
          <w:pPr>
            <w:pStyle w:val="Heading4"/>
          </w:pPr>
        </w:pPrChange>
      </w:pPr>
      <w:ins w:id="1311" w:author="Thorsten Lohmar r03" w:date="2022-04-10T22:35:00Z">
        <w:del w:id="1312" w:author="Thorsten Lohmar r02" w:date="2022-04-13T09:26:00Z">
          <w:r w:rsidDel="003158BC">
            <w:delText>6.</w:delText>
          </w:r>
        </w:del>
      </w:ins>
      <w:ins w:id="1313" w:author="Thorsten Lohmar r03" w:date="2022-04-10T22:41:00Z">
        <w:del w:id="1314" w:author="Thorsten Lohmar r02" w:date="2022-04-13T09:26:00Z">
          <w:r w:rsidDel="003158BC">
            <w:delText>2.</w:delText>
          </w:r>
        </w:del>
      </w:ins>
      <w:ins w:id="1315" w:author="Thorsten Lohmar r03" w:date="2022-04-10T22:37:00Z">
        <w:del w:id="1316" w:author="Thorsten Lohmar r02" w:date="2022-04-13T09:26:00Z">
          <w:r w:rsidDel="003158BC">
            <w:delText>3</w:delText>
          </w:r>
        </w:del>
      </w:ins>
      <w:ins w:id="1317" w:author="Thorsten Lohmar r03" w:date="2022-04-10T22:35:00Z">
        <w:del w:id="1318" w:author="Thorsten Lohmar r02" w:date="2022-04-13T09:26:00Z">
          <w:r w:rsidDel="003158BC">
            <w:delText>.2.4</w:delText>
          </w:r>
          <w:r w:rsidRPr="006010E5" w:rsidDel="003158BC">
            <w:tab/>
            <w:delText>Destination IP address and port number for channels</w:delText>
          </w:r>
        </w:del>
      </w:ins>
    </w:p>
    <w:p w14:paraId="1746D62B" w14:textId="28F78D84" w:rsidR="00265A42" w:rsidRPr="006010E5" w:rsidDel="003158BC" w:rsidRDefault="00265A42" w:rsidP="00265A42">
      <w:pPr>
        <w:spacing w:before="120"/>
        <w:rPr>
          <w:ins w:id="1319" w:author="Thorsten Lohmar r03" w:date="2022-04-10T22:35:00Z"/>
          <w:del w:id="1320" w:author="Thorsten Lohmar r02" w:date="2022-04-13T09:26:00Z"/>
        </w:rPr>
      </w:pPr>
      <w:ins w:id="1321" w:author="Thorsten Lohmar r03" w:date="2022-04-10T22:35:00Z">
        <w:del w:id="1322" w:author="Thorsten Lohmar r02" w:date="2022-04-13T09:26:00Z">
          <w:r w:rsidRPr="006010E5" w:rsidDel="003158BC">
            <w:rPr>
              <w:szCs w:val="40"/>
            </w:rPr>
            <w:delText>The FLUTE channel shall be described by the media-level channel descriptor. These channel parameters shall be per channel:</w:delText>
          </w:r>
        </w:del>
      </w:ins>
    </w:p>
    <w:p w14:paraId="1392FF93" w14:textId="5FEFB1E5" w:rsidR="00265A42" w:rsidRPr="006010E5" w:rsidDel="003158BC" w:rsidRDefault="00265A42" w:rsidP="00265A42">
      <w:pPr>
        <w:pStyle w:val="B1"/>
        <w:rPr>
          <w:ins w:id="1323" w:author="Thorsten Lohmar r03" w:date="2022-04-10T22:35:00Z"/>
          <w:del w:id="1324" w:author="Thorsten Lohmar r02" w:date="2022-04-13T09:26:00Z"/>
        </w:rPr>
      </w:pPr>
      <w:ins w:id="1325" w:author="Thorsten Lohmar r03" w:date="2022-04-10T22:35:00Z">
        <w:del w:id="1326" w:author="Thorsten Lohmar r02" w:date="2022-04-13T09:26:00Z">
          <w:r w:rsidDel="003158BC">
            <w:delText>-</w:delText>
          </w:r>
          <w:r w:rsidDel="003158BC">
            <w:tab/>
          </w:r>
          <w:r w:rsidRPr="006010E5" w:rsidDel="003158BC">
            <w:delText>IP destination address</w:delText>
          </w:r>
          <w:r w:rsidDel="003158BC">
            <w:delText>.</w:delText>
          </w:r>
        </w:del>
      </w:ins>
    </w:p>
    <w:p w14:paraId="0963569D" w14:textId="30298800" w:rsidR="00265A42" w:rsidRPr="006010E5" w:rsidDel="003158BC" w:rsidRDefault="00265A42" w:rsidP="00265A42">
      <w:pPr>
        <w:pStyle w:val="B1"/>
        <w:rPr>
          <w:ins w:id="1327" w:author="Thorsten Lohmar r03" w:date="2022-04-10T22:35:00Z"/>
          <w:del w:id="1328" w:author="Thorsten Lohmar r02" w:date="2022-04-13T09:26:00Z"/>
        </w:rPr>
      </w:pPr>
      <w:ins w:id="1329" w:author="Thorsten Lohmar r03" w:date="2022-04-10T22:35:00Z">
        <w:del w:id="1330" w:author="Thorsten Lohmar r02" w:date="2022-04-13T09:26:00Z">
          <w:r w:rsidDel="003158BC">
            <w:delText>-</w:delText>
          </w:r>
          <w:r w:rsidDel="003158BC">
            <w:tab/>
          </w:r>
          <w:r w:rsidRPr="006010E5" w:rsidDel="003158BC">
            <w:delText>Destination port number.</w:delText>
          </w:r>
        </w:del>
      </w:ins>
    </w:p>
    <w:p w14:paraId="42FE7EF4" w14:textId="7985E0F3" w:rsidR="00265A42" w:rsidRPr="006010E5" w:rsidDel="003158BC" w:rsidRDefault="00265A42" w:rsidP="00265A42">
      <w:pPr>
        <w:rPr>
          <w:ins w:id="1331" w:author="Thorsten Lohmar r03" w:date="2022-04-10T22:35:00Z"/>
          <w:del w:id="1332" w:author="Thorsten Lohmar r02" w:date="2022-04-13T09:26:00Z"/>
        </w:rPr>
      </w:pPr>
      <w:ins w:id="1333" w:author="Thorsten Lohmar r03" w:date="2022-04-10T22:35:00Z">
        <w:del w:id="1334" w:author="Thorsten Lohmar r02" w:date="2022-04-13T09:26:00Z">
          <w:r w:rsidRPr="006010E5" w:rsidDel="003158BC">
            <w:delText xml:space="preserve">The IP destination address shall be defined according to the </w:delText>
          </w:r>
          <w:r w:rsidDel="003158BC">
            <w:delText>"</w:delText>
          </w:r>
          <w:r w:rsidRPr="006010E5" w:rsidDel="003158BC">
            <w:delText>connection data</w:delText>
          </w:r>
          <w:r w:rsidDel="003158BC">
            <w:delText>"</w:delText>
          </w:r>
          <w:r w:rsidRPr="006010E5" w:rsidDel="003158BC">
            <w:delText xml:space="preserve"> field (</w:delText>
          </w:r>
          <w:r w:rsidDel="003158BC">
            <w:delText>"</w:delText>
          </w:r>
          <w:r w:rsidRPr="006010E5" w:rsidDel="003158BC">
            <w:delText>c=</w:delText>
          </w:r>
          <w:r w:rsidDel="003158BC">
            <w:delText>"</w:delText>
          </w:r>
          <w:r w:rsidRPr="006010E5" w:rsidDel="003158BC">
            <w:delText xml:space="preserve">) of SDP </w:delText>
          </w:r>
          <w:r w:rsidDel="003158BC">
            <w:delText xml:space="preserve">( </w:delText>
          </w:r>
          <w:r w:rsidRPr="006010E5" w:rsidDel="003158BC">
            <w:delText>[</w:delText>
          </w:r>
          <w:r w:rsidDel="003158BC">
            <w:delText>x])</w:delText>
          </w:r>
          <w:r w:rsidRPr="006010E5" w:rsidDel="003158BC">
            <w:delText>. The destination port number shall be defined according to the &lt;port&gt; sub-field of the media announcement field (</w:delText>
          </w:r>
          <w:r w:rsidDel="003158BC">
            <w:delText>"</w:delText>
          </w:r>
          <w:r w:rsidRPr="006010E5" w:rsidDel="003158BC">
            <w:delText>m=</w:delText>
          </w:r>
          <w:r w:rsidDel="003158BC">
            <w:delText>"</w:delText>
          </w:r>
          <w:r w:rsidRPr="006010E5" w:rsidDel="003158BC">
            <w:delText xml:space="preserve">) of SDP </w:delText>
          </w:r>
          <w:r w:rsidDel="003158BC">
            <w:delText xml:space="preserve">( </w:delText>
          </w:r>
          <w:r w:rsidRPr="006010E5" w:rsidDel="003158BC">
            <w:delText>[</w:delText>
          </w:r>
          <w:r w:rsidDel="003158BC">
            <w:delText>x])</w:delText>
          </w:r>
          <w:r w:rsidRPr="006010E5" w:rsidDel="003158BC">
            <w:delText>.</w:delText>
          </w:r>
        </w:del>
      </w:ins>
    </w:p>
    <w:p w14:paraId="38594024" w14:textId="4F0E3458" w:rsidR="00265A42" w:rsidRPr="006010E5" w:rsidDel="003158BC" w:rsidRDefault="00265A42" w:rsidP="00265A42">
      <w:pPr>
        <w:rPr>
          <w:ins w:id="1335" w:author="Thorsten Lohmar r03" w:date="2022-04-10T22:35:00Z"/>
          <w:del w:id="1336" w:author="Thorsten Lohmar r02" w:date="2022-04-13T09:26:00Z"/>
        </w:rPr>
      </w:pPr>
      <w:ins w:id="1337" w:author="Thorsten Lohmar r03" w:date="2022-04-10T22:35:00Z">
        <w:del w:id="1338" w:author="Thorsten Lohmar r02" w:date="2022-04-13T09:26:00Z">
          <w:r w:rsidRPr="006010E5" w:rsidDel="003158BC">
            <w:delText xml:space="preserve">The presence of a FLUTE session on a certain channel shall be indicated by using the </w:delText>
          </w:r>
          <w:r w:rsidDel="003158BC">
            <w:delText>"</w:delText>
          </w:r>
          <w:r w:rsidRPr="006010E5" w:rsidDel="003158BC">
            <w:rPr>
              <w:i/>
              <w:iCs/>
            </w:rPr>
            <w:delText>m-</w:delText>
          </w:r>
          <w:r w:rsidRPr="006010E5" w:rsidDel="003158BC">
            <w:delText>line</w:delText>
          </w:r>
          <w:r w:rsidDel="003158BC">
            <w:delText>"</w:delText>
          </w:r>
          <w:r w:rsidRPr="006010E5" w:rsidDel="003158BC">
            <w:delText xml:space="preserve"> in the SDP description as </w:delText>
          </w:r>
          <w:r w:rsidDel="003158BC">
            <w:delText>shown in the following example:</w:delText>
          </w:r>
        </w:del>
      </w:ins>
    </w:p>
    <w:p w14:paraId="52FE7553" w14:textId="5C6A6E87" w:rsidR="00265A42" w:rsidRPr="00EC6275" w:rsidDel="003158BC" w:rsidRDefault="00265A42" w:rsidP="00265A42">
      <w:pPr>
        <w:pStyle w:val="B1"/>
        <w:rPr>
          <w:ins w:id="1339" w:author="Thorsten Lohmar r03" w:date="2022-04-10T22:35:00Z"/>
          <w:del w:id="1340" w:author="Thorsten Lohmar r02" w:date="2022-04-13T09:26:00Z"/>
          <w:lang w:val="it-IT"/>
        </w:rPr>
      </w:pPr>
      <w:commentRangeStart w:id="1341"/>
      <w:commentRangeStart w:id="1342"/>
      <w:ins w:id="1343" w:author="Thorsten Lohmar r03" w:date="2022-04-10T22:35:00Z">
        <w:del w:id="1344" w:author="Thorsten Lohmar r02" w:date="2022-04-13T09:26:00Z">
          <w:r w:rsidDel="003158BC">
            <w:rPr>
              <w:lang w:val="it-IT"/>
            </w:rPr>
            <w:delText>-</w:delText>
          </w:r>
          <w:r w:rsidDel="003158BC">
            <w:rPr>
              <w:lang w:val="it-IT"/>
            </w:rPr>
            <w:tab/>
          </w:r>
          <w:r w:rsidRPr="00EC6275" w:rsidDel="003158BC">
            <w:rPr>
              <w:lang w:val="it-IT"/>
            </w:rPr>
            <w:delText>m=application 12345 FLUTE/UDP 0</w:delText>
          </w:r>
          <w:commentRangeEnd w:id="1341"/>
          <w:r w:rsidDel="003158BC">
            <w:rPr>
              <w:rStyle w:val="CommentReference"/>
            </w:rPr>
            <w:commentReference w:id="1341"/>
          </w:r>
          <w:commentRangeEnd w:id="1342"/>
          <w:r w:rsidDel="003158BC">
            <w:rPr>
              <w:rStyle w:val="CommentReference"/>
            </w:rPr>
            <w:commentReference w:id="1342"/>
          </w:r>
        </w:del>
      </w:ins>
    </w:p>
    <w:p w14:paraId="06E7DF9A" w14:textId="3B1212FB" w:rsidR="00265A42" w:rsidRPr="00EC6275" w:rsidDel="003158BC" w:rsidRDefault="00265A42" w:rsidP="00265A42">
      <w:pPr>
        <w:pStyle w:val="B1"/>
        <w:rPr>
          <w:ins w:id="1345" w:author="Thorsten Lohmar r03" w:date="2022-04-10T22:35:00Z"/>
          <w:del w:id="1346" w:author="Thorsten Lohmar r02" w:date="2022-04-13T09:26:00Z"/>
          <w:lang w:val="it-IT"/>
        </w:rPr>
      </w:pPr>
      <w:ins w:id="1347" w:author="Thorsten Lohmar r03" w:date="2022-04-10T22:35:00Z">
        <w:del w:id="1348" w:author="Thorsten Lohmar r02" w:date="2022-04-13T09:26:00Z">
          <w:r w:rsidDel="003158BC">
            <w:rPr>
              <w:lang w:val="it-IT"/>
            </w:rPr>
            <w:delText>-</w:delText>
          </w:r>
          <w:r w:rsidDel="003158BC">
            <w:rPr>
              <w:lang w:val="it-IT"/>
            </w:rPr>
            <w:tab/>
          </w:r>
          <w:r w:rsidRPr="00EC6275" w:rsidDel="003158BC">
            <w:rPr>
              <w:lang w:val="it-IT"/>
            </w:rPr>
            <w:delText>c=IN IP6 FF1E:03AD::7F2E:172A:1E24/1</w:delText>
          </w:r>
        </w:del>
      </w:ins>
    </w:p>
    <w:p w14:paraId="0879C062" w14:textId="2F0ADF42" w:rsidR="00265A42" w:rsidRPr="006010E5" w:rsidDel="003158BC" w:rsidRDefault="00265A42" w:rsidP="00265A42">
      <w:pPr>
        <w:rPr>
          <w:ins w:id="1349" w:author="Thorsten Lohmar r03" w:date="2022-04-10T22:35:00Z"/>
          <w:del w:id="1350" w:author="Thorsten Lohmar r02" w:date="2022-04-13T09:26:00Z"/>
        </w:rPr>
      </w:pPr>
      <w:ins w:id="1351" w:author="Thorsten Lohmar r03" w:date="2022-04-10T22:35:00Z">
        <w:del w:id="1352" w:author="Thorsten Lohmar r02" w:date="2022-04-13T09:26:00Z">
          <w:r w:rsidRPr="006010E5" w:rsidDel="003158BC">
            <w:delText xml:space="preserve">In the above SDP attributes, the </w:delText>
          </w:r>
          <w:r w:rsidRPr="006010E5" w:rsidDel="003158BC">
            <w:rPr>
              <w:i/>
              <w:iCs/>
            </w:rPr>
            <w:delText>m</w:delText>
          </w:r>
          <w:r w:rsidRPr="006010E5" w:rsidDel="003158BC">
            <w:delText xml:space="preserve">-line indicates the media used and the </w:delText>
          </w:r>
          <w:r w:rsidRPr="006010E5" w:rsidDel="003158BC">
            <w:rPr>
              <w:i/>
              <w:iCs/>
            </w:rPr>
            <w:delText>c</w:delText>
          </w:r>
          <w:r w:rsidRPr="006010E5" w:rsidDel="003158BC">
            <w:delText xml:space="preserve">-line indicates the corresponding channel. Thus, in the above example, the </w:delText>
          </w:r>
          <w:r w:rsidRPr="006010E5" w:rsidDel="003158BC">
            <w:rPr>
              <w:i/>
              <w:iCs/>
            </w:rPr>
            <w:delText>m</w:delText>
          </w:r>
          <w:r w:rsidRPr="006010E5" w:rsidDel="003158BC">
            <w:delText xml:space="preserve">-line indicates that the media is transported on a channel that uses FLUTE over UDP. Further, the </w:delText>
          </w:r>
          <w:r w:rsidRPr="006010E5" w:rsidDel="003158BC">
            <w:rPr>
              <w:i/>
              <w:iCs/>
            </w:rPr>
            <w:delText>c</w:delText>
          </w:r>
          <w:r w:rsidRPr="006010E5" w:rsidDel="003158BC">
            <w:delText>-line indicates the channel address, which, in this case, is an IPv6 address.</w:delText>
          </w:r>
        </w:del>
      </w:ins>
    </w:p>
    <w:p w14:paraId="41D6343C" w14:textId="77E6B8DC" w:rsidR="00265A42" w:rsidRPr="006010E5" w:rsidDel="003158BC" w:rsidRDefault="00265A42">
      <w:pPr>
        <w:pStyle w:val="Heading5"/>
        <w:rPr>
          <w:ins w:id="1353" w:author="Thorsten Lohmar r03" w:date="2022-04-10T22:35:00Z"/>
          <w:del w:id="1354" w:author="Thorsten Lohmar r02" w:date="2022-04-13T09:26:00Z"/>
        </w:rPr>
        <w:pPrChange w:id="1355" w:author="Thorsten Lohmar r03" w:date="2022-04-10T22:41:00Z">
          <w:pPr>
            <w:pStyle w:val="Heading4"/>
          </w:pPr>
        </w:pPrChange>
      </w:pPr>
      <w:ins w:id="1356" w:author="Thorsten Lohmar r03" w:date="2022-04-10T22:35:00Z">
        <w:del w:id="1357" w:author="Thorsten Lohmar r02" w:date="2022-04-13T09:26:00Z">
          <w:r w:rsidDel="003158BC">
            <w:delText>6.</w:delText>
          </w:r>
        </w:del>
      </w:ins>
      <w:ins w:id="1358" w:author="Thorsten Lohmar r03" w:date="2022-04-10T22:41:00Z">
        <w:del w:id="1359" w:author="Thorsten Lohmar r02" w:date="2022-04-13T09:26:00Z">
          <w:r w:rsidDel="003158BC">
            <w:delText>2.</w:delText>
          </w:r>
        </w:del>
      </w:ins>
      <w:ins w:id="1360" w:author="Thorsten Lohmar r03" w:date="2022-04-10T22:37:00Z">
        <w:del w:id="1361" w:author="Thorsten Lohmar r02" w:date="2022-04-13T09:26:00Z">
          <w:r w:rsidDel="003158BC">
            <w:delText>3</w:delText>
          </w:r>
        </w:del>
      </w:ins>
      <w:ins w:id="1362" w:author="Thorsten Lohmar r03" w:date="2022-04-10T22:35:00Z">
        <w:del w:id="1363" w:author="Thorsten Lohmar r02" w:date="2022-04-13T09:26:00Z">
          <w:r w:rsidDel="003158BC">
            <w:delText>.2.5</w:delText>
          </w:r>
          <w:r w:rsidRPr="006010E5" w:rsidDel="003158BC">
            <w:tab/>
            <w:delText>Transport Session Identifier (TSI) of the session</w:delText>
          </w:r>
        </w:del>
      </w:ins>
    </w:p>
    <w:p w14:paraId="519ECA52" w14:textId="43813031" w:rsidR="00265A42" w:rsidRPr="006010E5" w:rsidDel="003158BC" w:rsidRDefault="00265A42" w:rsidP="00265A42">
      <w:pPr>
        <w:rPr>
          <w:ins w:id="1364" w:author="Thorsten Lohmar r03" w:date="2022-04-10T22:35:00Z"/>
          <w:del w:id="1365" w:author="Thorsten Lohmar r02" w:date="2022-04-13T09:26:00Z"/>
        </w:rPr>
      </w:pPr>
      <w:ins w:id="1366" w:author="Thorsten Lohmar r03" w:date="2022-04-10T22:35:00Z">
        <w:del w:id="1367" w:author="Thorsten Lohmar r02" w:date="2022-04-13T09:26:00Z">
          <w:r w:rsidRPr="006010E5" w:rsidDel="003158BC">
            <w:delText>The combination of the TSI and the IP source address identifies the FLUTE session. Each TSI shall uniquely identify a FLUTE session for a given IP source address during the time that the session is active, and also for a large time before and after the active session time (this is</w:delText>
          </w:r>
          <w:r w:rsidDel="003158BC">
            <w:delText xml:space="preserve"> also an LCT requirement - RFC 3451 [x]).</w:delText>
          </w:r>
        </w:del>
      </w:ins>
    </w:p>
    <w:p w14:paraId="53C4948A" w14:textId="192FB287" w:rsidR="00265A42" w:rsidRPr="006010E5" w:rsidDel="003158BC" w:rsidRDefault="00265A42" w:rsidP="00265A42">
      <w:pPr>
        <w:rPr>
          <w:ins w:id="1368" w:author="Thorsten Lohmar r03" w:date="2022-04-10T22:35:00Z"/>
          <w:del w:id="1369" w:author="Thorsten Lohmar r02" w:date="2022-04-13T09:26:00Z"/>
        </w:rPr>
      </w:pPr>
      <w:ins w:id="1370" w:author="Thorsten Lohmar r03" w:date="2022-04-10T22:35:00Z">
        <w:del w:id="1371" w:author="Thorsten Lohmar r02" w:date="2022-04-13T09:26:00Z">
          <w:r w:rsidRPr="006010E5" w:rsidDel="003158BC">
            <w:delText xml:space="preserve">The TSI shall be defined according </w:delText>
          </w:r>
          <w:r w:rsidDel="003158BC">
            <w:delText xml:space="preserve">to </w:delText>
          </w:r>
          <w:r w:rsidRPr="006010E5" w:rsidDel="003158BC">
            <w:delText xml:space="preserve">the SDP descriptor given below. </w:delText>
          </w:r>
          <w:commentRangeStart w:id="1372"/>
          <w:commentRangeStart w:id="1373"/>
          <w:r w:rsidRPr="006010E5" w:rsidDel="003158BC">
            <w:delText>There shall be exactly one occurrence of this descriptor in a complete FLUTE SDP session description and it shall appear at session level.</w:delText>
          </w:r>
          <w:commentRangeEnd w:id="1372"/>
          <w:r w:rsidDel="003158BC">
            <w:rPr>
              <w:rStyle w:val="CommentReference"/>
            </w:rPr>
            <w:commentReference w:id="1372"/>
          </w:r>
          <w:commentRangeEnd w:id="1373"/>
          <w:r w:rsidDel="003158BC">
            <w:rPr>
              <w:rStyle w:val="CommentReference"/>
            </w:rPr>
            <w:commentReference w:id="1373"/>
          </w:r>
        </w:del>
      </w:ins>
    </w:p>
    <w:p w14:paraId="3783496D" w14:textId="2D4D5DBC" w:rsidR="00265A42" w:rsidDel="003158BC" w:rsidRDefault="00265A42" w:rsidP="00265A42">
      <w:pPr>
        <w:rPr>
          <w:ins w:id="1374" w:author="Thorsten Lohmar r03" w:date="2022-04-10T22:35:00Z"/>
          <w:del w:id="1375" w:author="Thorsten Lohmar r02" w:date="2022-04-13T09:26:00Z"/>
        </w:rPr>
      </w:pPr>
      <w:ins w:id="1376" w:author="Thorsten Lohmar r03" w:date="2022-04-10T22:35:00Z">
        <w:del w:id="1377" w:author="Thorsten Lohmar r02" w:date="2022-04-13T09:26:00Z">
          <w:r w:rsidRPr="006010E5" w:rsidDel="003158BC">
            <w:delText>The syntax in ABNF is given below:</w:delText>
          </w:r>
        </w:del>
      </w:ins>
    </w:p>
    <w:p w14:paraId="42A4A587" w14:textId="22752131" w:rsidR="00265A42" w:rsidDel="003158BC" w:rsidRDefault="00265A42" w:rsidP="00265A42">
      <w:pPr>
        <w:pStyle w:val="B1"/>
        <w:rPr>
          <w:ins w:id="1378" w:author="Thorsten Lohmar r03" w:date="2022-04-10T22:35:00Z"/>
          <w:del w:id="1379" w:author="Thorsten Lohmar r02" w:date="2022-04-13T09:26:00Z"/>
          <w:lang w:val="en-US"/>
        </w:rPr>
      </w:pPr>
      <w:ins w:id="1380" w:author="Thorsten Lohmar r03" w:date="2022-04-10T22:35:00Z">
        <w:del w:id="1381" w:author="Thorsten Lohmar r02" w:date="2022-04-13T09:26:00Z">
          <w:r w:rsidDel="003158BC">
            <w:rPr>
              <w:lang w:val="en-US"/>
            </w:rPr>
            <w:delText>-</w:delText>
          </w:r>
          <w:r w:rsidDel="003158BC">
            <w:rPr>
              <w:lang w:val="en-US"/>
            </w:rPr>
            <w:tab/>
            <w:delText>flute-tsi-line = "a=flute-tsi:" tsi CRLF</w:delText>
          </w:r>
        </w:del>
      </w:ins>
    </w:p>
    <w:p w14:paraId="416EF818" w14:textId="1243F2BC" w:rsidR="00265A42" w:rsidRPr="004A5626" w:rsidDel="003158BC" w:rsidRDefault="00265A42" w:rsidP="00265A42">
      <w:pPr>
        <w:pStyle w:val="B1"/>
        <w:rPr>
          <w:ins w:id="1382" w:author="Thorsten Lohmar r03" w:date="2022-04-10T22:35:00Z"/>
          <w:del w:id="1383" w:author="Thorsten Lohmar r02" w:date="2022-04-13T09:26:00Z"/>
          <w:lang w:val="en-US"/>
        </w:rPr>
      </w:pPr>
      <w:ins w:id="1384" w:author="Thorsten Lohmar r03" w:date="2022-04-10T22:35:00Z">
        <w:del w:id="1385" w:author="Thorsten Lohmar r02" w:date="2022-04-13T09:26:00Z">
          <w:r w:rsidDel="003158BC">
            <w:rPr>
              <w:lang w:val="en-US"/>
            </w:rPr>
            <w:delText>-</w:delText>
          </w:r>
          <w:r w:rsidDel="003158BC">
            <w:rPr>
              <w:lang w:val="en-US"/>
            </w:rPr>
            <w:tab/>
            <w:delText>tsi = 1*15DIGIT</w:delText>
          </w:r>
        </w:del>
      </w:ins>
    </w:p>
    <w:p w14:paraId="59309891" w14:textId="06093223" w:rsidR="00265A42" w:rsidRPr="006010E5" w:rsidDel="003158BC" w:rsidRDefault="00265A42">
      <w:pPr>
        <w:pStyle w:val="Heading5"/>
        <w:rPr>
          <w:ins w:id="1386" w:author="Thorsten Lohmar r03" w:date="2022-04-10T22:35:00Z"/>
          <w:del w:id="1387" w:author="Thorsten Lohmar r02" w:date="2022-04-13T09:26:00Z"/>
        </w:rPr>
        <w:pPrChange w:id="1388" w:author="Thorsten Lohmar r03" w:date="2022-04-10T22:41:00Z">
          <w:pPr>
            <w:pStyle w:val="Heading4"/>
          </w:pPr>
        </w:pPrChange>
      </w:pPr>
      <w:ins w:id="1389" w:author="Thorsten Lohmar r03" w:date="2022-04-10T22:35:00Z">
        <w:del w:id="1390" w:author="Thorsten Lohmar r02" w:date="2022-04-13T09:26:00Z">
          <w:r w:rsidDel="003158BC">
            <w:delText>6.</w:delText>
          </w:r>
        </w:del>
      </w:ins>
      <w:ins w:id="1391" w:author="Thorsten Lohmar r03" w:date="2022-04-10T22:41:00Z">
        <w:del w:id="1392" w:author="Thorsten Lohmar r02" w:date="2022-04-13T09:26:00Z">
          <w:r w:rsidDel="003158BC">
            <w:delText>2.</w:delText>
          </w:r>
        </w:del>
      </w:ins>
      <w:ins w:id="1393" w:author="Thorsten Lohmar r03" w:date="2022-04-10T22:37:00Z">
        <w:del w:id="1394" w:author="Thorsten Lohmar r02" w:date="2022-04-13T09:26:00Z">
          <w:r w:rsidDel="003158BC">
            <w:delText>3</w:delText>
          </w:r>
        </w:del>
      </w:ins>
      <w:ins w:id="1395" w:author="Thorsten Lohmar r03" w:date="2022-04-10T22:35:00Z">
        <w:del w:id="1396" w:author="Thorsten Lohmar r02" w:date="2022-04-13T09:26:00Z">
          <w:r w:rsidDel="003158BC">
            <w:delText>.2.6</w:delText>
          </w:r>
          <w:r w:rsidRPr="006010E5" w:rsidDel="003158BC">
            <w:tab/>
            <w:delText>Multiple objects transport indication</w:delText>
          </w:r>
        </w:del>
      </w:ins>
    </w:p>
    <w:p w14:paraId="3859E970" w14:textId="7ADC2FA9" w:rsidR="00265A42" w:rsidRPr="006010E5" w:rsidDel="003158BC" w:rsidRDefault="00265A42" w:rsidP="00265A42">
      <w:pPr>
        <w:rPr>
          <w:ins w:id="1397" w:author="Thorsten Lohmar r03" w:date="2022-04-10T22:35:00Z"/>
          <w:del w:id="1398" w:author="Thorsten Lohmar r02" w:date="2022-04-13T09:26:00Z"/>
        </w:rPr>
      </w:pPr>
      <w:ins w:id="1399" w:author="Thorsten Lohmar r03" w:date="2022-04-10T22:35:00Z">
        <w:del w:id="1400" w:author="Thorsten Lohmar r02" w:date="2022-04-13T09:26:00Z">
          <w:r w:rsidDel="003158BC">
            <w:delText>RFC 3626</w:delText>
          </w:r>
          <w:r w:rsidRPr="006010E5" w:rsidDel="003158BC">
            <w:delText xml:space="preserve"> [</w:delText>
          </w:r>
          <w:r w:rsidDel="003158BC">
            <w:delText>x</w:delText>
          </w:r>
          <w:r w:rsidRPr="006010E5" w:rsidDel="003158BC">
            <w:delText>] requires the use of the Transport Object Identifier (TOI) header field (with one exception for packets with no payload when the A flag is used). The transport of a single FLUTE file requires that multiple TOIs are used (TOI 0 for FDT Instances). Thus, there is no further need to indicate to receivers that the session carries packets for more than one object and no SDP attribute (or other FLUTE out of band information) is needed for this.</w:delText>
          </w:r>
        </w:del>
      </w:ins>
    </w:p>
    <w:p w14:paraId="6C5D43B4" w14:textId="6EF1CBFF" w:rsidR="00265A42" w:rsidRPr="006010E5" w:rsidDel="003158BC" w:rsidRDefault="00265A42">
      <w:pPr>
        <w:pStyle w:val="Heading5"/>
        <w:rPr>
          <w:ins w:id="1401" w:author="Thorsten Lohmar r03" w:date="2022-04-10T22:35:00Z"/>
          <w:del w:id="1402" w:author="Thorsten Lohmar r02" w:date="2022-04-13T09:26:00Z"/>
        </w:rPr>
        <w:pPrChange w:id="1403" w:author="Thorsten Lohmar r03" w:date="2022-04-10T22:41:00Z">
          <w:pPr>
            <w:pStyle w:val="Heading4"/>
          </w:pPr>
        </w:pPrChange>
      </w:pPr>
      <w:ins w:id="1404" w:author="Thorsten Lohmar r03" w:date="2022-04-10T22:35:00Z">
        <w:del w:id="1405" w:author="Thorsten Lohmar r02" w:date="2022-04-13T09:26:00Z">
          <w:r w:rsidDel="003158BC">
            <w:delText>6.</w:delText>
          </w:r>
        </w:del>
      </w:ins>
      <w:ins w:id="1406" w:author="Thorsten Lohmar r03" w:date="2022-04-10T22:41:00Z">
        <w:del w:id="1407" w:author="Thorsten Lohmar r02" w:date="2022-04-13T09:26:00Z">
          <w:r w:rsidDel="003158BC">
            <w:delText>2.</w:delText>
          </w:r>
        </w:del>
      </w:ins>
      <w:ins w:id="1408" w:author="Thorsten Lohmar r03" w:date="2022-04-10T22:37:00Z">
        <w:del w:id="1409" w:author="Thorsten Lohmar r02" w:date="2022-04-13T09:26:00Z">
          <w:r w:rsidDel="003158BC">
            <w:delText>3</w:delText>
          </w:r>
        </w:del>
      </w:ins>
      <w:ins w:id="1410" w:author="Thorsten Lohmar r03" w:date="2022-04-10T22:35:00Z">
        <w:del w:id="1411" w:author="Thorsten Lohmar r02" w:date="2022-04-13T09:26:00Z">
          <w:r w:rsidDel="003158BC">
            <w:delText>.2.7</w:delText>
          </w:r>
          <w:r w:rsidRPr="006010E5" w:rsidDel="003158BC">
            <w:tab/>
            <w:delText>Session Timing Parameters</w:delText>
          </w:r>
        </w:del>
      </w:ins>
    </w:p>
    <w:p w14:paraId="50FB3E4F" w14:textId="41889DC6" w:rsidR="00265A42" w:rsidRPr="006010E5" w:rsidDel="003158BC" w:rsidRDefault="00265A42" w:rsidP="00265A42">
      <w:pPr>
        <w:rPr>
          <w:ins w:id="1412" w:author="Thorsten Lohmar r03" w:date="2022-04-10T22:35:00Z"/>
          <w:del w:id="1413" w:author="Thorsten Lohmar r02" w:date="2022-04-13T09:26:00Z"/>
        </w:rPr>
      </w:pPr>
      <w:ins w:id="1414" w:author="Thorsten Lohmar r03" w:date="2022-04-10T22:35:00Z">
        <w:del w:id="1415" w:author="Thorsten Lohmar r02" w:date="2022-04-13T09:26:00Z">
          <w:r w:rsidRPr="006010E5" w:rsidDel="003158BC">
            <w:delText xml:space="preserve">A </w:delText>
          </w:r>
          <w:r w:rsidDel="003158BC">
            <w:delText>MBS Object Distribution</w:delText>
          </w:r>
          <w:r w:rsidRPr="006010E5" w:rsidDel="003158BC">
            <w:delText xml:space="preserve"> session start and end times shall be defined according to the SDP timing field (</w:delText>
          </w:r>
          <w:r w:rsidDel="003158BC">
            <w:delText>"</w:delText>
          </w:r>
          <w:r w:rsidRPr="006010E5" w:rsidDel="003158BC">
            <w:delText>t=</w:delText>
          </w:r>
          <w:r w:rsidDel="003158BC">
            <w:delText>"</w:delText>
          </w:r>
          <w:r w:rsidRPr="006010E5" w:rsidDel="003158BC">
            <w:delText xml:space="preserve">) </w:delText>
          </w:r>
          <w:r w:rsidDel="003158BC">
            <w:delText xml:space="preserve">( </w:delText>
          </w:r>
          <w:r w:rsidRPr="006010E5" w:rsidDel="003158BC">
            <w:delText>[</w:delText>
          </w:r>
          <w:r w:rsidDel="003158BC">
            <w:delText>x]).</w:delText>
          </w:r>
        </w:del>
      </w:ins>
    </w:p>
    <w:p w14:paraId="51924885" w14:textId="62B36557" w:rsidR="00265A42" w:rsidRPr="006010E5" w:rsidDel="003158BC" w:rsidRDefault="00265A42">
      <w:pPr>
        <w:pStyle w:val="Heading5"/>
        <w:rPr>
          <w:ins w:id="1416" w:author="Thorsten Lohmar r03" w:date="2022-04-10T22:35:00Z"/>
          <w:del w:id="1417" w:author="Thorsten Lohmar r02" w:date="2022-04-13T09:26:00Z"/>
        </w:rPr>
        <w:pPrChange w:id="1418" w:author="Thorsten Lohmar r03" w:date="2022-04-10T22:42:00Z">
          <w:pPr>
            <w:pStyle w:val="Heading4"/>
          </w:pPr>
        </w:pPrChange>
      </w:pPr>
      <w:ins w:id="1419" w:author="Thorsten Lohmar r03" w:date="2022-04-10T22:35:00Z">
        <w:del w:id="1420" w:author="Thorsten Lohmar r02" w:date="2022-04-13T09:26:00Z">
          <w:r w:rsidDel="003158BC">
            <w:delText>6.</w:delText>
          </w:r>
        </w:del>
      </w:ins>
      <w:ins w:id="1421" w:author="Thorsten Lohmar r03" w:date="2022-04-10T22:41:00Z">
        <w:del w:id="1422" w:author="Thorsten Lohmar r02" w:date="2022-04-13T09:26:00Z">
          <w:r w:rsidDel="003158BC">
            <w:delText>2.</w:delText>
          </w:r>
        </w:del>
      </w:ins>
      <w:ins w:id="1423" w:author="Thorsten Lohmar r03" w:date="2022-04-10T22:37:00Z">
        <w:del w:id="1424" w:author="Thorsten Lohmar r02" w:date="2022-04-13T09:26:00Z">
          <w:r w:rsidDel="003158BC">
            <w:delText>3</w:delText>
          </w:r>
        </w:del>
      </w:ins>
      <w:ins w:id="1425" w:author="Thorsten Lohmar r03" w:date="2022-04-10T22:35:00Z">
        <w:del w:id="1426" w:author="Thorsten Lohmar r02" w:date="2022-04-13T09:26:00Z">
          <w:r w:rsidDel="003158BC">
            <w:delText>.2.8</w:delText>
          </w:r>
          <w:r w:rsidRPr="006010E5" w:rsidDel="003158BC">
            <w:tab/>
          </w:r>
          <w:r w:rsidDel="003158BC">
            <w:delText xml:space="preserve"> MBS service type of MBS Session</w:delText>
          </w:r>
        </w:del>
      </w:ins>
    </w:p>
    <w:p w14:paraId="73F4FEC3" w14:textId="4BECC7F3" w:rsidR="00265A42" w:rsidRPr="006010E5" w:rsidDel="003158BC" w:rsidRDefault="00265A42" w:rsidP="00265A42">
      <w:pPr>
        <w:rPr>
          <w:ins w:id="1427" w:author="Thorsten Lohmar r03" w:date="2022-04-10T22:35:00Z"/>
          <w:del w:id="1428" w:author="Thorsten Lohmar r02" w:date="2022-04-13T09:26:00Z"/>
        </w:rPr>
      </w:pPr>
      <w:ins w:id="1429" w:author="Thorsten Lohmar r03" w:date="2022-04-10T22:35:00Z">
        <w:del w:id="1430" w:author="Thorsten Lohmar r02" w:date="2022-04-13T09:26:00Z">
          <w:r w:rsidRPr="006010E5" w:rsidDel="003158BC">
            <w:delText xml:space="preserve">A new MBS </w:delText>
          </w:r>
          <w:r w:rsidDel="003158BC">
            <w:delText>service type</w:delText>
          </w:r>
          <w:r w:rsidRPr="006010E5" w:rsidDel="003158BC">
            <w:delText xml:space="preserve"> declaration attribute is</w:delText>
          </w:r>
          <w:r w:rsidDel="003158BC">
            <w:delText xml:space="preserve"> defined which results in, e.g.:</w:delText>
          </w:r>
        </w:del>
      </w:ins>
    </w:p>
    <w:p w14:paraId="18DE86FD" w14:textId="023D8C61" w:rsidR="00265A42" w:rsidDel="003158BC" w:rsidRDefault="00265A42" w:rsidP="00265A42">
      <w:pPr>
        <w:pStyle w:val="B1"/>
        <w:rPr>
          <w:ins w:id="1431" w:author="Thorsten Lohmar r03" w:date="2022-04-10T22:35:00Z"/>
          <w:del w:id="1432" w:author="Thorsten Lohmar r02" w:date="2022-04-13T09:26:00Z"/>
        </w:rPr>
      </w:pPr>
      <w:ins w:id="1433" w:author="Thorsten Lohmar r03" w:date="2022-04-10T22:35:00Z">
        <w:del w:id="1434" w:author="Thorsten Lohmar r02" w:date="2022-04-13T09:26:00Z">
          <w:r w:rsidDel="003158BC">
            <w:delText>-</w:delText>
          </w:r>
          <w:r w:rsidDel="003158BC">
            <w:tab/>
          </w:r>
          <w:r w:rsidRPr="006010E5" w:rsidDel="003158BC">
            <w:delText>a=mbs-</w:delText>
          </w:r>
          <w:r w:rsidDel="003158BC">
            <w:delText>servicetype</w:delText>
          </w:r>
          <w:r w:rsidRPr="006010E5" w:rsidDel="003158BC">
            <w:delText xml:space="preserve">:broadcast </w:delText>
          </w:r>
          <w:r w:rsidDel="003158BC">
            <w:delText>123869108302929</w:delText>
          </w:r>
        </w:del>
      </w:ins>
    </w:p>
    <w:p w14:paraId="2BED4D09" w14:textId="25F192AA" w:rsidR="00265A42" w:rsidDel="003158BC" w:rsidRDefault="00265A42" w:rsidP="00265A42">
      <w:pPr>
        <w:pStyle w:val="B1"/>
        <w:rPr>
          <w:ins w:id="1435" w:author="Thorsten Lohmar r03" w:date="2022-04-10T22:35:00Z"/>
          <w:del w:id="1436" w:author="Thorsten Lohmar r02" w:date="2022-04-13T09:26:00Z"/>
        </w:rPr>
      </w:pPr>
      <w:ins w:id="1437" w:author="Thorsten Lohmar r03" w:date="2022-04-10T22:35:00Z">
        <w:del w:id="1438" w:author="Thorsten Lohmar r02" w:date="2022-04-13T09:26:00Z">
          <w:r w:rsidDel="003158BC">
            <w:delText>-</w:delText>
          </w:r>
          <w:r w:rsidDel="003158BC">
            <w:tab/>
            <w:delText>OR</w:delText>
          </w:r>
        </w:del>
      </w:ins>
    </w:p>
    <w:p w14:paraId="49B123CB" w14:textId="3DB7BE00" w:rsidR="00265A42" w:rsidDel="003158BC" w:rsidRDefault="00265A42" w:rsidP="00265A42">
      <w:pPr>
        <w:pStyle w:val="B1"/>
        <w:rPr>
          <w:ins w:id="1439" w:author="Thorsten Lohmar r03" w:date="2022-04-10T22:35:00Z"/>
          <w:del w:id="1440" w:author="Thorsten Lohmar r02" w:date="2022-04-13T09:26:00Z"/>
        </w:rPr>
      </w:pPr>
      <w:ins w:id="1441" w:author="Thorsten Lohmar r03" w:date="2022-04-10T22:35:00Z">
        <w:del w:id="1442" w:author="Thorsten Lohmar r02" w:date="2022-04-13T09:26:00Z">
          <w:r w:rsidDel="003158BC">
            <w:delText>-</w:delText>
          </w:r>
          <w:r w:rsidDel="003158BC">
            <w:tab/>
          </w:r>
          <w:r w:rsidRPr="006010E5" w:rsidDel="003158BC">
            <w:delText>a=mbs-</w:delText>
          </w:r>
          <w:r w:rsidDel="003158BC">
            <w:delText>servicetype</w:delText>
          </w:r>
          <w:r w:rsidRPr="006010E5" w:rsidDel="003158BC">
            <w:delText>:</w:delText>
          </w:r>
          <w:r w:rsidDel="003158BC">
            <w:delText>multicast</w:delText>
          </w:r>
          <w:r w:rsidRPr="006010E5" w:rsidDel="003158BC">
            <w:delText xml:space="preserve"> </w:delText>
          </w:r>
          <w:r w:rsidDel="003158BC">
            <w:delText>123869108302929</w:delText>
          </w:r>
        </w:del>
      </w:ins>
    </w:p>
    <w:p w14:paraId="2BB6EE33" w14:textId="20FBAFB9" w:rsidR="00265A42" w:rsidDel="003158BC" w:rsidRDefault="00265A42" w:rsidP="00265A42">
      <w:pPr>
        <w:rPr>
          <w:ins w:id="1443" w:author="Thorsten Lohmar r03" w:date="2022-04-10T22:35:00Z"/>
          <w:del w:id="1444" w:author="Thorsten Lohmar r02" w:date="2022-04-13T09:26:00Z"/>
        </w:rPr>
      </w:pPr>
      <w:commentRangeStart w:id="1445"/>
      <w:commentRangeStart w:id="1446"/>
      <w:ins w:id="1447" w:author="Thorsten Lohmar r03" w:date="2022-04-10T22:35:00Z">
        <w:del w:id="1448" w:author="Thorsten Lohmar r02" w:date="2022-04-13T09:26:00Z">
          <w:r w:rsidDel="003158BC">
            <w:delText xml:space="preserve">The MBS service type declaration attribute shall be used in session descriptions using one or more MBS broadcast session media or </w:delText>
          </w:r>
          <w:commentRangeStart w:id="1449"/>
          <w:commentRangeStart w:id="1450"/>
          <w:r w:rsidDel="003158BC">
            <w:delText>multicast session media</w:delText>
          </w:r>
          <w:commentRangeEnd w:id="1449"/>
          <w:r w:rsidDel="003158BC">
            <w:rPr>
              <w:rStyle w:val="CommentReference"/>
            </w:rPr>
            <w:commentReference w:id="1449"/>
          </w:r>
          <w:commentRangeEnd w:id="1450"/>
          <w:r w:rsidDel="003158BC">
            <w:rPr>
              <w:rStyle w:val="CommentReference"/>
            </w:rPr>
            <w:commentReference w:id="1450"/>
          </w:r>
          <w:r w:rsidDel="003158BC">
            <w:delText xml:space="preserve">. If all media declarations use MBS broadcast session or multicast session, then the SDP attribute may be declared at session level. In that case the session level attribute applies to all media without a media level occurrence of the "mbs-servicetype" attribute. </w:delText>
          </w:r>
        </w:del>
      </w:ins>
    </w:p>
    <w:p w14:paraId="23DCF0FF" w14:textId="111B86F6" w:rsidR="00265A42" w:rsidDel="003158BC" w:rsidRDefault="00265A42" w:rsidP="00265A42">
      <w:pPr>
        <w:pStyle w:val="B1"/>
        <w:rPr>
          <w:ins w:id="1451" w:author="Thorsten Lohmar r03" w:date="2022-04-10T22:35:00Z"/>
          <w:del w:id="1452" w:author="Thorsten Lohmar r02" w:date="2022-04-13T09:26:00Z"/>
        </w:rPr>
      </w:pPr>
      <w:ins w:id="1453" w:author="Thorsten Lohmar r03" w:date="2022-04-10T22:35:00Z">
        <w:del w:id="1454" w:author="Thorsten Lohmar r02" w:date="2022-04-13T09:26:00Z">
          <w:r w:rsidDel="003158BC">
            <w:delText>-</w:delText>
          </w:r>
          <w:r w:rsidDel="003158BC">
            <w:tab/>
            <w:delText>mbs-service-type-declaration-line = "a=mbs-servicetype:" ("broadcast"/"</w:delText>
          </w:r>
          <w:r w:rsidDel="003158BC">
            <w:rPr>
              <w:rFonts w:hint="eastAsia"/>
              <w:lang w:eastAsia="zh-CN"/>
            </w:rPr>
            <w:delText>multicast</w:delText>
          </w:r>
          <w:r w:rsidDel="003158BC">
            <w:delText>" SP tmgi) CRLF</w:delText>
          </w:r>
        </w:del>
      </w:ins>
    </w:p>
    <w:p w14:paraId="6E1631A3" w14:textId="15D5EB14" w:rsidR="00265A42" w:rsidDel="003158BC" w:rsidRDefault="00265A42" w:rsidP="00265A42">
      <w:pPr>
        <w:pStyle w:val="B1"/>
        <w:rPr>
          <w:ins w:id="1455" w:author="Thorsten Lohmar r03" w:date="2022-04-10T22:35:00Z"/>
          <w:del w:id="1456" w:author="Thorsten Lohmar r02" w:date="2022-04-13T09:26:00Z"/>
        </w:rPr>
      </w:pPr>
      <w:ins w:id="1457" w:author="Thorsten Lohmar r03" w:date="2022-04-10T22:35:00Z">
        <w:del w:id="1458" w:author="Thorsten Lohmar r02" w:date="2022-04-13T09:26:00Z">
          <w:r w:rsidDel="003158BC">
            <w:delText>-</w:delText>
          </w:r>
          <w:r w:rsidDel="003158BC">
            <w:tab/>
            <w:delText>tmgi = 1*15DIGIT</w:delText>
          </w:r>
        </w:del>
      </w:ins>
    </w:p>
    <w:p w14:paraId="647B3399" w14:textId="0F02CAD2" w:rsidR="00265A42" w:rsidRPr="004E11B4" w:rsidDel="003158BC" w:rsidRDefault="00265A42" w:rsidP="00265A42">
      <w:pPr>
        <w:pStyle w:val="NO"/>
        <w:rPr>
          <w:ins w:id="1459" w:author="Thorsten Lohmar r03" w:date="2022-04-10T22:35:00Z"/>
          <w:del w:id="1460" w:author="Thorsten Lohmar r02" w:date="2022-04-13T09:26:00Z"/>
        </w:rPr>
      </w:pPr>
      <w:ins w:id="1461" w:author="Thorsten Lohmar r03" w:date="2022-04-10T22:35:00Z">
        <w:del w:id="1462" w:author="Thorsten Lohmar r02" w:date="2022-04-13T09:26:00Z">
          <w:r w:rsidRPr="004E11B4" w:rsidDel="003158BC">
            <w:delText>Note: Please find below an example of the building of the TMGI:</w:delText>
          </w:r>
          <w:commentRangeEnd w:id="1445"/>
          <w:r w:rsidDel="003158BC">
            <w:rPr>
              <w:rStyle w:val="CommentReference"/>
            </w:rPr>
            <w:commentReference w:id="1445"/>
          </w:r>
          <w:commentRangeEnd w:id="1446"/>
          <w:r w:rsidDel="003158BC">
            <w:rPr>
              <w:rStyle w:val="CommentReference"/>
            </w:rPr>
            <w:commentReference w:id="1446"/>
          </w:r>
        </w:del>
      </w:ins>
    </w:p>
    <w:p w14:paraId="6577584F" w14:textId="1976EC85" w:rsidR="00265A42" w:rsidRPr="003158BC" w:rsidDel="003158BC" w:rsidRDefault="00265A42" w:rsidP="00265A42">
      <w:pPr>
        <w:spacing w:after="0"/>
        <w:rPr>
          <w:ins w:id="1463" w:author="Thorsten Lohmar r03" w:date="2022-04-10T22:35:00Z"/>
          <w:del w:id="1464" w:author="Thorsten Lohmar r02" w:date="2022-04-13T09:26:00Z"/>
          <w:lang w:val="en-US"/>
          <w:rPrChange w:id="1465" w:author="Thorsten Lohmar r02" w:date="2022-04-13T09:29:00Z">
            <w:rPr>
              <w:ins w:id="1466" w:author="Thorsten Lohmar r03" w:date="2022-04-10T22:35:00Z"/>
              <w:del w:id="1467" w:author="Thorsten Lohmar r02" w:date="2022-04-13T09:26:00Z"/>
              <w:lang w:val="de-DE"/>
            </w:rPr>
          </w:rPrChange>
        </w:rPr>
      </w:pPr>
      <w:commentRangeStart w:id="1468"/>
      <w:commentRangeStart w:id="1469"/>
      <w:ins w:id="1470" w:author="Thorsten Lohmar r03" w:date="2022-04-10T22:35:00Z">
        <w:del w:id="1471" w:author="Thorsten Lohmar r02" w:date="2022-04-13T09:26:00Z">
          <w:r w:rsidRPr="003158BC" w:rsidDel="003158BC">
            <w:rPr>
              <w:lang w:val="en-US"/>
              <w:rPrChange w:id="1472" w:author="Thorsten Lohmar r02" w:date="2022-04-13T09:29:00Z">
                <w:rPr>
                  <w:lang w:val="de-DE"/>
                </w:rPr>
              </w:rPrChange>
            </w:rPr>
            <w:delText>UK MCC = 234 (MCC Digit 1 = 2; MCC Digit 2 = 3 and MCC Digit 3 = 4)</w:delText>
          </w:r>
        </w:del>
      </w:ins>
    </w:p>
    <w:p w14:paraId="2E83C5D6" w14:textId="30021E54" w:rsidR="00265A42" w:rsidRPr="00304610" w:rsidDel="003158BC" w:rsidRDefault="00265A42" w:rsidP="00265A42">
      <w:pPr>
        <w:spacing w:after="0"/>
        <w:rPr>
          <w:ins w:id="1473" w:author="Thorsten Lohmar r03" w:date="2022-04-10T22:35:00Z"/>
          <w:del w:id="1474" w:author="Thorsten Lohmar r02" w:date="2022-04-13T09:26:00Z"/>
          <w:lang w:val="en-US"/>
        </w:rPr>
      </w:pPr>
      <w:ins w:id="1475" w:author="Thorsten Lohmar r03" w:date="2022-04-10T22:35:00Z">
        <w:del w:id="1476" w:author="Thorsten Lohmar r02" w:date="2022-04-13T09:26:00Z">
          <w:r w:rsidRPr="00304610" w:rsidDel="003158BC">
            <w:rPr>
              <w:lang w:val="en-US"/>
            </w:rPr>
            <w:delText>Vodafone UK MNC = 15</w:delText>
          </w:r>
        </w:del>
      </w:ins>
    </w:p>
    <w:p w14:paraId="1049753E" w14:textId="5BFBDE6D" w:rsidR="00265A42" w:rsidRPr="00304610" w:rsidDel="003158BC" w:rsidRDefault="00265A42" w:rsidP="00265A42">
      <w:pPr>
        <w:spacing w:after="0"/>
        <w:rPr>
          <w:ins w:id="1477" w:author="Thorsten Lohmar r03" w:date="2022-04-10T22:35:00Z"/>
          <w:del w:id="1478" w:author="Thorsten Lohmar r02" w:date="2022-04-13T09:26:00Z"/>
          <w:lang w:val="en-US"/>
        </w:rPr>
      </w:pPr>
      <w:ins w:id="1479" w:author="Thorsten Lohmar r03" w:date="2022-04-10T22:35:00Z">
        <w:del w:id="1480" w:author="Thorsten Lohmar r02" w:date="2022-04-13T09:26:00Z">
          <w:r w:rsidRPr="00304610" w:rsidDel="003158BC">
            <w:rPr>
              <w:lang w:val="en-US"/>
            </w:rPr>
            <w:delText>Therefore, with padding, Vodafone UK MNC = 15F (MNC Digit 1 = 1; MNC Digit 2 = 5 and MNC Digit 3 = F)</w:delText>
          </w:r>
        </w:del>
      </w:ins>
    </w:p>
    <w:p w14:paraId="6D237E79" w14:textId="16FFDF5F" w:rsidR="00265A42" w:rsidRPr="004E11B4" w:rsidDel="003158BC" w:rsidRDefault="00265A42" w:rsidP="00265A42">
      <w:pPr>
        <w:spacing w:after="0"/>
        <w:rPr>
          <w:ins w:id="1481" w:author="Thorsten Lohmar r03" w:date="2022-04-10T22:35:00Z"/>
          <w:del w:id="1482" w:author="Thorsten Lohmar r02" w:date="2022-04-13T09:26:00Z"/>
        </w:rPr>
      </w:pPr>
      <w:ins w:id="1483" w:author="Thorsten Lohmar r03" w:date="2022-04-10T22:35:00Z">
        <w:del w:id="1484" w:author="Thorsten Lohmar r02" w:date="2022-04-13T09:26:00Z">
          <w:r w:rsidRPr="004E11B4" w:rsidDel="003158BC">
            <w:delText xml:space="preserve">MBS Service ID = 70A886 </w:delText>
          </w:r>
        </w:del>
      </w:ins>
    </w:p>
    <w:p w14:paraId="05B7D595" w14:textId="39560549" w:rsidR="00265A42" w:rsidRPr="004E11B4" w:rsidDel="003158BC" w:rsidRDefault="00265A42" w:rsidP="00265A42">
      <w:pPr>
        <w:spacing w:after="0"/>
        <w:rPr>
          <w:ins w:id="1485" w:author="Thorsten Lohmar r03" w:date="2022-04-10T22:35:00Z"/>
          <w:del w:id="1486" w:author="Thorsten Lohmar r02" w:date="2022-04-13T09:26:00Z"/>
        </w:rPr>
      </w:pPr>
      <w:ins w:id="1487" w:author="Thorsten Lohmar r03" w:date="2022-04-10T22:35:00Z">
        <w:del w:id="1488" w:author="Thorsten Lohmar r02" w:date="2022-04-13T09:26:00Z">
          <w:r w:rsidDel="003158BC">
            <w:delText xml:space="preserve">Therefore, </w:delText>
          </w:r>
          <w:r w:rsidRPr="004E11B4" w:rsidDel="003158BC">
            <w:delText xml:space="preserve">TMGI </w:delText>
          </w:r>
          <w:r w:rsidDel="003158BC">
            <w:delText xml:space="preserve">= </w:delText>
          </w:r>
          <w:r w:rsidRPr="004E11B4" w:rsidDel="003158BC">
            <w:delText>70A886 32F451 (Hex)</w:delText>
          </w:r>
        </w:del>
      </w:ins>
    </w:p>
    <w:p w14:paraId="78895EB6" w14:textId="5C183C1B" w:rsidR="00265A42" w:rsidDel="003158BC" w:rsidRDefault="00265A42" w:rsidP="00265A42">
      <w:pPr>
        <w:spacing w:after="0"/>
        <w:rPr>
          <w:ins w:id="1489" w:author="Thorsten Lohmar r03" w:date="2022-04-10T22:35:00Z"/>
          <w:del w:id="1490" w:author="Thorsten Lohmar r02" w:date="2022-04-13T09:26:00Z"/>
        </w:rPr>
      </w:pPr>
      <w:ins w:id="1491" w:author="Thorsten Lohmar r03" w:date="2022-04-10T22:35:00Z">
        <w:del w:id="1492" w:author="Thorsten Lohmar r02" w:date="2022-04-13T09:26:00Z">
          <w:r w:rsidDel="003158BC">
            <w:delText xml:space="preserve">Therefore, </w:delText>
          </w:r>
          <w:r w:rsidRPr="004E11B4" w:rsidDel="003158BC">
            <w:delText xml:space="preserve">TMGI </w:delText>
          </w:r>
          <w:r w:rsidDel="003158BC">
            <w:delText xml:space="preserve">= </w:delText>
          </w:r>
          <w:r w:rsidRPr="004E11B4" w:rsidDel="003158BC">
            <w:delText>123869108302929 (Decimal)</w:delText>
          </w:r>
          <w:commentRangeEnd w:id="1468"/>
          <w:r w:rsidDel="003158BC">
            <w:rPr>
              <w:rStyle w:val="CommentReference"/>
            </w:rPr>
            <w:commentReference w:id="1468"/>
          </w:r>
          <w:commentRangeEnd w:id="1469"/>
          <w:r w:rsidDel="003158BC">
            <w:rPr>
              <w:rStyle w:val="CommentReference"/>
            </w:rPr>
            <w:commentReference w:id="1469"/>
          </w:r>
        </w:del>
      </w:ins>
    </w:p>
    <w:p w14:paraId="4903650D" w14:textId="30DDF796" w:rsidR="00265A42" w:rsidDel="003158BC" w:rsidRDefault="00265A42" w:rsidP="00265A42">
      <w:pPr>
        <w:spacing w:before="120"/>
        <w:rPr>
          <w:ins w:id="1493" w:author="Thorsten Lohmar r03" w:date="2022-04-10T22:35:00Z"/>
          <w:del w:id="1494" w:author="Thorsten Lohmar r02" w:date="2022-04-13T09:26:00Z"/>
          <w:color w:val="000000"/>
        </w:rPr>
      </w:pPr>
      <w:ins w:id="1495" w:author="Thorsten Lohmar r03" w:date="2022-04-10T22:35:00Z">
        <w:del w:id="1496" w:author="Thorsten Lohmar r02" w:date="2022-04-13T09:26:00Z">
          <w:r w:rsidRPr="00B45C9A" w:rsidDel="003158BC">
            <w:rPr>
              <w:color w:val="000000"/>
            </w:rPr>
            <w:delText>The Temporary Mobile Group Identity (tmgi) information element is defined in TS 24.008 [</w:delText>
          </w:r>
          <w:r w:rsidDel="003158BC">
            <w:rPr>
              <w:color w:val="000000"/>
            </w:rPr>
            <w:delText>x</w:delText>
          </w:r>
          <w:r w:rsidRPr="00B45C9A" w:rsidDel="003158BC">
            <w:rPr>
              <w:color w:val="000000"/>
            </w:rPr>
            <w:delText xml:space="preserve">] including the coding of the fields. Octets 3 to 8 (MBS Service ID, MCC and MNC) shall be placed in the tmgi attribute of the MBS </w:delText>
          </w:r>
          <w:r w:rsidDel="003158BC">
            <w:rPr>
              <w:color w:val="000000"/>
            </w:rPr>
            <w:delText>service type</w:delText>
          </w:r>
          <w:r w:rsidRPr="00B45C9A" w:rsidDel="003158BC">
            <w:rPr>
              <w:color w:val="000000"/>
            </w:rPr>
            <w:delText xml:space="preserve"> declaration line, and are encoded as a decimal number. Octet 3 is the most significant octet. As this is encoded as a decimal number, leading zeros of the </w:delText>
          </w:r>
          <w:r w:rsidDel="003158BC">
            <w:rPr>
              <w:color w:val="000000"/>
            </w:rPr>
            <w:delText>MBS Service ID field may be om</w:delText>
          </w:r>
          <w:r w:rsidRPr="00B45C9A" w:rsidDel="003158BC">
            <w:rPr>
              <w:color w:val="000000"/>
            </w:rPr>
            <w:delText>itted</w:delText>
          </w:r>
          <w:r w:rsidDel="003158BC">
            <w:rPr>
              <w:color w:val="000000"/>
            </w:rPr>
            <w:delText>.</w:delText>
          </w:r>
        </w:del>
      </w:ins>
    </w:p>
    <w:p w14:paraId="22488428" w14:textId="797E9AB2" w:rsidR="00265A42" w:rsidRPr="00040148" w:rsidDel="003158BC" w:rsidRDefault="00265A42" w:rsidP="00265A42">
      <w:pPr>
        <w:rPr>
          <w:ins w:id="1497" w:author="Thorsten Lohmar r03" w:date="2022-04-10T22:35:00Z"/>
          <w:del w:id="1498" w:author="Thorsten Lohmar r02" w:date="2022-04-13T09:26:00Z"/>
        </w:rPr>
      </w:pPr>
      <w:ins w:id="1499" w:author="Thorsten Lohmar r03" w:date="2022-04-10T22:35:00Z">
        <w:del w:id="1500" w:author="Thorsten Lohmar r02" w:date="2022-04-13T09:26:00Z">
          <w:r w:rsidDel="003158BC">
            <w:delText>If the MBS service type declaration attribute is applied at the session level, there shall be exacly one instance of</w:delText>
          </w:r>
          <w:r w:rsidRPr="00B43B54" w:rsidDel="003158BC">
            <w:delText xml:space="preserve"> </w:delText>
          </w:r>
          <w:r w:rsidDel="003158BC">
            <w:delText xml:space="preserve">MBS service type </w:delText>
          </w:r>
          <w:r w:rsidRPr="00B43B54" w:rsidDel="003158BC">
            <w:delText xml:space="preserve">declaration attribute </w:delText>
          </w:r>
          <w:r w:rsidDel="003158BC">
            <w:delText>in the Session Description.</w:delText>
          </w:r>
        </w:del>
      </w:ins>
    </w:p>
    <w:p w14:paraId="5302C39A" w14:textId="0F4650C4" w:rsidR="00265A42" w:rsidRPr="006010E5" w:rsidDel="003158BC" w:rsidRDefault="00265A42">
      <w:pPr>
        <w:pStyle w:val="Heading5"/>
        <w:rPr>
          <w:ins w:id="1501" w:author="Thorsten Lohmar r03" w:date="2022-04-10T22:35:00Z"/>
          <w:del w:id="1502" w:author="Thorsten Lohmar r02" w:date="2022-04-13T09:26:00Z"/>
        </w:rPr>
        <w:pPrChange w:id="1503" w:author="Thorsten Lohmar r03" w:date="2022-04-10T22:42:00Z">
          <w:pPr>
            <w:pStyle w:val="Heading4"/>
          </w:pPr>
        </w:pPrChange>
      </w:pPr>
      <w:ins w:id="1504" w:author="Thorsten Lohmar r03" w:date="2022-04-10T22:35:00Z">
        <w:del w:id="1505" w:author="Thorsten Lohmar r02" w:date="2022-04-13T09:26:00Z">
          <w:r w:rsidDel="003158BC">
            <w:delText>6.</w:delText>
          </w:r>
        </w:del>
      </w:ins>
      <w:ins w:id="1506" w:author="Thorsten Lohmar r03" w:date="2022-04-10T22:42:00Z">
        <w:del w:id="1507" w:author="Thorsten Lohmar r02" w:date="2022-04-13T09:26:00Z">
          <w:r w:rsidDel="003158BC">
            <w:delText>2.</w:delText>
          </w:r>
        </w:del>
      </w:ins>
      <w:ins w:id="1508" w:author="Thorsten Lohmar r03" w:date="2022-04-10T22:37:00Z">
        <w:del w:id="1509" w:author="Thorsten Lohmar r02" w:date="2022-04-13T09:26:00Z">
          <w:r w:rsidDel="003158BC">
            <w:delText>3</w:delText>
          </w:r>
        </w:del>
      </w:ins>
      <w:ins w:id="1510" w:author="Thorsten Lohmar r03" w:date="2022-04-10T22:35:00Z">
        <w:del w:id="1511" w:author="Thorsten Lohmar r02" w:date="2022-04-13T09:26:00Z">
          <w:r w:rsidDel="003158BC">
            <w:delText>.2.9</w:delText>
          </w:r>
          <w:r w:rsidRPr="006010E5" w:rsidDel="003158BC">
            <w:tab/>
            <w:delText>FEC capabilities and related parameters</w:delText>
          </w:r>
        </w:del>
      </w:ins>
    </w:p>
    <w:p w14:paraId="2C16D951" w14:textId="41FE1427" w:rsidR="00265A42" w:rsidRPr="006010E5" w:rsidDel="003158BC" w:rsidRDefault="00265A42" w:rsidP="00265A42">
      <w:pPr>
        <w:rPr>
          <w:ins w:id="1512" w:author="Thorsten Lohmar r03" w:date="2022-04-10T22:35:00Z"/>
          <w:del w:id="1513" w:author="Thorsten Lohmar r02" w:date="2022-04-13T09:26:00Z"/>
        </w:rPr>
      </w:pPr>
      <w:commentRangeStart w:id="1514"/>
      <w:commentRangeStart w:id="1515"/>
      <w:ins w:id="1516" w:author="Thorsten Lohmar r03" w:date="2022-04-10T22:35:00Z">
        <w:del w:id="1517" w:author="Thorsten Lohmar r02" w:date="2022-04-13T09:26:00Z">
          <w:r w:rsidRPr="006010E5" w:rsidDel="003158BC">
            <w:delText>A new FEC-declaration attribute is defined which results in, e.g.:</w:delText>
          </w:r>
          <w:commentRangeEnd w:id="1514"/>
          <w:r w:rsidDel="003158BC">
            <w:rPr>
              <w:rStyle w:val="CommentReference"/>
            </w:rPr>
            <w:commentReference w:id="1514"/>
          </w:r>
          <w:commentRangeEnd w:id="1515"/>
          <w:r w:rsidDel="003158BC">
            <w:rPr>
              <w:rStyle w:val="CommentReference"/>
            </w:rPr>
            <w:commentReference w:id="1515"/>
          </w:r>
        </w:del>
      </w:ins>
    </w:p>
    <w:p w14:paraId="039BC143" w14:textId="278A2EA8" w:rsidR="00265A42" w:rsidRPr="006010E5" w:rsidDel="003158BC" w:rsidRDefault="00265A42" w:rsidP="00265A42">
      <w:pPr>
        <w:pStyle w:val="B1"/>
        <w:rPr>
          <w:ins w:id="1518" w:author="Thorsten Lohmar r03" w:date="2022-04-10T22:35:00Z"/>
          <w:del w:id="1519" w:author="Thorsten Lohmar r02" w:date="2022-04-13T09:26:00Z"/>
        </w:rPr>
      </w:pPr>
      <w:ins w:id="1520" w:author="Thorsten Lohmar r03" w:date="2022-04-10T22:35:00Z">
        <w:del w:id="1521" w:author="Thorsten Lohmar r02" w:date="2022-04-13T09:26:00Z">
          <w:r w:rsidDel="003158BC">
            <w:delText>-</w:delText>
          </w:r>
          <w:r w:rsidDel="003158BC">
            <w:tab/>
          </w:r>
          <w:r w:rsidRPr="006010E5" w:rsidDel="003158BC">
            <w:delText>a=FEC-declaration:0 encoding-id=1</w:delText>
          </w:r>
        </w:del>
      </w:ins>
    </w:p>
    <w:p w14:paraId="0951C9BC" w14:textId="610D13CE" w:rsidR="00265A42" w:rsidDel="003158BC" w:rsidRDefault="00265A42" w:rsidP="00265A42">
      <w:pPr>
        <w:rPr>
          <w:ins w:id="1522" w:author="Thorsten Lohmar r03" w:date="2022-04-10T22:35:00Z"/>
          <w:del w:id="1523" w:author="Thorsten Lohmar r02" w:date="2022-04-13T09:26:00Z"/>
        </w:rPr>
      </w:pPr>
      <w:commentRangeStart w:id="1524"/>
      <w:commentRangeStart w:id="1525"/>
      <w:ins w:id="1526" w:author="Thorsten Lohmar r03" w:date="2022-04-10T22:35:00Z">
        <w:del w:id="1527" w:author="Thorsten Lohmar r02" w:date="2022-04-13T09:26:00Z">
          <w:r w:rsidRPr="006010E5" w:rsidDel="003158BC">
            <w:delText xml:space="preserve">This </w:delText>
          </w:r>
          <w:r w:rsidDel="003158BC">
            <w:delText>attribute may</w:delText>
          </w:r>
          <w:r w:rsidRPr="006010E5" w:rsidDel="003158BC">
            <w:delText xml:space="preserve"> be</w:delText>
          </w:r>
          <w:r w:rsidDel="003158BC">
            <w:delText xml:space="preserve"> used on both</w:delText>
          </w:r>
          <w:r w:rsidRPr="006010E5" w:rsidDel="003158BC">
            <w:delText xml:space="preserve"> session-level and media-level</w:delText>
          </w:r>
          <w:r w:rsidDel="003158BC">
            <w:delText>. Multiple instances are allowed to specify several different FEC declarations. The attribute is used on session level to define FEC declarations used by multiple media components. On media level it is used to define FEC declarations which are only valid for a single media component. If FEC declarations on both session and media level use the same reference number (fec-ref) then the media level declaration takes precedence for that media component</w:delText>
          </w:r>
          <w:r w:rsidRPr="006010E5" w:rsidDel="003158BC">
            <w:delText>.</w:delText>
          </w:r>
          <w:r w:rsidDel="003158BC">
            <w:delText xml:space="preserve"> Each media component references one FEC declaration using the "a=FEC" attribute.</w:delText>
          </w:r>
        </w:del>
      </w:ins>
    </w:p>
    <w:p w14:paraId="21B4F316" w14:textId="13A3B7FA" w:rsidR="00265A42" w:rsidRPr="006010E5" w:rsidDel="003158BC" w:rsidRDefault="00265A42" w:rsidP="00265A42">
      <w:pPr>
        <w:rPr>
          <w:ins w:id="1528" w:author="Thorsten Lohmar r03" w:date="2022-04-10T22:35:00Z"/>
          <w:del w:id="1529" w:author="Thorsten Lohmar r02" w:date="2022-04-13T09:26:00Z"/>
        </w:rPr>
      </w:pPr>
      <w:ins w:id="1530" w:author="Thorsten Lohmar r03" w:date="2022-04-10T22:35:00Z">
        <w:del w:id="1531" w:author="Thorsten Lohmar r02" w:date="2022-04-13T09:26:00Z">
          <w:r w:rsidRPr="006010E5" w:rsidDel="003158BC">
            <w:delText xml:space="preserve">This </w:delText>
          </w:r>
          <w:r w:rsidDel="003158BC">
            <w:delText>attribute</w:delText>
          </w:r>
          <w:r w:rsidRPr="006010E5" w:rsidDel="003158BC">
            <w:delText xml:space="preserve"> is optional </w:delText>
          </w:r>
          <w:r w:rsidDel="003158BC">
            <w:delText xml:space="preserve">to use for the Object Distribution Method </w:delText>
          </w:r>
          <w:r w:rsidRPr="006010E5" w:rsidDel="003158BC">
            <w:delText>as the information will be available elsewhere (e.g. FLUTE FDT Instances). If this attribute is not used, and no other FEC-OTI information is signal</w:delText>
          </w:r>
          <w:r w:rsidDel="003158BC">
            <w:delText>l</w:delText>
          </w:r>
          <w:r w:rsidRPr="006010E5" w:rsidDel="003158BC">
            <w:delText xml:space="preserve">ed to the </w:delText>
          </w:r>
          <w:r w:rsidDel="003158BC">
            <w:delText>MBS Client</w:delText>
          </w:r>
          <w:r w:rsidRPr="006010E5" w:rsidDel="003158BC">
            <w:delText xml:space="preserve"> by other means, </w:delText>
          </w:r>
          <w:r w:rsidDel="003158BC">
            <w:delText>it</w:delText>
          </w:r>
          <w:r w:rsidRPr="006010E5" w:rsidDel="003158BC">
            <w:delText xml:space="preserve"> may assume that support for FEC id 0 is sufficient capability to enter the session.</w:delText>
          </w:r>
        </w:del>
      </w:ins>
    </w:p>
    <w:p w14:paraId="35DE58E7" w14:textId="46D33C94" w:rsidR="00265A42" w:rsidRPr="006010E5" w:rsidDel="003158BC" w:rsidRDefault="00265A42" w:rsidP="00265A42">
      <w:pPr>
        <w:rPr>
          <w:ins w:id="1532" w:author="Thorsten Lohmar r03" w:date="2022-04-10T22:35:00Z"/>
          <w:del w:id="1533" w:author="Thorsten Lohmar r02" w:date="2022-04-13T09:26:00Z"/>
        </w:rPr>
      </w:pPr>
      <w:ins w:id="1534" w:author="Thorsten Lohmar r03" w:date="2022-04-10T22:35:00Z">
        <w:del w:id="1535" w:author="Thorsten Lohmar r02" w:date="2022-04-13T09:26:00Z">
          <w:r w:rsidRPr="006010E5" w:rsidDel="003158BC">
            <w:delText xml:space="preserve">A new FEC-declaration </w:delText>
          </w:r>
          <w:r w:rsidDel="003158BC">
            <w:delText>reference</w:delText>
          </w:r>
          <w:r w:rsidRPr="006010E5" w:rsidDel="003158BC">
            <w:delText xml:space="preserve"> attribute </w:delText>
          </w:r>
          <w:r w:rsidDel="003158BC">
            <w:delText>i</w:delText>
          </w:r>
          <w:r w:rsidRPr="006010E5" w:rsidDel="003158BC">
            <w:delText>s def</w:delText>
          </w:r>
          <w:r w:rsidDel="003158BC">
            <w:delText>ined which results in, e.g.:</w:delText>
          </w:r>
        </w:del>
      </w:ins>
    </w:p>
    <w:p w14:paraId="2E055B74" w14:textId="3F486FC1" w:rsidR="00265A42" w:rsidRPr="006010E5" w:rsidDel="003158BC" w:rsidRDefault="00265A42" w:rsidP="00265A42">
      <w:pPr>
        <w:pStyle w:val="B1"/>
        <w:rPr>
          <w:ins w:id="1536" w:author="Thorsten Lohmar r03" w:date="2022-04-10T22:35:00Z"/>
          <w:del w:id="1537" w:author="Thorsten Lohmar r02" w:date="2022-04-13T09:26:00Z"/>
        </w:rPr>
      </w:pPr>
      <w:ins w:id="1538" w:author="Thorsten Lohmar r03" w:date="2022-04-10T22:35:00Z">
        <w:del w:id="1539" w:author="Thorsten Lohmar r02" w:date="2022-04-13T09:26:00Z">
          <w:r w:rsidDel="003158BC">
            <w:delText>-</w:delText>
          </w:r>
          <w:r w:rsidDel="003158BC">
            <w:tab/>
          </w:r>
          <w:r w:rsidRPr="006010E5" w:rsidDel="003158BC">
            <w:delText>a=FEC:0</w:delText>
          </w:r>
        </w:del>
      </w:ins>
    </w:p>
    <w:p w14:paraId="1E923A33" w14:textId="19D9EE83" w:rsidR="00265A42" w:rsidRPr="006010E5" w:rsidDel="003158BC" w:rsidRDefault="00265A42" w:rsidP="00265A42">
      <w:pPr>
        <w:rPr>
          <w:ins w:id="1540" w:author="Thorsten Lohmar r03" w:date="2022-04-10T22:35:00Z"/>
          <w:del w:id="1541" w:author="Thorsten Lohmar r02" w:date="2022-04-13T09:26:00Z"/>
        </w:rPr>
      </w:pPr>
      <w:ins w:id="1542" w:author="Thorsten Lohmar r03" w:date="2022-04-10T22:35:00Z">
        <w:del w:id="1543" w:author="Thorsten Lohmar r02" w:date="2022-04-13T09:26:00Z">
          <w:r w:rsidRPr="006010E5" w:rsidDel="003158BC">
            <w:delText xml:space="preserve">This is a media-level </w:delText>
          </w:r>
          <w:r w:rsidDel="003158BC">
            <w:delText xml:space="preserve">only </w:delText>
          </w:r>
          <w:r w:rsidRPr="006010E5" w:rsidDel="003158BC">
            <w:delText xml:space="preserve">attribute, used as a short hand to </w:delText>
          </w:r>
          <w:r w:rsidDel="003158BC">
            <w:delText>reference</w:delText>
          </w:r>
          <w:r w:rsidRPr="006010E5" w:rsidDel="003158BC">
            <w:delText xml:space="preserve"> one of one or more FEC-declarations.</w:delText>
          </w:r>
        </w:del>
      </w:ins>
    </w:p>
    <w:p w14:paraId="6ACF6DD2" w14:textId="1BE2C24F" w:rsidR="00265A42" w:rsidRPr="006010E5" w:rsidDel="003158BC" w:rsidRDefault="00265A42" w:rsidP="00265A42">
      <w:pPr>
        <w:rPr>
          <w:ins w:id="1544" w:author="Thorsten Lohmar r03" w:date="2022-04-10T22:35:00Z"/>
          <w:del w:id="1545" w:author="Thorsten Lohmar r02" w:date="2022-04-13T09:26:00Z"/>
        </w:rPr>
      </w:pPr>
      <w:ins w:id="1546" w:author="Thorsten Lohmar r03" w:date="2022-04-10T22:35:00Z">
        <w:del w:id="1547" w:author="Thorsten Lohmar r02" w:date="2022-04-13T09:26:00Z">
          <w:r w:rsidRPr="006010E5" w:rsidDel="003158BC">
            <w:delText>The syntax for the attributes in ABNF</w:delText>
          </w:r>
          <w:r w:rsidDel="003158BC">
            <w:delText xml:space="preserve"> </w:delText>
          </w:r>
          <w:r w:rsidRPr="006010E5" w:rsidDel="003158BC">
            <w:delText>[23] is:</w:delText>
          </w:r>
        </w:del>
      </w:ins>
    </w:p>
    <w:p w14:paraId="32B51371" w14:textId="25956ED0" w:rsidR="00265A42" w:rsidRPr="006010E5" w:rsidDel="003158BC" w:rsidRDefault="00265A42" w:rsidP="00265A42">
      <w:pPr>
        <w:pStyle w:val="B1"/>
        <w:rPr>
          <w:ins w:id="1548" w:author="Thorsten Lohmar r03" w:date="2022-04-10T22:35:00Z"/>
          <w:del w:id="1549" w:author="Thorsten Lohmar r02" w:date="2022-04-13T09:26:00Z"/>
        </w:rPr>
      </w:pPr>
      <w:ins w:id="1550" w:author="Thorsten Lohmar r03" w:date="2022-04-10T22:35:00Z">
        <w:del w:id="1551" w:author="Thorsten Lohmar r02" w:date="2022-04-13T09:26:00Z">
          <w:r w:rsidDel="003158BC">
            <w:delText>-</w:delText>
          </w:r>
          <w:r w:rsidDel="003158BC">
            <w:tab/>
            <w:delText>fec-declaration-line = "a=FEC-declaration:" fec-ref  SP fec-enc-id [";" SP fec-inst-id] CRLF</w:delText>
          </w:r>
        </w:del>
      </w:ins>
    </w:p>
    <w:p w14:paraId="67B79D28" w14:textId="65C3D9BB" w:rsidR="00265A42" w:rsidRPr="006010E5" w:rsidDel="003158BC" w:rsidRDefault="00265A42" w:rsidP="00265A42">
      <w:pPr>
        <w:pStyle w:val="B1"/>
        <w:rPr>
          <w:ins w:id="1552" w:author="Thorsten Lohmar r03" w:date="2022-04-10T22:35:00Z"/>
          <w:del w:id="1553" w:author="Thorsten Lohmar r02" w:date="2022-04-13T09:26:00Z"/>
        </w:rPr>
      </w:pPr>
      <w:ins w:id="1554" w:author="Thorsten Lohmar r03" w:date="2022-04-10T22:35:00Z">
        <w:del w:id="1555" w:author="Thorsten Lohmar r02" w:date="2022-04-13T09:26:00Z">
          <w:r w:rsidDel="003158BC">
            <w:delText>-</w:delText>
          </w:r>
          <w:r w:rsidDel="003158BC">
            <w:tab/>
            <w:delText>fec-ref = 1*3DIGIT  ;  value is the SDP-internal identifier for FEC-declaration.</w:delText>
          </w:r>
        </w:del>
      </w:ins>
    </w:p>
    <w:p w14:paraId="0A14EFD6" w14:textId="566E2F8F" w:rsidR="00265A42" w:rsidRPr="006010E5" w:rsidDel="003158BC" w:rsidRDefault="00265A42" w:rsidP="00265A42">
      <w:pPr>
        <w:pStyle w:val="B1"/>
        <w:rPr>
          <w:ins w:id="1556" w:author="Thorsten Lohmar r03" w:date="2022-04-10T22:35:00Z"/>
          <w:del w:id="1557" w:author="Thorsten Lohmar r02" w:date="2022-04-13T09:26:00Z"/>
        </w:rPr>
      </w:pPr>
      <w:ins w:id="1558" w:author="Thorsten Lohmar r03" w:date="2022-04-10T22:35:00Z">
        <w:del w:id="1559" w:author="Thorsten Lohmar r02" w:date="2022-04-13T09:26:00Z">
          <w:r w:rsidDel="003158BC">
            <w:delText>-</w:delText>
          </w:r>
          <w:r w:rsidDel="003158BC">
            <w:tab/>
          </w:r>
          <w:r w:rsidRPr="006010E5" w:rsidDel="003158BC">
            <w:delText>fec-enc-id = "encoding-id=" enc-id</w:delText>
          </w:r>
        </w:del>
      </w:ins>
    </w:p>
    <w:p w14:paraId="60419239" w14:textId="57107E81" w:rsidR="00265A42" w:rsidRPr="006010E5" w:rsidDel="003158BC" w:rsidRDefault="00265A42" w:rsidP="00265A42">
      <w:pPr>
        <w:pStyle w:val="B1"/>
        <w:rPr>
          <w:ins w:id="1560" w:author="Thorsten Lohmar r03" w:date="2022-04-10T22:35:00Z"/>
          <w:del w:id="1561" w:author="Thorsten Lohmar r02" w:date="2022-04-13T09:26:00Z"/>
        </w:rPr>
      </w:pPr>
      <w:ins w:id="1562" w:author="Thorsten Lohmar r03" w:date="2022-04-10T22:35:00Z">
        <w:del w:id="1563" w:author="Thorsten Lohmar r02" w:date="2022-04-13T09:26:00Z">
          <w:r w:rsidDel="003158BC">
            <w:delText>-</w:delText>
          </w:r>
          <w:r w:rsidDel="003158BC">
            <w:tab/>
            <w:delText>enc-id = 1*DIGIT ; value is the FEC encoding ID used</w:delText>
          </w:r>
        </w:del>
      </w:ins>
    </w:p>
    <w:p w14:paraId="4E93785C" w14:textId="45AD7C03" w:rsidR="00265A42" w:rsidRPr="006010E5" w:rsidDel="003158BC" w:rsidRDefault="00265A42" w:rsidP="00265A42">
      <w:pPr>
        <w:pStyle w:val="B1"/>
        <w:rPr>
          <w:ins w:id="1564" w:author="Thorsten Lohmar r03" w:date="2022-04-10T22:35:00Z"/>
          <w:del w:id="1565" w:author="Thorsten Lohmar r02" w:date="2022-04-13T09:26:00Z"/>
        </w:rPr>
      </w:pPr>
      <w:ins w:id="1566" w:author="Thorsten Lohmar r03" w:date="2022-04-10T22:35:00Z">
        <w:del w:id="1567" w:author="Thorsten Lohmar r02" w:date="2022-04-13T09:26:00Z">
          <w:r w:rsidDel="003158BC">
            <w:delText>-</w:delText>
          </w:r>
          <w:r w:rsidDel="003158BC">
            <w:tab/>
          </w:r>
          <w:r w:rsidRPr="006010E5" w:rsidDel="003158BC">
            <w:delText>fec-inst-id = "instance-id=" inst-id</w:delText>
          </w:r>
        </w:del>
      </w:ins>
    </w:p>
    <w:p w14:paraId="0A7D5198" w14:textId="35A7F8CA" w:rsidR="00265A42" w:rsidRPr="006010E5" w:rsidDel="003158BC" w:rsidRDefault="00265A42" w:rsidP="00265A42">
      <w:pPr>
        <w:pStyle w:val="B1"/>
        <w:rPr>
          <w:ins w:id="1568" w:author="Thorsten Lohmar r03" w:date="2022-04-10T22:35:00Z"/>
          <w:del w:id="1569" w:author="Thorsten Lohmar r02" w:date="2022-04-13T09:26:00Z"/>
        </w:rPr>
      </w:pPr>
      <w:ins w:id="1570" w:author="Thorsten Lohmar r03" w:date="2022-04-10T22:35:00Z">
        <w:del w:id="1571" w:author="Thorsten Lohmar r02" w:date="2022-04-13T09:26:00Z">
          <w:r w:rsidDel="003158BC">
            <w:delText>-</w:delText>
          </w:r>
          <w:r w:rsidDel="003158BC">
            <w:tab/>
            <w:delText>inst-id = 1*DIGIT ; value is the FEC Instance ID used.</w:delText>
          </w:r>
        </w:del>
      </w:ins>
    </w:p>
    <w:p w14:paraId="04AFE47A" w14:textId="2FDB11EE" w:rsidR="00265A42" w:rsidRPr="006010E5" w:rsidDel="003158BC" w:rsidRDefault="00265A42" w:rsidP="00265A42">
      <w:pPr>
        <w:pStyle w:val="B1"/>
        <w:rPr>
          <w:ins w:id="1572" w:author="Thorsten Lohmar r03" w:date="2022-04-10T22:35:00Z"/>
          <w:del w:id="1573" w:author="Thorsten Lohmar r02" w:date="2022-04-13T09:26:00Z"/>
        </w:rPr>
      </w:pPr>
      <w:ins w:id="1574" w:author="Thorsten Lohmar r03" w:date="2022-04-10T22:35:00Z">
        <w:del w:id="1575" w:author="Thorsten Lohmar r02" w:date="2022-04-13T09:26:00Z">
          <w:r w:rsidDel="003158BC">
            <w:delText>-</w:delText>
          </w:r>
          <w:r w:rsidDel="003158BC">
            <w:tab/>
          </w:r>
          <w:r w:rsidRPr="006010E5" w:rsidDel="003158BC">
            <w:delText>fec-line = "a=FEC:" fec-ref CRLF</w:delText>
          </w:r>
          <w:commentRangeEnd w:id="1524"/>
          <w:r w:rsidDel="003158BC">
            <w:rPr>
              <w:rStyle w:val="CommentReference"/>
            </w:rPr>
            <w:commentReference w:id="1524"/>
          </w:r>
          <w:commentRangeEnd w:id="1525"/>
          <w:r w:rsidDel="003158BC">
            <w:rPr>
              <w:rStyle w:val="CommentReference"/>
            </w:rPr>
            <w:commentReference w:id="1525"/>
          </w:r>
        </w:del>
      </w:ins>
    </w:p>
    <w:p w14:paraId="6ADCCEE5" w14:textId="6042A65C" w:rsidR="00265A42" w:rsidRPr="006010E5" w:rsidDel="003158BC" w:rsidRDefault="00265A42">
      <w:pPr>
        <w:pStyle w:val="Heading5"/>
        <w:rPr>
          <w:ins w:id="1576" w:author="Thorsten Lohmar r03" w:date="2022-04-10T22:35:00Z"/>
          <w:del w:id="1577" w:author="Thorsten Lohmar r02" w:date="2022-04-13T09:26:00Z"/>
        </w:rPr>
        <w:pPrChange w:id="1578" w:author="Thorsten Lohmar r03" w:date="2022-04-10T22:42:00Z">
          <w:pPr>
            <w:pStyle w:val="Heading4"/>
          </w:pPr>
        </w:pPrChange>
      </w:pPr>
      <w:commentRangeStart w:id="1579"/>
      <w:ins w:id="1580" w:author="Thorsten Lohmar r03" w:date="2022-04-10T22:35:00Z">
        <w:del w:id="1581" w:author="Thorsten Lohmar r02" w:date="2022-04-13T09:26:00Z">
          <w:r w:rsidDel="003158BC">
            <w:delText>6.</w:delText>
          </w:r>
        </w:del>
      </w:ins>
      <w:ins w:id="1582" w:author="Thorsten Lohmar r03" w:date="2022-04-10T22:42:00Z">
        <w:del w:id="1583" w:author="Thorsten Lohmar r02" w:date="2022-04-13T09:26:00Z">
          <w:r w:rsidDel="003158BC">
            <w:delText>2.</w:delText>
          </w:r>
        </w:del>
      </w:ins>
      <w:ins w:id="1584" w:author="Thorsten Lohmar r03" w:date="2022-04-10T22:37:00Z">
        <w:del w:id="1585" w:author="Thorsten Lohmar r02" w:date="2022-04-13T09:26:00Z">
          <w:r w:rsidDel="003158BC">
            <w:delText>3</w:delText>
          </w:r>
        </w:del>
      </w:ins>
      <w:ins w:id="1586" w:author="Thorsten Lohmar r03" w:date="2022-04-10T22:35:00Z">
        <w:del w:id="1587" w:author="Thorsten Lohmar r02" w:date="2022-04-13T09:26:00Z">
          <w:r w:rsidDel="003158BC">
            <w:delText>.2.10</w:delText>
          </w:r>
          <w:r w:rsidRPr="006010E5" w:rsidDel="003158BC">
            <w:tab/>
            <w:delText>Service-language(s) per media</w:delText>
          </w:r>
        </w:del>
      </w:ins>
    </w:p>
    <w:p w14:paraId="33FA1856" w14:textId="77D957A8" w:rsidR="00265A42" w:rsidRPr="006010E5" w:rsidDel="003158BC" w:rsidRDefault="00265A42" w:rsidP="00265A42">
      <w:pPr>
        <w:rPr>
          <w:ins w:id="1588" w:author="Thorsten Lohmar r03" w:date="2022-04-10T22:35:00Z"/>
          <w:del w:id="1589" w:author="Thorsten Lohmar r02" w:date="2022-04-13T09:26:00Z"/>
        </w:rPr>
      </w:pPr>
      <w:ins w:id="1590" w:author="Thorsten Lohmar r03" w:date="2022-04-10T22:35:00Z">
        <w:del w:id="1591" w:author="Thorsten Lohmar r02" w:date="2022-04-13T09:26:00Z">
          <w:r w:rsidRPr="006010E5" w:rsidDel="003158BC">
            <w:delText xml:space="preserve">The existing SDP attribute </w:delText>
          </w:r>
          <w:r w:rsidDel="003158BC">
            <w:delText>"</w:delText>
          </w:r>
          <w:r w:rsidRPr="006010E5" w:rsidDel="003158BC">
            <w:delText>a=lang</w:delText>
          </w:r>
          <w:r w:rsidDel="003158BC">
            <w:delText>"</w:delText>
          </w:r>
          <w:r w:rsidRPr="006010E5" w:rsidDel="003158BC">
            <w:delText xml:space="preserve"> is used to label the language of any language-specific media. The values are taken from </w:delText>
          </w:r>
          <w:r w:rsidDel="003158BC">
            <w:delText>[73]</w:delText>
          </w:r>
          <w:r w:rsidRPr="006010E5" w:rsidDel="003158BC">
            <w:delText xml:space="preserve"> which in turn takes language and (optionally) country tags from </w:delText>
          </w:r>
          <w:r w:rsidRPr="00EA729C" w:rsidDel="003158BC">
            <w:delText>ISO 639 [</w:delText>
          </w:r>
          <w:r w:rsidDel="003158BC">
            <w:delText>x</w:delText>
          </w:r>
          <w:r w:rsidRPr="00EA729C" w:rsidDel="003158BC">
            <w:delText xml:space="preserve">] and ISO </w:delText>
          </w:r>
          <w:r w:rsidDel="003158BC">
            <w:delText>3</w:delText>
          </w:r>
          <w:r w:rsidRPr="00EA729C" w:rsidDel="003158BC">
            <w:delText>1</w:delText>
          </w:r>
          <w:r w:rsidDel="003158BC">
            <w:delText>66</w:delText>
          </w:r>
          <w:r w:rsidRPr="00EA729C" w:rsidDel="003158BC">
            <w:delText xml:space="preserve"> [</w:delText>
          </w:r>
          <w:r w:rsidDel="003158BC">
            <w:delText>x</w:delText>
          </w:r>
          <w:r w:rsidRPr="00EA729C" w:rsidDel="003158BC">
            <w:delText>]</w:delText>
          </w:r>
          <w:r w:rsidDel="003158BC">
            <w:delText xml:space="preserve"> (e.g. </w:delText>
          </w:r>
          <w:r w:rsidRPr="006010E5" w:rsidDel="003158BC">
            <w:delText>"a=lang:EN-US"). These are the same tags used in th</w:delText>
          </w:r>
          <w:r w:rsidDel="003158BC">
            <w:delText>e User Service Description XML.</w:delText>
          </w:r>
          <w:commentRangeEnd w:id="1579"/>
          <w:r w:rsidDel="003158BC">
            <w:rPr>
              <w:rStyle w:val="CommentReference"/>
            </w:rPr>
            <w:commentReference w:id="1579"/>
          </w:r>
        </w:del>
      </w:ins>
    </w:p>
    <w:p w14:paraId="1C845983" w14:textId="6C4D7C5C" w:rsidR="00265A42" w:rsidRPr="006010E5" w:rsidDel="003158BC" w:rsidRDefault="00265A42">
      <w:pPr>
        <w:pStyle w:val="Heading5"/>
        <w:rPr>
          <w:ins w:id="1592" w:author="Thorsten Lohmar r03" w:date="2022-04-10T22:35:00Z"/>
          <w:del w:id="1593" w:author="Thorsten Lohmar r02" w:date="2022-04-13T09:26:00Z"/>
        </w:rPr>
        <w:pPrChange w:id="1594" w:author="Thorsten Lohmar r03" w:date="2022-04-10T22:42:00Z">
          <w:pPr>
            <w:pStyle w:val="Heading4"/>
          </w:pPr>
        </w:pPrChange>
      </w:pPr>
      <w:ins w:id="1595" w:author="Thorsten Lohmar r03" w:date="2022-04-10T22:35:00Z">
        <w:del w:id="1596" w:author="Thorsten Lohmar r02" w:date="2022-04-13T09:26:00Z">
          <w:r w:rsidDel="003158BC">
            <w:delText>6.</w:delText>
          </w:r>
        </w:del>
      </w:ins>
      <w:ins w:id="1597" w:author="Thorsten Lohmar r03" w:date="2022-04-10T22:42:00Z">
        <w:del w:id="1598" w:author="Thorsten Lohmar r02" w:date="2022-04-13T09:26:00Z">
          <w:r w:rsidDel="003158BC">
            <w:delText>2.</w:delText>
          </w:r>
        </w:del>
      </w:ins>
      <w:ins w:id="1599" w:author="Thorsten Lohmar r03" w:date="2022-04-10T22:37:00Z">
        <w:del w:id="1600" w:author="Thorsten Lohmar r02" w:date="2022-04-13T09:26:00Z">
          <w:r w:rsidDel="003158BC">
            <w:delText>3</w:delText>
          </w:r>
        </w:del>
      </w:ins>
      <w:ins w:id="1601" w:author="Thorsten Lohmar r03" w:date="2022-04-10T22:35:00Z">
        <w:del w:id="1602" w:author="Thorsten Lohmar r02" w:date="2022-04-13T09:26:00Z">
          <w:r w:rsidDel="003158BC">
            <w:delText>.2.11</w:delText>
          </w:r>
          <w:r w:rsidDel="003158BC">
            <w:tab/>
          </w:r>
          <w:r w:rsidRPr="006010E5" w:rsidDel="003158BC">
            <w:delText>Bandwidth Specification</w:delText>
          </w:r>
        </w:del>
      </w:ins>
    </w:p>
    <w:p w14:paraId="1C6AA7E5" w14:textId="5767E5A3" w:rsidR="00265A42" w:rsidDel="003158BC" w:rsidRDefault="00265A42" w:rsidP="00265A42">
      <w:pPr>
        <w:rPr>
          <w:ins w:id="1603" w:author="Thorsten Lohmar r03" w:date="2022-04-10T22:35:00Z"/>
          <w:del w:id="1604" w:author="Thorsten Lohmar r02" w:date="2022-04-13T09:26:00Z"/>
        </w:rPr>
      </w:pPr>
      <w:ins w:id="1605" w:author="Thorsten Lohmar r03" w:date="2022-04-10T22:35:00Z">
        <w:del w:id="1606" w:author="Thorsten Lohmar r02" w:date="2022-04-13T09:26:00Z">
          <w:r w:rsidRPr="006010E5" w:rsidDel="003158BC">
            <w:delText>The maximum bit-rate required by this FLUTE session shall be specified using the "AS" bandwidth modifier</w:delText>
          </w:r>
          <w:r w:rsidDel="003158BC">
            <w:delText> [x] on media level. The A</w:delText>
          </w:r>
          <w:r w:rsidRPr="006010E5" w:rsidDel="003158BC">
            <w:delText xml:space="preserve">pplication </w:delText>
          </w:r>
          <w:r w:rsidDel="003158BC">
            <w:delText>S</w:delText>
          </w:r>
          <w:r w:rsidRPr="006010E5" w:rsidDel="003158BC">
            <w:delText xml:space="preserve">pecific (AS) bandwidth for a FLUTE session shall be the largest sum of the sizes of all packets transmitted </w:delText>
          </w:r>
          <w:commentRangeStart w:id="1607"/>
          <w:commentRangeStart w:id="1608"/>
          <w:r w:rsidRPr="006010E5" w:rsidDel="003158BC">
            <w:delText>during any one second long period of the session</w:delText>
          </w:r>
          <w:commentRangeEnd w:id="1607"/>
          <w:r w:rsidDel="003158BC">
            <w:rPr>
              <w:rStyle w:val="CommentReference"/>
            </w:rPr>
            <w:commentReference w:id="1607"/>
          </w:r>
          <w:commentRangeEnd w:id="1608"/>
          <w:r w:rsidDel="003158BC">
            <w:rPr>
              <w:rStyle w:val="CommentReference"/>
            </w:rPr>
            <w:commentReference w:id="1608"/>
          </w:r>
          <w:r w:rsidRPr="006010E5" w:rsidDel="003158BC">
            <w:delText>, expressed as kilobits. The size of the packet shall be th</w:delText>
          </w:r>
          <w:r w:rsidDel="003158BC">
            <w:delText>e complete packet, i.e. IP, UDP</w:delText>
          </w:r>
          <w:r w:rsidRPr="006010E5" w:rsidDel="003158BC">
            <w:delText xml:space="preserve"> and FLUTE headers, and the data payload.</w:delText>
          </w:r>
        </w:del>
      </w:ins>
    </w:p>
    <w:p w14:paraId="42B7C399" w14:textId="43C32978" w:rsidR="00265A42" w:rsidDel="003158BC" w:rsidRDefault="00265A42">
      <w:pPr>
        <w:pStyle w:val="Heading5"/>
        <w:rPr>
          <w:ins w:id="1609" w:author="Thorsten Lohmar r03" w:date="2022-04-10T22:35:00Z"/>
          <w:del w:id="1610" w:author="Thorsten Lohmar r02" w:date="2022-04-13T09:26:00Z"/>
        </w:rPr>
        <w:pPrChange w:id="1611" w:author="Thorsten Lohmar r03" w:date="2022-04-10T22:42:00Z">
          <w:pPr>
            <w:pStyle w:val="Heading4"/>
          </w:pPr>
        </w:pPrChange>
      </w:pPr>
      <w:ins w:id="1612" w:author="Thorsten Lohmar r03" w:date="2022-04-10T22:35:00Z">
        <w:del w:id="1613" w:author="Thorsten Lohmar r02" w:date="2022-04-13T09:26:00Z">
          <w:r w:rsidDel="003158BC">
            <w:delText>6.</w:delText>
          </w:r>
        </w:del>
      </w:ins>
      <w:ins w:id="1614" w:author="Thorsten Lohmar r03" w:date="2022-04-10T22:42:00Z">
        <w:del w:id="1615" w:author="Thorsten Lohmar r02" w:date="2022-04-13T09:26:00Z">
          <w:r w:rsidDel="003158BC">
            <w:delText>2.</w:delText>
          </w:r>
        </w:del>
      </w:ins>
      <w:ins w:id="1616" w:author="Thorsten Lohmar r03" w:date="2022-04-10T22:37:00Z">
        <w:del w:id="1617" w:author="Thorsten Lohmar r02" w:date="2022-04-13T09:26:00Z">
          <w:r w:rsidDel="003158BC">
            <w:delText>3</w:delText>
          </w:r>
        </w:del>
      </w:ins>
      <w:ins w:id="1618" w:author="Thorsten Lohmar r03" w:date="2022-04-10T22:35:00Z">
        <w:del w:id="1619" w:author="Thorsten Lohmar r02" w:date="2022-04-13T09:26:00Z">
          <w:r w:rsidDel="003158BC">
            <w:delText>.2.12</w:delText>
          </w:r>
          <w:r w:rsidDel="003158BC">
            <w:tab/>
            <w:delText>FEC Redundancy Level</w:delText>
          </w:r>
        </w:del>
      </w:ins>
    </w:p>
    <w:p w14:paraId="1ED7A265" w14:textId="68B9EE24" w:rsidR="00265A42" w:rsidRPr="006010E5" w:rsidDel="003158BC" w:rsidRDefault="00265A42" w:rsidP="00265A42">
      <w:pPr>
        <w:rPr>
          <w:ins w:id="1620" w:author="Thorsten Lohmar r03" w:date="2022-04-10T22:35:00Z"/>
          <w:del w:id="1621" w:author="Thorsten Lohmar r02" w:date="2022-04-13T09:26:00Z"/>
        </w:rPr>
      </w:pPr>
      <w:commentRangeStart w:id="1622"/>
      <w:ins w:id="1623" w:author="Thorsten Lohmar r03" w:date="2022-04-10T22:35:00Z">
        <w:del w:id="1624" w:author="Thorsten Lohmar r02" w:date="2022-04-13T09:26:00Z">
          <w:r w:rsidDel="003158BC">
            <w:delText>The "FEC-redundancy-level" declaration attribute is defined in the form:</w:delText>
          </w:r>
        </w:del>
      </w:ins>
    </w:p>
    <w:p w14:paraId="517DC00D" w14:textId="3479235B" w:rsidR="00265A42" w:rsidDel="003158BC" w:rsidRDefault="00265A42" w:rsidP="00265A42">
      <w:pPr>
        <w:pStyle w:val="B1"/>
        <w:rPr>
          <w:ins w:id="1625" w:author="Thorsten Lohmar r03" w:date="2022-04-10T22:35:00Z"/>
          <w:del w:id="1626" w:author="Thorsten Lohmar r02" w:date="2022-04-13T09:26:00Z"/>
        </w:rPr>
      </w:pPr>
      <w:ins w:id="1627" w:author="Thorsten Lohmar r03" w:date="2022-04-10T22:35:00Z">
        <w:del w:id="1628" w:author="Thorsten Lohmar r02" w:date="2022-04-13T09:26:00Z">
          <w:r w:rsidDel="003158BC">
            <w:delText>-</w:delText>
          </w:r>
          <w:r w:rsidDel="003158BC">
            <w:tab/>
          </w:r>
          <w:r w:rsidRPr="00D51AB0" w:rsidDel="003158BC">
            <w:delText>a=FEC-</w:delText>
          </w:r>
          <w:r w:rsidDel="003158BC">
            <w:delText>redundancy-level:&lt;fec-ref&gt;  &lt;fec-redun-lev&gt;</w:delText>
          </w:r>
          <w:r w:rsidRPr="00D51AB0" w:rsidDel="003158BC">
            <w:delText>,</w:delText>
          </w:r>
        </w:del>
      </w:ins>
    </w:p>
    <w:p w14:paraId="603D97E0" w14:textId="1AF0FD04" w:rsidR="00265A42" w:rsidDel="003158BC" w:rsidRDefault="00265A42" w:rsidP="00265A42">
      <w:pPr>
        <w:rPr>
          <w:ins w:id="1629" w:author="Thorsten Lohmar r03" w:date="2022-04-10T22:35:00Z"/>
          <w:del w:id="1630" w:author="Thorsten Lohmar r02" w:date="2022-04-13T09:26:00Z"/>
        </w:rPr>
      </w:pPr>
      <w:ins w:id="1631" w:author="Thorsten Lohmar r03" w:date="2022-04-10T22:35:00Z">
        <w:del w:id="1632" w:author="Thorsten Lohmar r02" w:date="2022-04-13T09:26:00Z">
          <w:r w:rsidRPr="006010E5" w:rsidDel="003158BC">
            <w:delText>T</w:delText>
          </w:r>
          <w:r w:rsidDel="003158BC">
            <w:delText>his</w:delText>
          </w:r>
          <w:r w:rsidRPr="006010E5" w:rsidDel="003158BC">
            <w:delText xml:space="preserve"> </w:delText>
          </w:r>
          <w:r w:rsidDel="003158BC">
            <w:delText xml:space="preserve">attribute is associated with the FEC-declaration attribute defined in sub-clause 6.2.2.9, with the same &lt;fec-ref&gt; field value.  It may be used at the session or media level, and declares the redundant level of FEC protection, as a percentage, applied to the media component(s) carried on the associated MBS Object Distribution session.  For example, a FEC redundancy level of 40% means that for an FEC-encoded block of </w:delText>
          </w:r>
          <w:r w:rsidRPr="00A456A4" w:rsidDel="003158BC">
            <w:rPr>
              <w:i/>
            </w:rPr>
            <w:delText>K</w:delText>
          </w:r>
          <w:r w:rsidDel="003158BC">
            <w:delText xml:space="preserve"> symbols, 1.4*</w:delText>
          </w:r>
          <w:r w:rsidRPr="00A456A4" w:rsidDel="003158BC">
            <w:rPr>
              <w:i/>
            </w:rPr>
            <w:delText>K</w:delText>
          </w:r>
          <w:r w:rsidDel="003158BC">
            <w:delText xml:space="preserve"> symbols are broadcast over the air.  The applicability of the FEC redundancy level parameter, at the session or media level, mirrors the session- or media-level use of the corresponding FEC-declaration attribute with the same &lt;fec-ref&gt; value.  </w:delText>
          </w:r>
          <w:r w:rsidRPr="006010E5" w:rsidDel="003158BC">
            <w:delText>Th</w:delText>
          </w:r>
          <w:r w:rsidDel="003158BC">
            <w:delText>e FEC-redundancy-level</w:delText>
          </w:r>
          <w:r w:rsidRPr="006010E5" w:rsidDel="003158BC">
            <w:delText xml:space="preserve"> </w:delText>
          </w:r>
          <w:r w:rsidDel="003158BC">
            <w:delText>attribute</w:delText>
          </w:r>
          <w:r w:rsidRPr="006010E5" w:rsidDel="003158BC">
            <w:delText xml:space="preserve"> is optional </w:delText>
          </w:r>
          <w:r w:rsidDel="003158BC">
            <w:delText>to use as a FEC declaration.</w:delText>
          </w:r>
        </w:del>
      </w:ins>
    </w:p>
    <w:p w14:paraId="35F84E75" w14:textId="6C7F6853" w:rsidR="00265A42" w:rsidRPr="006010E5" w:rsidDel="003158BC" w:rsidRDefault="00265A42" w:rsidP="00265A42">
      <w:pPr>
        <w:rPr>
          <w:ins w:id="1633" w:author="Thorsten Lohmar r03" w:date="2022-04-10T22:35:00Z"/>
          <w:del w:id="1634" w:author="Thorsten Lohmar r02" w:date="2022-04-13T09:26:00Z"/>
        </w:rPr>
      </w:pPr>
      <w:ins w:id="1635" w:author="Thorsten Lohmar r03" w:date="2022-04-10T22:35:00Z">
        <w:del w:id="1636" w:author="Thorsten Lohmar r02" w:date="2022-04-13T09:26:00Z">
          <w:r w:rsidDel="003158BC">
            <w:delText xml:space="preserve">The syntax for this attribute, </w:delText>
          </w:r>
          <w:r w:rsidRPr="006010E5" w:rsidDel="003158BC">
            <w:delText>in ABNF</w:delText>
          </w:r>
          <w:r w:rsidDel="003158BC">
            <w:delText xml:space="preserve"> [x], is as follows:</w:delText>
          </w:r>
        </w:del>
      </w:ins>
    </w:p>
    <w:p w14:paraId="11E6AF6E" w14:textId="270B4E5A" w:rsidR="00265A42" w:rsidDel="003158BC" w:rsidRDefault="00265A42" w:rsidP="00265A42">
      <w:pPr>
        <w:pStyle w:val="B1"/>
        <w:rPr>
          <w:ins w:id="1637" w:author="Thorsten Lohmar r03" w:date="2022-04-10T22:35:00Z"/>
          <w:del w:id="1638" w:author="Thorsten Lohmar r02" w:date="2022-04-13T09:26:00Z"/>
        </w:rPr>
      </w:pPr>
      <w:ins w:id="1639" w:author="Thorsten Lohmar r03" w:date="2022-04-10T22:35:00Z">
        <w:del w:id="1640" w:author="Thorsten Lohmar r02" w:date="2022-04-13T09:26:00Z">
          <w:r w:rsidDel="003158BC">
            <w:rPr>
              <w:i/>
            </w:rPr>
            <w:delText>-</w:delText>
          </w:r>
          <w:r w:rsidDel="003158BC">
            <w:rPr>
              <w:i/>
            </w:rPr>
            <w:tab/>
            <w:delText>&lt;</w:delText>
          </w:r>
          <w:r w:rsidRPr="00A130A4" w:rsidDel="003158BC">
            <w:delText>fec-ref</w:delText>
          </w:r>
          <w:r w:rsidDel="003158BC">
            <w:rPr>
              <w:i/>
            </w:rPr>
            <w:delText xml:space="preserve">&gt; </w:delText>
          </w:r>
          <w:r w:rsidDel="003158BC">
            <w:delText xml:space="preserve"> is as defined in sub-clause 6.2.2.9, </w:delText>
          </w:r>
        </w:del>
      </w:ins>
    </w:p>
    <w:p w14:paraId="59E4C907" w14:textId="553F2CD6" w:rsidR="00265A42" w:rsidDel="003158BC" w:rsidRDefault="00265A42" w:rsidP="00265A42">
      <w:pPr>
        <w:pStyle w:val="B1"/>
        <w:rPr>
          <w:ins w:id="1641" w:author="Thorsten Lohmar r03" w:date="2022-04-10T22:35:00Z"/>
          <w:del w:id="1642" w:author="Thorsten Lohmar r02" w:date="2022-04-13T09:26:00Z"/>
        </w:rPr>
      </w:pPr>
      <w:ins w:id="1643" w:author="Thorsten Lohmar r03" w:date="2022-04-10T22:35:00Z">
        <w:del w:id="1644" w:author="Thorsten Lohmar r02" w:date="2022-04-13T09:26:00Z">
          <w:r w:rsidDel="003158BC">
            <w:rPr>
              <w:i/>
            </w:rPr>
            <w:delText>-</w:delText>
          </w:r>
          <w:r w:rsidDel="003158BC">
            <w:rPr>
              <w:i/>
            </w:rPr>
            <w:tab/>
            <w:delText>&lt;</w:delText>
          </w:r>
          <w:r w:rsidRPr="00D82DB5" w:rsidDel="003158BC">
            <w:delText>fec-redun-lev</w:delText>
          </w:r>
          <w:r w:rsidDel="003158BC">
            <w:rPr>
              <w:i/>
            </w:rPr>
            <w:delText xml:space="preserve">&gt; </w:delText>
          </w:r>
          <w:r w:rsidDel="003158BC">
            <w:delText>= "redundancy level=" &lt;redun-lev&gt;, and</w:delText>
          </w:r>
        </w:del>
      </w:ins>
    </w:p>
    <w:p w14:paraId="390108FB" w14:textId="2842763D" w:rsidR="00265A42" w:rsidDel="003158BC" w:rsidRDefault="00265A42" w:rsidP="00265A42">
      <w:pPr>
        <w:pStyle w:val="B1"/>
        <w:rPr>
          <w:ins w:id="1645" w:author="Thorsten Lohmar r03" w:date="2022-04-10T22:35:00Z"/>
          <w:del w:id="1646" w:author="Thorsten Lohmar r02" w:date="2022-04-13T09:26:00Z"/>
        </w:rPr>
      </w:pPr>
      <w:ins w:id="1647" w:author="Thorsten Lohmar r03" w:date="2022-04-10T22:35:00Z">
        <w:del w:id="1648" w:author="Thorsten Lohmar r02" w:date="2022-04-13T09:26:00Z">
          <w:r w:rsidDel="003158BC">
            <w:delText>-</w:delText>
          </w:r>
          <w:r w:rsidDel="003158BC">
            <w:tab/>
          </w:r>
          <w:r w:rsidRPr="00D82DB5" w:rsidDel="003158BC">
            <w:delText>&lt;redun-lev&gt;</w:delText>
          </w:r>
          <w:r w:rsidDel="003158BC">
            <w:rPr>
              <w:i/>
            </w:rPr>
            <w:delText xml:space="preserve"> = </w:delText>
          </w:r>
          <w:r w:rsidDel="003158BC">
            <w:delText xml:space="preserve">1*3DIGIT; represents the redundant amount of FEC protection applied to the object, expressed as an integer percentage value. </w:delText>
          </w:r>
        </w:del>
      </w:ins>
    </w:p>
    <w:p w14:paraId="77C24D30" w14:textId="12650B35" w:rsidR="00265A42" w:rsidRPr="00BE3829" w:rsidDel="003158BC" w:rsidRDefault="00265A42" w:rsidP="00265A42">
      <w:pPr>
        <w:rPr>
          <w:ins w:id="1649" w:author="Thorsten Lohmar r03" w:date="2022-04-10T22:35:00Z"/>
          <w:del w:id="1650" w:author="Thorsten Lohmar r02" w:date="2022-04-13T09:26:00Z"/>
        </w:rPr>
      </w:pPr>
      <w:ins w:id="1651" w:author="Thorsten Lohmar r03" w:date="2022-04-10T22:35:00Z">
        <w:del w:id="1652" w:author="Thorsten Lohmar r02" w:date="2022-04-13T09:26:00Z">
          <w:r w:rsidDel="003158BC">
            <w:delText>In the event that both the FDT extension attribute "</w:delText>
          </w:r>
          <w:r w:rsidDel="003158BC">
            <w:rPr>
              <w:rFonts w:hint="eastAsia"/>
              <w:noProof/>
              <w:lang w:eastAsia="zh-CN"/>
            </w:rPr>
            <w:delText>FEC</w:delText>
          </w:r>
          <w:r w:rsidDel="003158BC">
            <w:rPr>
              <w:noProof/>
              <w:lang w:eastAsia="zh-CN"/>
            </w:rPr>
            <w:delText>-</w:delText>
          </w:r>
          <w:r w:rsidDel="003158BC">
            <w:rPr>
              <w:rFonts w:hint="eastAsia"/>
              <w:noProof/>
              <w:lang w:eastAsia="zh-CN"/>
            </w:rPr>
            <w:delText>Redundancy</w:delText>
          </w:r>
          <w:r w:rsidDel="003158BC">
            <w:rPr>
              <w:noProof/>
              <w:lang w:eastAsia="zh-CN"/>
            </w:rPr>
            <w:delText>-</w:delText>
          </w:r>
          <w:r w:rsidDel="003158BC">
            <w:rPr>
              <w:rFonts w:hint="eastAsia"/>
              <w:noProof/>
              <w:lang w:eastAsia="zh-CN"/>
            </w:rPr>
            <w:delText>Level</w:delText>
          </w:r>
          <w:r w:rsidDel="003158BC">
            <w:rPr>
              <w:noProof/>
              <w:lang w:eastAsia="zh-CN"/>
            </w:rPr>
            <w:delText xml:space="preserve">" as defined in sub-clause 6.3.9, and the SDP FEC redundancy level indication are </w:delText>
          </w:r>
          <w:r w:rsidDel="003158BC">
            <w:delText>present, the declaration in the FDT shall take precedence from the MBS Client processing perspective.</w:delText>
          </w:r>
          <w:commentRangeEnd w:id="1622"/>
          <w:r w:rsidDel="003158BC">
            <w:rPr>
              <w:rStyle w:val="CommentReference"/>
            </w:rPr>
            <w:commentReference w:id="1622"/>
          </w:r>
        </w:del>
      </w:ins>
    </w:p>
    <w:p w14:paraId="741819A1" w14:textId="2F923197" w:rsidR="00265A42" w:rsidDel="003158BC" w:rsidRDefault="00265A42">
      <w:pPr>
        <w:pStyle w:val="Heading5"/>
        <w:rPr>
          <w:ins w:id="1653" w:author="Thorsten Lohmar r03" w:date="2022-04-10T22:35:00Z"/>
          <w:del w:id="1654" w:author="Thorsten Lohmar r02" w:date="2022-04-13T09:26:00Z"/>
        </w:rPr>
        <w:pPrChange w:id="1655" w:author="Thorsten Lohmar r03" w:date="2022-04-10T22:42:00Z">
          <w:pPr>
            <w:pStyle w:val="Heading4"/>
          </w:pPr>
        </w:pPrChange>
      </w:pPr>
      <w:commentRangeStart w:id="1656"/>
      <w:ins w:id="1657" w:author="Thorsten Lohmar r03" w:date="2022-04-10T22:35:00Z">
        <w:del w:id="1658" w:author="Thorsten Lohmar r02" w:date="2022-04-13T09:26:00Z">
          <w:r w:rsidDel="003158BC">
            <w:delText>6.</w:delText>
          </w:r>
        </w:del>
      </w:ins>
      <w:ins w:id="1659" w:author="Thorsten Lohmar r03" w:date="2022-04-10T22:42:00Z">
        <w:del w:id="1660" w:author="Thorsten Lohmar r02" w:date="2022-04-13T09:26:00Z">
          <w:r w:rsidDel="003158BC">
            <w:delText>2.</w:delText>
          </w:r>
        </w:del>
      </w:ins>
      <w:ins w:id="1661" w:author="Thorsten Lohmar r03" w:date="2022-04-10T22:38:00Z">
        <w:del w:id="1662" w:author="Thorsten Lohmar r02" w:date="2022-04-13T09:26:00Z">
          <w:r w:rsidDel="003158BC">
            <w:delText>3</w:delText>
          </w:r>
        </w:del>
      </w:ins>
      <w:ins w:id="1663" w:author="Thorsten Lohmar r03" w:date="2022-04-10T22:35:00Z">
        <w:del w:id="1664" w:author="Thorsten Lohmar r02" w:date="2022-04-13T09:26:00Z">
          <w:r w:rsidDel="003158BC">
            <w:delText>.2.13</w:delText>
          </w:r>
          <w:r w:rsidDel="003158BC">
            <w:tab/>
            <w:delText>Alternative TMGI</w:delText>
          </w:r>
          <w:commentRangeEnd w:id="1656"/>
          <w:r w:rsidDel="003158BC">
            <w:rPr>
              <w:rStyle w:val="CommentReference"/>
              <w:rFonts w:ascii="Times New Roman" w:hAnsi="Times New Roman"/>
            </w:rPr>
            <w:commentReference w:id="1656"/>
          </w:r>
        </w:del>
      </w:ins>
    </w:p>
    <w:p w14:paraId="5B9C249B" w14:textId="321B893C" w:rsidR="00265A42" w:rsidDel="003158BC" w:rsidRDefault="00265A42" w:rsidP="00265A42">
      <w:pPr>
        <w:rPr>
          <w:ins w:id="1665" w:author="Thorsten Lohmar r03" w:date="2022-04-10T22:35:00Z"/>
          <w:del w:id="1666" w:author="Thorsten Lohmar r02" w:date="2022-04-13T09:26:00Z"/>
        </w:rPr>
      </w:pPr>
      <w:ins w:id="1667" w:author="Thorsten Lohmar r03" w:date="2022-04-10T22:35:00Z">
        <w:del w:id="1668" w:author="Thorsten Lohmar r02" w:date="2022-04-13T09:26:00Z">
          <w:r w:rsidRPr="006010E5" w:rsidDel="003158BC">
            <w:delText>A</w:delText>
          </w:r>
          <w:r w:rsidDel="003158BC">
            <w:delText xml:space="preserve">n alternative tmgi </w:delText>
          </w:r>
          <w:r w:rsidRPr="006010E5" w:rsidDel="003158BC">
            <w:delText>declaration attribute</w:delText>
          </w:r>
          <w:r w:rsidDel="003158BC">
            <w:delText xml:space="preserve"> </w:delText>
          </w:r>
          <w:r w:rsidRPr="006010E5" w:rsidDel="003158BC">
            <w:delText>is</w:delText>
          </w:r>
          <w:r w:rsidDel="003158BC">
            <w:delText xml:space="preserve"> defined at the session level with the following</w:delText>
          </w:r>
          <w:r w:rsidRPr="006010E5" w:rsidDel="003158BC">
            <w:delText xml:space="preserve"> ABNF</w:delText>
          </w:r>
          <w:r w:rsidDel="003158BC">
            <w:delText xml:space="preserve"> [x] syntax:</w:delText>
          </w:r>
        </w:del>
      </w:ins>
    </w:p>
    <w:p w14:paraId="10353689" w14:textId="0E24800B" w:rsidR="00265A42" w:rsidDel="003158BC" w:rsidRDefault="00265A42" w:rsidP="00265A42">
      <w:pPr>
        <w:pStyle w:val="B1"/>
        <w:rPr>
          <w:ins w:id="1669" w:author="Thorsten Lohmar r03" w:date="2022-04-10T22:35:00Z"/>
          <w:del w:id="1670" w:author="Thorsten Lohmar r02" w:date="2022-04-13T09:26:00Z"/>
        </w:rPr>
      </w:pPr>
      <w:ins w:id="1671" w:author="Thorsten Lohmar r03" w:date="2022-04-10T22:35:00Z">
        <w:del w:id="1672" w:author="Thorsten Lohmar r02" w:date="2022-04-13T09:26:00Z">
          <w:r w:rsidDel="003158BC">
            <w:delText>-</w:delText>
          </w:r>
          <w:r w:rsidDel="003158BC">
            <w:tab/>
            <w:delText>"a=alternative-tmgi:" tmgi-list CRLF</w:delText>
          </w:r>
        </w:del>
      </w:ins>
    </w:p>
    <w:p w14:paraId="6479F2A5" w14:textId="1E7FDF73" w:rsidR="00265A42" w:rsidRPr="003158BC" w:rsidDel="003158BC" w:rsidRDefault="00265A42" w:rsidP="00265A42">
      <w:pPr>
        <w:pStyle w:val="B1"/>
        <w:rPr>
          <w:ins w:id="1673" w:author="Thorsten Lohmar r03" w:date="2022-04-10T22:35:00Z"/>
          <w:del w:id="1674" w:author="Thorsten Lohmar r02" w:date="2022-04-13T09:26:00Z"/>
          <w:lang w:val="en-US"/>
          <w:rPrChange w:id="1675" w:author="Thorsten Lohmar r02" w:date="2022-04-13T09:29:00Z">
            <w:rPr>
              <w:ins w:id="1676" w:author="Thorsten Lohmar r03" w:date="2022-04-10T22:35:00Z"/>
              <w:del w:id="1677" w:author="Thorsten Lohmar r02" w:date="2022-04-13T09:26:00Z"/>
              <w:lang w:val="de-DE"/>
            </w:rPr>
          </w:rPrChange>
        </w:rPr>
      </w:pPr>
      <w:ins w:id="1678" w:author="Thorsten Lohmar r03" w:date="2022-04-10T22:35:00Z">
        <w:del w:id="1679" w:author="Thorsten Lohmar r02" w:date="2022-04-13T09:26:00Z">
          <w:r w:rsidRPr="003158BC" w:rsidDel="003158BC">
            <w:rPr>
              <w:lang w:val="en-US"/>
              <w:rPrChange w:id="1680" w:author="Thorsten Lohmar r02" w:date="2022-04-13T09:29:00Z">
                <w:rPr>
                  <w:lang w:val="de-DE"/>
                </w:rPr>
              </w:rPrChange>
            </w:rPr>
            <w:delText>-</w:delText>
          </w:r>
          <w:r w:rsidRPr="003158BC" w:rsidDel="003158BC">
            <w:rPr>
              <w:lang w:val="en-US"/>
              <w:rPrChange w:id="1681" w:author="Thorsten Lohmar r02" w:date="2022-04-13T09:29:00Z">
                <w:rPr>
                  <w:lang w:val="de-DE"/>
                </w:rPr>
              </w:rPrChange>
            </w:rPr>
            <w:tab/>
            <w:delText>tmgi-list = tmgi *("," tmgi)</w:delText>
          </w:r>
        </w:del>
      </w:ins>
    </w:p>
    <w:p w14:paraId="355E8BB8" w14:textId="238D415D" w:rsidR="00265A42" w:rsidRPr="003158BC" w:rsidDel="003158BC" w:rsidRDefault="00265A42" w:rsidP="00265A42">
      <w:pPr>
        <w:pStyle w:val="B1"/>
        <w:rPr>
          <w:ins w:id="1682" w:author="Thorsten Lohmar r03" w:date="2022-04-10T22:35:00Z"/>
          <w:del w:id="1683" w:author="Thorsten Lohmar r02" w:date="2022-04-13T09:26:00Z"/>
          <w:lang w:val="en-US"/>
          <w:rPrChange w:id="1684" w:author="Thorsten Lohmar r02" w:date="2022-04-13T09:29:00Z">
            <w:rPr>
              <w:ins w:id="1685" w:author="Thorsten Lohmar r03" w:date="2022-04-10T22:35:00Z"/>
              <w:del w:id="1686" w:author="Thorsten Lohmar r02" w:date="2022-04-13T09:26:00Z"/>
              <w:lang w:val="de-DE"/>
            </w:rPr>
          </w:rPrChange>
        </w:rPr>
      </w:pPr>
      <w:ins w:id="1687" w:author="Thorsten Lohmar r03" w:date="2022-04-10T22:35:00Z">
        <w:del w:id="1688" w:author="Thorsten Lohmar r02" w:date="2022-04-13T09:26:00Z">
          <w:r w:rsidRPr="003158BC" w:rsidDel="003158BC">
            <w:rPr>
              <w:lang w:val="en-US"/>
              <w:rPrChange w:id="1689" w:author="Thorsten Lohmar r02" w:date="2022-04-13T09:29:00Z">
                <w:rPr>
                  <w:lang w:val="de-DE"/>
                </w:rPr>
              </w:rPrChange>
            </w:rPr>
            <w:delText>-</w:delText>
          </w:r>
          <w:r w:rsidRPr="003158BC" w:rsidDel="003158BC">
            <w:rPr>
              <w:lang w:val="en-US"/>
              <w:rPrChange w:id="1690" w:author="Thorsten Lohmar r02" w:date="2022-04-13T09:29:00Z">
                <w:rPr>
                  <w:lang w:val="de-DE"/>
                </w:rPr>
              </w:rPrChange>
            </w:rPr>
            <w:tab/>
            <w:delText>tmgi = 1*15DIGIT</w:delText>
          </w:r>
        </w:del>
      </w:ins>
    </w:p>
    <w:p w14:paraId="0722DB47" w14:textId="30E56CCA" w:rsidR="00265A42" w:rsidDel="003158BC" w:rsidRDefault="00265A42" w:rsidP="00265A42">
      <w:pPr>
        <w:tabs>
          <w:tab w:val="left" w:pos="720"/>
        </w:tabs>
        <w:rPr>
          <w:ins w:id="1691" w:author="Thorsten Lohmar r03" w:date="2022-04-10T22:35:00Z"/>
          <w:del w:id="1692" w:author="Thorsten Lohmar r02" w:date="2022-04-13T09:26:00Z"/>
        </w:rPr>
      </w:pPr>
      <w:ins w:id="1693" w:author="Thorsten Lohmar r03" w:date="2022-04-10T22:35:00Z">
        <w:del w:id="1694" w:author="Thorsten Lohmar r02" w:date="2022-04-13T09:26:00Z">
          <w:r w:rsidDel="003158BC">
            <w:delText xml:space="preserve">The content(s) of an MBS User Service may be delivered simultaneously in multiple PLMN areas, over different MBS Session service instances (each identified by a unique TMGI). In this case, the alternative-tmgi attribute shall be present at the session level and lists all alternative values to the </w:delText>
          </w:r>
          <w:r w:rsidDel="003158BC">
            <w:rPr>
              <w:color w:val="000000"/>
            </w:rPr>
            <w:delText>TMGI contained in the session-level</w:delText>
          </w:r>
          <w:r w:rsidRPr="006010E5" w:rsidDel="003158BC">
            <w:delText xml:space="preserve"> </w:delText>
          </w:r>
          <w:r w:rsidDel="003158BC">
            <w:delText>MBS Service type</w:delText>
          </w:r>
          <w:r w:rsidRPr="006010E5" w:rsidDel="003158BC">
            <w:delText xml:space="preserve"> declaration attribute</w:delText>
          </w:r>
          <w:r w:rsidDel="003158BC">
            <w:delText xml:space="preserve">, used for the broadcast of the FLUTE session data. </w:delText>
          </w:r>
        </w:del>
      </w:ins>
    </w:p>
    <w:p w14:paraId="5F42E691" w14:textId="323C304E" w:rsidR="00265A42" w:rsidDel="003158BC" w:rsidRDefault="00265A42" w:rsidP="00265A42">
      <w:pPr>
        <w:spacing w:after="120"/>
        <w:rPr>
          <w:ins w:id="1695" w:author="Thorsten Lohmar r03" w:date="2022-04-10T22:35:00Z"/>
          <w:del w:id="1696" w:author="Thorsten Lohmar r02" w:date="2022-04-13T09:26:00Z"/>
        </w:rPr>
      </w:pPr>
      <w:ins w:id="1697" w:author="Thorsten Lohmar r03" w:date="2022-04-10T22:35:00Z">
        <w:del w:id="1698" w:author="Thorsten Lohmar r02" w:date="2022-04-13T09:26:00Z">
          <w:r w:rsidDel="003158BC">
            <w:delText>When this attribute is present, the MBS Client shall determine that the service is available at its current location, upon detecting a match between the TMGI derived from the PLMN-ID representing its current location, with one of the TMGIs from the following list:</w:delText>
          </w:r>
        </w:del>
      </w:ins>
    </w:p>
    <w:p w14:paraId="24943639" w14:textId="298E356E" w:rsidR="00265A42" w:rsidDel="003158BC" w:rsidRDefault="00265A42" w:rsidP="00265A42">
      <w:pPr>
        <w:pStyle w:val="B1"/>
        <w:rPr>
          <w:ins w:id="1699" w:author="Thorsten Lohmar r03" w:date="2022-04-10T22:35:00Z"/>
          <w:del w:id="1700" w:author="Thorsten Lohmar r02" w:date="2022-04-13T09:26:00Z"/>
        </w:rPr>
      </w:pPr>
      <w:ins w:id="1701" w:author="Thorsten Lohmar r03" w:date="2022-04-10T22:35:00Z">
        <w:del w:id="1702" w:author="Thorsten Lohmar r02" w:date="2022-04-13T09:26:00Z">
          <w:r w:rsidDel="003158BC">
            <w:delText>-</w:delText>
          </w:r>
          <w:r w:rsidDel="003158BC">
            <w:tab/>
            <w:delText xml:space="preserve">The set of TMGI values comprising the default TMGI in the MBS Service type </w:delText>
          </w:r>
          <w:r w:rsidRPr="006010E5" w:rsidDel="003158BC">
            <w:delText>declaration attribute</w:delText>
          </w:r>
          <w:r w:rsidDel="003158BC">
            <w:delText xml:space="preserve"> and</w:delText>
          </w:r>
        </w:del>
      </w:ins>
    </w:p>
    <w:p w14:paraId="64F0F19C" w14:textId="75E702E9" w:rsidR="00265A42" w:rsidDel="003158BC" w:rsidRDefault="00265A42" w:rsidP="00265A42">
      <w:pPr>
        <w:pStyle w:val="B1"/>
        <w:rPr>
          <w:ins w:id="1703" w:author="Thorsten Lohmar r03" w:date="2022-04-10T22:35:00Z"/>
          <w:del w:id="1704" w:author="Thorsten Lohmar r02" w:date="2022-04-13T09:26:00Z"/>
        </w:rPr>
      </w:pPr>
      <w:ins w:id="1705" w:author="Thorsten Lohmar r03" w:date="2022-04-10T22:35:00Z">
        <w:del w:id="1706" w:author="Thorsten Lohmar r02" w:date="2022-04-13T09:26:00Z">
          <w:r w:rsidDel="003158BC">
            <w:delText>-</w:delText>
          </w:r>
          <w:r w:rsidDel="003158BC">
            <w:tab/>
            <w:delText>the TMGIs contained in the alternative-tmgi attribute.</w:delText>
          </w:r>
        </w:del>
      </w:ins>
    </w:p>
    <w:p w14:paraId="0A71E3C3" w14:textId="7A77816B" w:rsidR="00265A42" w:rsidDel="003158BC" w:rsidRDefault="00265A42" w:rsidP="00265A42">
      <w:pPr>
        <w:tabs>
          <w:tab w:val="left" w:pos="720"/>
        </w:tabs>
        <w:rPr>
          <w:ins w:id="1707" w:author="Thorsten Lohmar r03" w:date="2022-04-10T22:35:00Z"/>
          <w:del w:id="1708" w:author="Thorsten Lohmar r02" w:date="2022-04-13T09:26:00Z"/>
        </w:rPr>
      </w:pPr>
      <w:ins w:id="1709" w:author="Thorsten Lohmar r03" w:date="2022-04-10T22:35:00Z">
        <w:del w:id="1710" w:author="Thorsten Lohmar r02" w:date="2022-04-13T09:26:00Z">
          <w:r w:rsidDel="003158BC">
            <w:delText>Absence of a match shall be an indication to the MBS Client that the service not available at its current location.</w:delText>
          </w:r>
        </w:del>
      </w:ins>
    </w:p>
    <w:p w14:paraId="4E3B6D81" w14:textId="416EBF5E" w:rsidR="00265A42" w:rsidDel="003158BC" w:rsidRDefault="00265A42" w:rsidP="00265A42">
      <w:pPr>
        <w:tabs>
          <w:tab w:val="left" w:pos="720"/>
        </w:tabs>
        <w:rPr>
          <w:ins w:id="1711" w:author="Thorsten Lohmar r03" w:date="2022-04-10T22:35:00Z"/>
          <w:del w:id="1712" w:author="Thorsten Lohmar r02" w:date="2022-04-13T09:26:00Z"/>
          <w:color w:val="000000"/>
        </w:rPr>
      </w:pPr>
      <w:ins w:id="1713" w:author="Thorsten Lohmar r03" w:date="2022-04-10T22:35:00Z">
        <w:del w:id="1714" w:author="Thorsten Lohmar r02" w:date="2022-04-13T09:26:00Z">
          <w:r w:rsidDel="003158BC">
            <w:delText xml:space="preserve">The </w:delText>
          </w:r>
          <w:r w:rsidRPr="00E44302" w:rsidDel="003158BC">
            <w:delText xml:space="preserve">alternative tmgi declaration attribute is </w:delText>
          </w:r>
          <w:r w:rsidDel="003158BC">
            <w:delText xml:space="preserve">optional. It is not a replacement for </w:delText>
          </w:r>
          <w:r w:rsidRPr="00E44302" w:rsidDel="003158BC">
            <w:delText xml:space="preserve">the </w:delText>
          </w:r>
          <w:r w:rsidDel="003158BC">
            <w:delText>MBS Service type</w:delText>
          </w:r>
          <w:r w:rsidRPr="00E44302" w:rsidDel="003158BC">
            <w:delText xml:space="preserve"> declaration attribute as defined in clause </w:delText>
          </w:r>
          <w:r w:rsidDel="003158BC">
            <w:delText xml:space="preserve">6.2.2.8. </w:delText>
          </w:r>
          <w:r w:rsidDel="003158BC">
            <w:rPr>
              <w:color w:val="1F497D"/>
            </w:rPr>
            <w:delText xml:space="preserve">In addition to the </w:delText>
          </w:r>
          <w:r w:rsidDel="003158BC">
            <w:delText>MBS Service type</w:delText>
          </w:r>
          <w:r w:rsidRPr="00E44302" w:rsidDel="003158BC">
            <w:delText xml:space="preserve"> declaration attribute</w:delText>
          </w:r>
          <w:r w:rsidDel="003158BC">
            <w:delText xml:space="preserve"> (which is the default TMGI)</w:delText>
          </w:r>
          <w:r w:rsidDel="003158BC">
            <w:rPr>
              <w:color w:val="1F497D"/>
            </w:rPr>
            <w:delText>, a</w:delText>
          </w:r>
          <w:r w:rsidDel="003158BC">
            <w:delText xml:space="preserve">t most a single instance </w:delText>
          </w:r>
          <w:r w:rsidDel="003158BC">
            <w:rPr>
              <w:color w:val="1F497D"/>
            </w:rPr>
            <w:delText>of the</w:delText>
          </w:r>
          <w:r w:rsidRPr="003258D1" w:rsidDel="003158BC">
            <w:delText xml:space="preserve"> </w:delText>
          </w:r>
          <w:r w:rsidRPr="00E44302" w:rsidDel="003158BC">
            <w:delText>alternative tmgi declaration</w:delText>
          </w:r>
          <w:r w:rsidDel="003158BC">
            <w:rPr>
              <w:color w:val="1F497D"/>
            </w:rPr>
            <w:delText xml:space="preserve"> attribute shall be present in the Session Description. </w:delText>
          </w:r>
          <w:r w:rsidDel="003158BC">
            <w:delText xml:space="preserve">The same definition of the </w:delText>
          </w:r>
          <w:r w:rsidRPr="00B45C9A" w:rsidDel="003158BC">
            <w:rPr>
              <w:color w:val="000000"/>
            </w:rPr>
            <w:delText xml:space="preserve">Temporary Mobile Group Identity (tmgi) </w:delText>
          </w:r>
          <w:r w:rsidDel="003158BC">
            <w:rPr>
              <w:color w:val="000000"/>
            </w:rPr>
            <w:delText>as used in clause 6.2.2.8 shall be applied.</w:delText>
          </w:r>
        </w:del>
      </w:ins>
    </w:p>
    <w:p w14:paraId="58E4DA82" w14:textId="5692B911" w:rsidR="00265A42" w:rsidDel="003158BC" w:rsidRDefault="00265A42">
      <w:pPr>
        <w:pStyle w:val="Heading5"/>
        <w:rPr>
          <w:ins w:id="1715" w:author="Thorsten Lohmar r03" w:date="2022-04-10T22:35:00Z"/>
          <w:del w:id="1716" w:author="Thorsten Lohmar r02" w:date="2022-04-13T09:26:00Z"/>
        </w:rPr>
        <w:pPrChange w:id="1717" w:author="Thorsten Lohmar r03" w:date="2022-04-10T22:42:00Z">
          <w:pPr>
            <w:pStyle w:val="Heading4"/>
          </w:pPr>
        </w:pPrChange>
      </w:pPr>
      <w:ins w:id="1718" w:author="Thorsten Lohmar r03" w:date="2022-04-10T22:35:00Z">
        <w:del w:id="1719" w:author="Thorsten Lohmar r02" w:date="2022-04-13T09:26:00Z">
          <w:r w:rsidDel="003158BC">
            <w:delText>6.</w:delText>
          </w:r>
        </w:del>
      </w:ins>
      <w:ins w:id="1720" w:author="Thorsten Lohmar r03" w:date="2022-04-10T22:42:00Z">
        <w:del w:id="1721" w:author="Thorsten Lohmar r02" w:date="2022-04-13T09:26:00Z">
          <w:r w:rsidDel="003158BC">
            <w:delText>2.</w:delText>
          </w:r>
        </w:del>
      </w:ins>
      <w:ins w:id="1722" w:author="Thorsten Lohmar r03" w:date="2022-04-10T22:38:00Z">
        <w:del w:id="1723" w:author="Thorsten Lohmar r02" w:date="2022-04-13T09:26:00Z">
          <w:r w:rsidDel="003158BC">
            <w:delText>3</w:delText>
          </w:r>
        </w:del>
      </w:ins>
      <w:ins w:id="1724" w:author="Thorsten Lohmar r03" w:date="2022-04-10T22:35:00Z">
        <w:del w:id="1725" w:author="Thorsten Lohmar r02" w:date="2022-04-13T09:26:00Z">
          <w:r w:rsidDel="003158BC">
            <w:delText>.2.14</w:delText>
          </w:r>
          <w:r w:rsidDel="003158BC">
            <w:tab/>
            <w:delText>Transport protocol identification</w:delText>
          </w:r>
        </w:del>
      </w:ins>
    </w:p>
    <w:p w14:paraId="5E9F959A" w14:textId="7484D767" w:rsidR="00265A42" w:rsidDel="003158BC" w:rsidRDefault="00265A42" w:rsidP="00265A42">
      <w:pPr>
        <w:pBdr>
          <w:bottom w:val="single" w:sz="6" w:space="1" w:color="auto"/>
        </w:pBdr>
        <w:spacing w:before="120" w:after="240"/>
        <w:rPr>
          <w:ins w:id="1726" w:author="Thorsten Lohmar r03" w:date="2022-04-10T22:35:00Z"/>
          <w:del w:id="1727" w:author="Thorsten Lohmar r02" w:date="2022-04-13T09:26:00Z"/>
          <w:noProof/>
          <w:highlight w:val="yellow"/>
        </w:rPr>
      </w:pPr>
      <w:ins w:id="1728" w:author="Thorsten Lohmar r03" w:date="2022-04-10T22:35:00Z">
        <w:del w:id="1729" w:author="Thorsten Lohmar r02" w:date="2022-04-13T09:26:00Z">
          <w:r w:rsidDel="003158BC">
            <w:delText>For the MBS Object Distribution Method, the &lt;proto&gt; field of the media descriptions (</w:delText>
          </w:r>
          <w:r w:rsidDel="003158BC">
            <w:rPr>
              <w:lang w:val="en-US"/>
            </w:rPr>
            <w:delText>"</w:delText>
          </w:r>
          <w:r w:rsidRPr="00655BAC" w:rsidDel="003158BC">
            <w:rPr>
              <w:color w:val="404040"/>
              <w:kern w:val="24"/>
            </w:rPr>
            <w:delText>m=</w:delText>
          </w:r>
          <w:r w:rsidDel="003158BC">
            <w:rPr>
              <w:lang w:val="en-US"/>
            </w:rPr>
            <w:delText>")</w:delText>
          </w:r>
          <w:r w:rsidRPr="00655BAC" w:rsidDel="003158BC">
            <w:rPr>
              <w:color w:val="404040"/>
              <w:kern w:val="24"/>
            </w:rPr>
            <w:delText xml:space="preserve"> line</w:delText>
          </w:r>
          <w:r w:rsidDel="003158BC">
            <w:rPr>
              <w:color w:val="404040"/>
              <w:kern w:val="24"/>
            </w:rPr>
            <w:delText xml:space="preserve"> of the SDP shall be set to </w:delText>
          </w:r>
          <w:r w:rsidRPr="00176F9D" w:rsidDel="003158BC">
            <w:rPr>
              <w:noProof/>
            </w:rPr>
            <w:delText>'</w:delText>
          </w:r>
          <w:r w:rsidDel="003158BC">
            <w:rPr>
              <w:color w:val="404040"/>
              <w:kern w:val="24"/>
            </w:rPr>
            <w:delText>FLUTE/UDP</w:delText>
          </w:r>
          <w:r w:rsidRPr="00176F9D" w:rsidDel="003158BC">
            <w:rPr>
              <w:noProof/>
            </w:rPr>
            <w:delText>'</w:delText>
          </w:r>
          <w:r w:rsidDel="003158BC">
            <w:rPr>
              <w:noProof/>
            </w:rPr>
            <w:delText>.</w:delText>
          </w:r>
        </w:del>
      </w:ins>
    </w:p>
    <w:p w14:paraId="2B3B0FC3" w14:textId="5EBC7630" w:rsidR="00265A42" w:rsidDel="003158BC" w:rsidRDefault="00265A42">
      <w:pPr>
        <w:pStyle w:val="Heading5"/>
        <w:rPr>
          <w:ins w:id="1730" w:author="Thorsten Lohmar r03" w:date="2022-04-10T22:35:00Z"/>
          <w:del w:id="1731" w:author="Thorsten Lohmar r02" w:date="2022-04-13T09:26:00Z"/>
        </w:rPr>
        <w:pPrChange w:id="1732" w:author="Thorsten Lohmar r03" w:date="2022-04-10T22:42:00Z">
          <w:pPr>
            <w:pStyle w:val="Heading4"/>
          </w:pPr>
        </w:pPrChange>
      </w:pPr>
      <w:ins w:id="1733" w:author="Thorsten Lohmar r03" w:date="2022-04-10T22:35:00Z">
        <w:del w:id="1734" w:author="Thorsten Lohmar r02" w:date="2022-04-13T09:26:00Z">
          <w:r w:rsidDel="003158BC">
            <w:delText>6.</w:delText>
          </w:r>
        </w:del>
      </w:ins>
      <w:ins w:id="1735" w:author="Thorsten Lohmar r03" w:date="2022-04-10T22:42:00Z">
        <w:del w:id="1736" w:author="Thorsten Lohmar r02" w:date="2022-04-13T09:26:00Z">
          <w:r w:rsidDel="003158BC">
            <w:delText>2.</w:delText>
          </w:r>
        </w:del>
      </w:ins>
      <w:ins w:id="1737" w:author="Thorsten Lohmar r03" w:date="2022-04-10T22:38:00Z">
        <w:del w:id="1738" w:author="Thorsten Lohmar r02" w:date="2022-04-13T09:26:00Z">
          <w:r w:rsidDel="003158BC">
            <w:delText>3</w:delText>
          </w:r>
        </w:del>
      </w:ins>
      <w:ins w:id="1739" w:author="Thorsten Lohmar r03" w:date="2022-04-10T22:35:00Z">
        <w:del w:id="1740" w:author="Thorsten Lohmar r02" w:date="2022-04-13T09:26:00Z">
          <w:r w:rsidDel="003158BC">
            <w:delText>.2.15</w:delText>
          </w:r>
          <w:r w:rsidDel="003158BC">
            <w:tab/>
            <w:delText>Media type and fmt-list</w:delText>
          </w:r>
        </w:del>
      </w:ins>
    </w:p>
    <w:p w14:paraId="13D86503" w14:textId="29FC33F3" w:rsidR="00265A42" w:rsidRPr="001D4749" w:rsidDel="003158BC" w:rsidRDefault="00265A42" w:rsidP="00265A42">
      <w:pPr>
        <w:rPr>
          <w:ins w:id="1741" w:author="Thorsten Lohmar r03" w:date="2022-04-10T22:35:00Z"/>
          <w:del w:id="1742" w:author="Thorsten Lohmar r02" w:date="2022-04-13T09:26:00Z"/>
          <w:noProof/>
          <w:highlight w:val="yellow"/>
        </w:rPr>
      </w:pPr>
      <w:ins w:id="1743" w:author="Thorsten Lohmar r03" w:date="2022-04-10T22:35:00Z">
        <w:del w:id="1744" w:author="Thorsten Lohmar r02" w:date="2022-04-13T09:26:00Z">
          <w:r w:rsidDel="003158BC">
            <w:delText xml:space="preserve">For the MBS Object Distribution Method, the media type and format list information shall be set in the </w:delText>
          </w:r>
          <w:r w:rsidDel="003158BC">
            <w:rPr>
              <w:lang w:val="en-US"/>
            </w:rPr>
            <w:delText>"</w:delText>
          </w:r>
          <w:r w:rsidRPr="00655BAC" w:rsidDel="003158BC">
            <w:rPr>
              <w:color w:val="404040"/>
              <w:kern w:val="24"/>
            </w:rPr>
            <w:delText>m=</w:delText>
          </w:r>
          <w:r w:rsidDel="003158BC">
            <w:rPr>
              <w:lang w:val="en-US"/>
            </w:rPr>
            <w:delText>"</w:delText>
          </w:r>
          <w:r w:rsidRPr="00655BAC" w:rsidDel="003158BC">
            <w:rPr>
              <w:color w:val="404040"/>
              <w:kern w:val="24"/>
            </w:rPr>
            <w:delText xml:space="preserve"> line</w:delText>
          </w:r>
          <w:r w:rsidDel="003158BC">
            <w:rPr>
              <w:color w:val="404040"/>
              <w:kern w:val="24"/>
            </w:rPr>
            <w:delText xml:space="preserve"> of the SDP as follows. The &lt;media&gt; field shall be set to </w:delText>
          </w:r>
          <w:r w:rsidRPr="00176F9D" w:rsidDel="003158BC">
            <w:rPr>
              <w:noProof/>
            </w:rPr>
            <w:delText>'</w:delText>
          </w:r>
          <w:r w:rsidDel="003158BC">
            <w:rPr>
              <w:color w:val="404040"/>
              <w:kern w:val="24"/>
            </w:rPr>
            <w:delText>application</w:delText>
          </w:r>
          <w:r w:rsidRPr="00176F9D" w:rsidDel="003158BC">
            <w:rPr>
              <w:noProof/>
            </w:rPr>
            <w:delText>'</w:delText>
          </w:r>
          <w:r w:rsidDel="003158BC">
            <w:rPr>
              <w:noProof/>
            </w:rPr>
            <w:delText xml:space="preserve"> and the &lt;fmt&gt; field shall be set to </w:delText>
          </w:r>
          <w:r w:rsidRPr="00176F9D" w:rsidDel="003158BC">
            <w:rPr>
              <w:noProof/>
            </w:rPr>
            <w:delText>'</w:delText>
          </w:r>
          <w:r w:rsidDel="003158BC">
            <w:rPr>
              <w:color w:val="404040"/>
              <w:kern w:val="24"/>
            </w:rPr>
            <w:delText>0</w:delText>
          </w:r>
          <w:r w:rsidRPr="00176F9D" w:rsidDel="003158BC">
            <w:rPr>
              <w:noProof/>
            </w:rPr>
            <w:delText>'</w:delText>
          </w:r>
          <w:r w:rsidDel="003158BC">
            <w:rPr>
              <w:color w:val="404040"/>
              <w:kern w:val="24"/>
            </w:rPr>
            <w:delText>.</w:delText>
          </w:r>
        </w:del>
      </w:ins>
    </w:p>
    <w:p w14:paraId="6FA7EE44" w14:textId="7563CF86" w:rsidR="00265A42" w:rsidRPr="006010E5" w:rsidDel="003158BC" w:rsidRDefault="00265A42">
      <w:pPr>
        <w:pStyle w:val="Heading4"/>
        <w:rPr>
          <w:ins w:id="1745" w:author="Thorsten Lohmar r03" w:date="2022-04-10T22:35:00Z"/>
          <w:del w:id="1746" w:author="Thorsten Lohmar r02" w:date="2022-04-13T09:27:00Z"/>
        </w:rPr>
        <w:pPrChange w:id="1747" w:author="Thorsten Lohmar r03" w:date="2022-04-10T22:42:00Z">
          <w:pPr>
            <w:pStyle w:val="Heading3"/>
          </w:pPr>
        </w:pPrChange>
      </w:pPr>
      <w:ins w:id="1748" w:author="Thorsten Lohmar r03" w:date="2022-04-10T22:35:00Z">
        <w:del w:id="1749" w:author="Thorsten Lohmar r02" w:date="2022-04-13T09:27:00Z">
          <w:r w:rsidDel="003158BC">
            <w:delText>6.</w:delText>
          </w:r>
        </w:del>
      </w:ins>
      <w:ins w:id="1750" w:author="Thorsten Lohmar r03" w:date="2022-04-10T22:43:00Z">
        <w:del w:id="1751" w:author="Thorsten Lohmar r02" w:date="2022-04-13T09:27:00Z">
          <w:r w:rsidDel="003158BC">
            <w:delText>2.</w:delText>
          </w:r>
        </w:del>
      </w:ins>
      <w:ins w:id="1752" w:author="Thorsten Lohmar r03" w:date="2022-04-10T22:38:00Z">
        <w:del w:id="1753" w:author="Thorsten Lohmar r02" w:date="2022-04-13T09:27:00Z">
          <w:r w:rsidDel="003158BC">
            <w:delText>3</w:delText>
          </w:r>
        </w:del>
      </w:ins>
      <w:ins w:id="1754" w:author="Thorsten Lohmar r03" w:date="2022-04-10T22:35:00Z">
        <w:del w:id="1755" w:author="Thorsten Lohmar r02" w:date="2022-04-13T09:27:00Z">
          <w:r w:rsidDel="003158BC">
            <w:delText>.3</w:delText>
          </w:r>
          <w:r w:rsidRPr="006010E5" w:rsidDel="003158BC">
            <w:tab/>
            <w:delText>SDP Examples for FLUTE Session</w:delText>
          </w:r>
        </w:del>
      </w:ins>
    </w:p>
    <w:p w14:paraId="186CA02A" w14:textId="271FCBAE" w:rsidR="00265A42" w:rsidRPr="006010E5" w:rsidDel="003158BC" w:rsidRDefault="00265A42" w:rsidP="00265A42">
      <w:pPr>
        <w:keepNext/>
        <w:keepLines/>
        <w:rPr>
          <w:ins w:id="1756" w:author="Thorsten Lohmar r03" w:date="2022-04-10T22:35:00Z"/>
          <w:del w:id="1757" w:author="Thorsten Lohmar r02" w:date="2022-04-13T09:27:00Z"/>
        </w:rPr>
      </w:pPr>
      <w:ins w:id="1758" w:author="Thorsten Lohmar r03" w:date="2022-04-10T22:35:00Z">
        <w:del w:id="1759" w:author="Thorsten Lohmar r02" w:date="2022-04-13T09:27:00Z">
          <w:r w:rsidRPr="006010E5" w:rsidDel="003158BC">
            <w:delText>Here is a full example of SDP description describing a FLUTE session:</w:delText>
          </w:r>
        </w:del>
      </w:ins>
    </w:p>
    <w:p w14:paraId="1A492FAC" w14:textId="09D5A649" w:rsidR="00265A42" w:rsidRPr="00484D2B" w:rsidDel="003158BC" w:rsidRDefault="00265A42" w:rsidP="00265A42">
      <w:pPr>
        <w:pStyle w:val="PL"/>
        <w:keepNext/>
        <w:keepLines/>
        <w:rPr>
          <w:ins w:id="1760" w:author="Thorsten Lohmar r03" w:date="2022-04-10T22:35:00Z"/>
          <w:del w:id="1761" w:author="Thorsten Lohmar r02" w:date="2022-04-13T09:27:00Z"/>
          <w:i/>
          <w:lang w:val="en-US"/>
        </w:rPr>
      </w:pPr>
    </w:p>
    <w:p w14:paraId="04B686BF" w14:textId="42236280" w:rsidR="00265A42" w:rsidRPr="003158BC" w:rsidDel="003158BC" w:rsidRDefault="00265A42" w:rsidP="00265A42">
      <w:pPr>
        <w:pStyle w:val="PL"/>
        <w:keepNext/>
        <w:keepLines/>
        <w:rPr>
          <w:ins w:id="1762" w:author="Thorsten Lohmar r03" w:date="2022-04-10T22:35:00Z"/>
          <w:del w:id="1763" w:author="Thorsten Lohmar r02" w:date="2022-04-13T09:27:00Z"/>
          <w:i/>
          <w:lang w:val="en-US"/>
          <w:rPrChange w:id="1764" w:author="Thorsten Lohmar r02" w:date="2022-04-13T09:29:00Z">
            <w:rPr>
              <w:ins w:id="1765" w:author="Thorsten Lohmar r03" w:date="2022-04-10T22:35:00Z"/>
              <w:del w:id="1766" w:author="Thorsten Lohmar r02" w:date="2022-04-13T09:27:00Z"/>
              <w:i/>
              <w:lang w:val="de-DE"/>
            </w:rPr>
          </w:rPrChange>
        </w:rPr>
      </w:pPr>
      <w:ins w:id="1767" w:author="Thorsten Lohmar r03" w:date="2022-04-10T22:35:00Z">
        <w:del w:id="1768" w:author="Thorsten Lohmar r02" w:date="2022-04-13T09:27:00Z">
          <w:r w:rsidRPr="003158BC" w:rsidDel="003158BC">
            <w:rPr>
              <w:i/>
              <w:lang w:val="en-US"/>
              <w:rPrChange w:id="1769" w:author="Thorsten Lohmar r02" w:date="2022-04-13T09:29:00Z">
                <w:rPr>
                  <w:i/>
                  <w:lang w:val="de-DE"/>
                </w:rPr>
              </w:rPrChange>
            </w:rPr>
            <w:delText>v=0</w:delText>
          </w:r>
        </w:del>
      </w:ins>
    </w:p>
    <w:p w14:paraId="695BF5C5" w14:textId="61BE38E6" w:rsidR="00265A42" w:rsidRPr="003158BC" w:rsidDel="003158BC" w:rsidRDefault="00265A42" w:rsidP="00265A42">
      <w:pPr>
        <w:pStyle w:val="PL"/>
        <w:keepNext/>
        <w:keepLines/>
        <w:rPr>
          <w:ins w:id="1770" w:author="Thorsten Lohmar r03" w:date="2022-04-10T22:35:00Z"/>
          <w:del w:id="1771" w:author="Thorsten Lohmar r02" w:date="2022-04-13T09:27:00Z"/>
          <w:i/>
          <w:lang w:val="en-US"/>
          <w:rPrChange w:id="1772" w:author="Thorsten Lohmar r02" w:date="2022-04-13T09:29:00Z">
            <w:rPr>
              <w:ins w:id="1773" w:author="Thorsten Lohmar r03" w:date="2022-04-10T22:35:00Z"/>
              <w:del w:id="1774" w:author="Thorsten Lohmar r02" w:date="2022-04-13T09:27:00Z"/>
              <w:i/>
              <w:lang w:val="de-DE"/>
            </w:rPr>
          </w:rPrChange>
        </w:rPr>
      </w:pPr>
      <w:ins w:id="1775" w:author="Thorsten Lohmar r03" w:date="2022-04-10T22:35:00Z">
        <w:del w:id="1776" w:author="Thorsten Lohmar r02" w:date="2022-04-13T09:27:00Z">
          <w:r w:rsidRPr="003158BC" w:rsidDel="003158BC">
            <w:rPr>
              <w:i/>
              <w:lang w:val="en-US"/>
              <w:rPrChange w:id="1777" w:author="Thorsten Lohmar r02" w:date="2022-04-13T09:29:00Z">
                <w:rPr>
                  <w:i/>
                  <w:lang w:val="de-DE"/>
                </w:rPr>
              </w:rPrChange>
            </w:rPr>
            <w:delText>o=user123 2890844526 2890842807 IN IP6 2201:056D::112E:144A:1E24</w:delText>
          </w:r>
        </w:del>
      </w:ins>
    </w:p>
    <w:p w14:paraId="07F0831A" w14:textId="762AD23D" w:rsidR="00265A42" w:rsidRPr="00EA729C" w:rsidDel="003158BC" w:rsidRDefault="00265A42" w:rsidP="00265A42">
      <w:pPr>
        <w:pStyle w:val="PL"/>
        <w:keepNext/>
        <w:keepLines/>
        <w:rPr>
          <w:ins w:id="1778" w:author="Thorsten Lohmar r03" w:date="2022-04-10T22:35:00Z"/>
          <w:del w:id="1779" w:author="Thorsten Lohmar r02" w:date="2022-04-13T09:27:00Z"/>
          <w:i/>
        </w:rPr>
      </w:pPr>
      <w:ins w:id="1780" w:author="Thorsten Lohmar r03" w:date="2022-04-10T22:35:00Z">
        <w:del w:id="1781" w:author="Thorsten Lohmar r02" w:date="2022-04-13T09:27:00Z">
          <w:r w:rsidRPr="00EA729C" w:rsidDel="003158BC">
            <w:rPr>
              <w:i/>
            </w:rPr>
            <w:delText>s=</w:delText>
          </w:r>
          <w:r w:rsidDel="003158BC">
            <w:rPr>
              <w:i/>
            </w:rPr>
            <w:delText>Object Distribution</w:delText>
          </w:r>
          <w:r w:rsidRPr="00EA729C" w:rsidDel="003158BC">
            <w:rPr>
              <w:i/>
            </w:rPr>
            <w:delText xml:space="preserve"> session example</w:delText>
          </w:r>
        </w:del>
      </w:ins>
    </w:p>
    <w:p w14:paraId="30E22B94" w14:textId="4E23D7BC" w:rsidR="00265A42" w:rsidRPr="00EA729C" w:rsidDel="003158BC" w:rsidRDefault="00265A42" w:rsidP="00265A42">
      <w:pPr>
        <w:pStyle w:val="PL"/>
        <w:keepNext/>
        <w:keepLines/>
        <w:rPr>
          <w:ins w:id="1782" w:author="Thorsten Lohmar r03" w:date="2022-04-10T22:35:00Z"/>
          <w:del w:id="1783" w:author="Thorsten Lohmar r02" w:date="2022-04-13T09:27:00Z"/>
          <w:i/>
        </w:rPr>
      </w:pPr>
      <w:ins w:id="1784" w:author="Thorsten Lohmar r03" w:date="2022-04-10T22:35:00Z">
        <w:del w:id="1785" w:author="Thorsten Lohmar r02" w:date="2022-04-13T09:27:00Z">
          <w:r w:rsidRPr="00EA729C" w:rsidDel="003158BC">
            <w:rPr>
              <w:i/>
            </w:rPr>
            <w:delText>i=More information</w:delText>
          </w:r>
        </w:del>
      </w:ins>
    </w:p>
    <w:p w14:paraId="6FAE89E8" w14:textId="4B5F8EFF" w:rsidR="00265A42" w:rsidRPr="00D23CD1" w:rsidDel="003158BC" w:rsidRDefault="00265A42" w:rsidP="00265A42">
      <w:pPr>
        <w:pStyle w:val="PL"/>
        <w:keepNext/>
        <w:keepLines/>
        <w:rPr>
          <w:ins w:id="1786" w:author="Thorsten Lohmar r03" w:date="2022-04-10T22:35:00Z"/>
          <w:del w:id="1787" w:author="Thorsten Lohmar r02" w:date="2022-04-13T09:27:00Z"/>
          <w:i/>
        </w:rPr>
      </w:pPr>
      <w:ins w:id="1788" w:author="Thorsten Lohmar r03" w:date="2022-04-10T22:35:00Z">
        <w:del w:id="1789" w:author="Thorsten Lohmar r02" w:date="2022-04-13T09:27:00Z">
          <w:r w:rsidRPr="00D23CD1" w:rsidDel="003158BC">
            <w:rPr>
              <w:i/>
            </w:rPr>
            <w:delText>t=2873397496 2873404696</w:delText>
          </w:r>
        </w:del>
      </w:ins>
    </w:p>
    <w:p w14:paraId="15ED6B84" w14:textId="305618F6" w:rsidR="00265A42" w:rsidRPr="00D23CD1" w:rsidDel="003158BC" w:rsidRDefault="00265A42" w:rsidP="00265A42">
      <w:pPr>
        <w:pStyle w:val="PL"/>
        <w:keepNext/>
        <w:keepLines/>
        <w:rPr>
          <w:ins w:id="1790" w:author="Thorsten Lohmar r03" w:date="2022-04-10T22:35:00Z"/>
          <w:del w:id="1791" w:author="Thorsten Lohmar r02" w:date="2022-04-13T09:27:00Z"/>
          <w:i/>
        </w:rPr>
      </w:pPr>
      <w:ins w:id="1792" w:author="Thorsten Lohmar r03" w:date="2022-04-10T22:35:00Z">
        <w:del w:id="1793" w:author="Thorsten Lohmar r02" w:date="2022-04-13T09:27:00Z">
          <w:r w:rsidRPr="00D23CD1" w:rsidDel="003158BC">
            <w:rPr>
              <w:i/>
            </w:rPr>
            <w:delText>a=mbs-</w:delText>
          </w:r>
          <w:r w:rsidDel="003158BC">
            <w:rPr>
              <w:i/>
            </w:rPr>
            <w:delText>servicetype</w:delText>
          </w:r>
          <w:r w:rsidRPr="00D23CD1" w:rsidDel="003158BC">
            <w:rPr>
              <w:i/>
            </w:rPr>
            <w:delText xml:space="preserve">:broadcast </w:delText>
          </w:r>
          <w:r w:rsidRPr="00D23CD1" w:rsidDel="003158BC">
            <w:delText>123869108302929</w:delText>
          </w:r>
        </w:del>
      </w:ins>
    </w:p>
    <w:p w14:paraId="50425F86" w14:textId="489F15ED" w:rsidR="00265A42" w:rsidRPr="00EA729C" w:rsidDel="003158BC" w:rsidRDefault="00265A42" w:rsidP="00265A42">
      <w:pPr>
        <w:pStyle w:val="PL"/>
        <w:keepNext/>
        <w:keepLines/>
        <w:rPr>
          <w:ins w:id="1794" w:author="Thorsten Lohmar r03" w:date="2022-04-10T22:35:00Z"/>
          <w:del w:id="1795" w:author="Thorsten Lohmar r02" w:date="2022-04-13T09:27:00Z"/>
          <w:i/>
        </w:rPr>
      </w:pPr>
      <w:ins w:id="1796" w:author="Thorsten Lohmar r03" w:date="2022-04-10T22:35:00Z">
        <w:del w:id="1797" w:author="Thorsten Lohmar r02" w:date="2022-04-13T09:27:00Z">
          <w:r w:rsidRPr="00EA729C" w:rsidDel="003158BC">
            <w:rPr>
              <w:i/>
            </w:rPr>
            <w:delText>a=FEC-declaration:0 encoding-id=1</w:delText>
          </w:r>
        </w:del>
      </w:ins>
    </w:p>
    <w:p w14:paraId="1D5776D7" w14:textId="4BED8F60" w:rsidR="00265A42" w:rsidRPr="00EA729C" w:rsidDel="003158BC" w:rsidRDefault="00265A42" w:rsidP="00265A42">
      <w:pPr>
        <w:pStyle w:val="PL"/>
        <w:keepNext/>
        <w:keepLines/>
        <w:rPr>
          <w:ins w:id="1798" w:author="Thorsten Lohmar r03" w:date="2022-04-10T22:35:00Z"/>
          <w:del w:id="1799" w:author="Thorsten Lohmar r02" w:date="2022-04-13T09:27:00Z"/>
          <w:i/>
        </w:rPr>
      </w:pPr>
      <w:ins w:id="1800" w:author="Thorsten Lohmar r03" w:date="2022-04-10T22:35:00Z">
        <w:del w:id="1801" w:author="Thorsten Lohmar r02" w:date="2022-04-13T09:27:00Z">
          <w:r w:rsidRPr="00EA729C" w:rsidDel="003158BC">
            <w:rPr>
              <w:i/>
            </w:rPr>
            <w:delText>a=source-filter: incl IN IP6 * 2001:210:1:2:240:96FF:FE25:8EC9</w:delText>
          </w:r>
        </w:del>
      </w:ins>
    </w:p>
    <w:p w14:paraId="3F76E3CE" w14:textId="3274757A" w:rsidR="00265A42" w:rsidRPr="00EC6275" w:rsidDel="003158BC" w:rsidRDefault="00265A42" w:rsidP="00265A42">
      <w:pPr>
        <w:pStyle w:val="PL"/>
        <w:keepNext/>
        <w:keepLines/>
        <w:rPr>
          <w:ins w:id="1802" w:author="Thorsten Lohmar r03" w:date="2022-04-10T22:35:00Z"/>
          <w:del w:id="1803" w:author="Thorsten Lohmar r02" w:date="2022-04-13T09:27:00Z"/>
          <w:i/>
          <w:lang w:val="it-IT"/>
        </w:rPr>
      </w:pPr>
      <w:ins w:id="1804" w:author="Thorsten Lohmar r03" w:date="2022-04-10T22:35:00Z">
        <w:del w:id="1805" w:author="Thorsten Lohmar r02" w:date="2022-04-13T09:27:00Z">
          <w:r w:rsidRPr="00EC6275" w:rsidDel="003158BC">
            <w:rPr>
              <w:i/>
              <w:lang w:val="it-IT"/>
            </w:rPr>
            <w:delText>a=flute-tsi:3</w:delText>
          </w:r>
        </w:del>
      </w:ins>
    </w:p>
    <w:p w14:paraId="4F0E3D89" w14:textId="773F2D90" w:rsidR="00265A42" w:rsidRPr="00EC6275" w:rsidDel="003158BC" w:rsidRDefault="00265A42" w:rsidP="00265A42">
      <w:pPr>
        <w:pStyle w:val="PL"/>
        <w:keepNext/>
        <w:keepLines/>
        <w:rPr>
          <w:ins w:id="1806" w:author="Thorsten Lohmar r03" w:date="2022-04-10T22:35:00Z"/>
          <w:del w:id="1807" w:author="Thorsten Lohmar r02" w:date="2022-04-13T09:27:00Z"/>
          <w:i/>
          <w:lang w:val="it-IT"/>
        </w:rPr>
      </w:pPr>
      <w:ins w:id="1808" w:author="Thorsten Lohmar r03" w:date="2022-04-10T22:35:00Z">
        <w:del w:id="1809" w:author="Thorsten Lohmar r02" w:date="2022-04-13T09:27:00Z">
          <w:r w:rsidRPr="00EC6275" w:rsidDel="003158BC">
            <w:rPr>
              <w:i/>
              <w:lang w:val="it-IT"/>
            </w:rPr>
            <w:delText>m=application 12345 FLUTE/UDP 0</w:delText>
          </w:r>
        </w:del>
      </w:ins>
    </w:p>
    <w:p w14:paraId="705B9997" w14:textId="706A7379" w:rsidR="00265A42" w:rsidRPr="00EC6275" w:rsidDel="003158BC" w:rsidRDefault="00265A42" w:rsidP="00265A42">
      <w:pPr>
        <w:pStyle w:val="PL"/>
        <w:keepNext/>
        <w:keepLines/>
        <w:rPr>
          <w:ins w:id="1810" w:author="Thorsten Lohmar r03" w:date="2022-04-10T22:35:00Z"/>
          <w:del w:id="1811" w:author="Thorsten Lohmar r02" w:date="2022-04-13T09:27:00Z"/>
          <w:i/>
          <w:lang w:val="it-IT"/>
        </w:rPr>
      </w:pPr>
      <w:ins w:id="1812" w:author="Thorsten Lohmar r03" w:date="2022-04-10T22:35:00Z">
        <w:del w:id="1813" w:author="Thorsten Lohmar r02" w:date="2022-04-13T09:27:00Z">
          <w:r w:rsidRPr="00EC6275" w:rsidDel="003158BC">
            <w:rPr>
              <w:i/>
              <w:lang w:val="it-IT"/>
            </w:rPr>
            <w:delText>c=IN IP6 FF1E:03AD::7F2E:172A:1E24/1</w:delText>
          </w:r>
        </w:del>
      </w:ins>
    </w:p>
    <w:p w14:paraId="05203A7C" w14:textId="1FE09774" w:rsidR="00265A42" w:rsidRPr="00D23CD1" w:rsidDel="003158BC" w:rsidRDefault="00265A42" w:rsidP="00265A42">
      <w:pPr>
        <w:pStyle w:val="PL"/>
        <w:keepNext/>
        <w:keepLines/>
        <w:rPr>
          <w:ins w:id="1814" w:author="Thorsten Lohmar r03" w:date="2022-04-10T22:35:00Z"/>
          <w:del w:id="1815" w:author="Thorsten Lohmar r02" w:date="2022-04-13T09:27:00Z"/>
          <w:i/>
          <w:lang w:val="fr-FR"/>
        </w:rPr>
      </w:pPr>
      <w:ins w:id="1816" w:author="Thorsten Lohmar r03" w:date="2022-04-10T22:35:00Z">
        <w:del w:id="1817" w:author="Thorsten Lohmar r02" w:date="2022-04-13T09:27:00Z">
          <w:r w:rsidRPr="00D23CD1" w:rsidDel="003158BC">
            <w:rPr>
              <w:i/>
              <w:lang w:val="fr-FR"/>
            </w:rPr>
            <w:delText>b=</w:delText>
          </w:r>
          <w:r w:rsidDel="003158BC">
            <w:rPr>
              <w:i/>
              <w:lang w:val="fr-FR"/>
            </w:rPr>
            <w:delText>1000</w:delText>
          </w:r>
        </w:del>
      </w:ins>
    </w:p>
    <w:p w14:paraId="407047A4" w14:textId="706E3C1D" w:rsidR="00265A42" w:rsidRPr="00D23CD1" w:rsidDel="003158BC" w:rsidRDefault="00265A42" w:rsidP="00265A42">
      <w:pPr>
        <w:pStyle w:val="PL"/>
        <w:rPr>
          <w:ins w:id="1818" w:author="Thorsten Lohmar r03" w:date="2022-04-10T22:35:00Z"/>
          <w:del w:id="1819" w:author="Thorsten Lohmar r02" w:date="2022-04-13T09:27:00Z"/>
          <w:i/>
          <w:lang w:val="fr-FR"/>
        </w:rPr>
      </w:pPr>
      <w:ins w:id="1820" w:author="Thorsten Lohmar r03" w:date="2022-04-10T22:35:00Z">
        <w:del w:id="1821" w:author="Thorsten Lohmar r02" w:date="2022-04-13T09:27:00Z">
          <w:r w:rsidRPr="00D23CD1" w:rsidDel="003158BC">
            <w:rPr>
              <w:i/>
              <w:lang w:val="fr-FR"/>
            </w:rPr>
            <w:delText>a=lang:EN</w:delText>
          </w:r>
        </w:del>
      </w:ins>
    </w:p>
    <w:p w14:paraId="2E7938F1" w14:textId="6E70CEA6" w:rsidR="00265A42" w:rsidRPr="00D23CD1" w:rsidDel="003158BC" w:rsidRDefault="00265A42" w:rsidP="00265A42">
      <w:pPr>
        <w:pStyle w:val="PL"/>
        <w:rPr>
          <w:ins w:id="1822" w:author="Thorsten Lohmar r03" w:date="2022-04-10T22:35:00Z"/>
          <w:del w:id="1823" w:author="Thorsten Lohmar r02" w:date="2022-04-13T09:27:00Z"/>
          <w:i/>
          <w:lang w:val="fr-FR"/>
        </w:rPr>
      </w:pPr>
      <w:ins w:id="1824" w:author="Thorsten Lohmar r03" w:date="2022-04-10T22:35:00Z">
        <w:del w:id="1825" w:author="Thorsten Lohmar r02" w:date="2022-04-13T09:27:00Z">
          <w:r w:rsidRPr="00D23CD1" w:rsidDel="003158BC">
            <w:rPr>
              <w:i/>
              <w:lang w:val="fr-FR"/>
            </w:rPr>
            <w:delText>a=FEC:0</w:delText>
          </w:r>
        </w:del>
      </w:ins>
    </w:p>
    <w:p w14:paraId="7B8A51A2" w14:textId="78B4A8F1" w:rsidR="00265A42" w:rsidRPr="00595C1F" w:rsidDel="003158BC" w:rsidRDefault="00265A42" w:rsidP="00265A42">
      <w:pPr>
        <w:pStyle w:val="PL"/>
        <w:rPr>
          <w:ins w:id="1826" w:author="Thorsten Lohmar r03" w:date="2022-04-10T22:35:00Z"/>
          <w:del w:id="1827" w:author="Thorsten Lohmar r02" w:date="2022-04-13T09:27:00Z"/>
          <w:i/>
          <w:lang w:val="fr-FR"/>
        </w:rPr>
      </w:pPr>
    </w:p>
    <w:p w14:paraId="046ABD20" w14:textId="45C22275" w:rsidR="00265A42" w:rsidDel="003158BC" w:rsidRDefault="00265A42" w:rsidP="00265A42">
      <w:pPr>
        <w:pStyle w:val="FP"/>
        <w:rPr>
          <w:ins w:id="1828" w:author="Thorsten Lohmar r03" w:date="2022-04-10T22:35:00Z"/>
          <w:del w:id="1829" w:author="Thorsten Lohmar r02" w:date="2022-04-13T09:27:00Z"/>
          <w:lang w:val="fr-FR"/>
        </w:rPr>
      </w:pPr>
    </w:p>
    <w:p w14:paraId="0DE61F1D" w14:textId="245C5FB4" w:rsidR="00265A42" w:rsidRPr="006010E5" w:rsidDel="003158BC" w:rsidRDefault="00265A42" w:rsidP="00265A42">
      <w:pPr>
        <w:keepNext/>
        <w:keepLines/>
        <w:rPr>
          <w:ins w:id="1830" w:author="Thorsten Lohmar r03" w:date="2022-04-10T22:35:00Z"/>
          <w:del w:id="1831" w:author="Thorsten Lohmar r02" w:date="2022-04-13T09:27:00Z"/>
        </w:rPr>
      </w:pPr>
      <w:ins w:id="1832" w:author="Thorsten Lohmar r03" w:date="2022-04-10T22:35:00Z">
        <w:del w:id="1833" w:author="Thorsten Lohmar r02" w:date="2022-04-13T09:27:00Z">
          <w:r w:rsidDel="003158BC">
            <w:rPr>
              <w:noProof/>
              <w:lang w:eastAsia="ja-JP"/>
            </w:rPr>
            <w:delText>Below</w:delText>
          </w:r>
          <w:r w:rsidRPr="006010E5" w:rsidDel="003158BC">
            <w:delText xml:space="preserve"> is a </w:delText>
          </w:r>
          <w:r w:rsidDel="003158BC">
            <w:delText>second</w:delText>
          </w:r>
          <w:r w:rsidRPr="006010E5" w:rsidDel="003158BC">
            <w:delText xml:space="preserve"> example of </w:delText>
          </w:r>
          <w:r w:rsidDel="003158BC">
            <w:delText xml:space="preserve">an </w:delText>
          </w:r>
          <w:r w:rsidRPr="006010E5" w:rsidDel="003158BC">
            <w:delText>SDP description describing a FLUTE session</w:delText>
          </w:r>
          <w:r w:rsidDel="003158BC">
            <w:delText xml:space="preserve"> and which indicates that 25% redundant FEC protection is applied to the FEC encoding of the video Segments of the associated DASH-formatted content</w:delText>
          </w:r>
          <w:r w:rsidRPr="006010E5" w:rsidDel="003158BC">
            <w:delText>:</w:delText>
          </w:r>
        </w:del>
      </w:ins>
    </w:p>
    <w:p w14:paraId="50444EA3" w14:textId="06D03A5C" w:rsidR="00265A42" w:rsidRPr="00484D2B" w:rsidDel="003158BC" w:rsidRDefault="00265A42" w:rsidP="00265A42">
      <w:pPr>
        <w:pStyle w:val="PL"/>
        <w:keepNext/>
        <w:keepLines/>
        <w:rPr>
          <w:ins w:id="1834" w:author="Thorsten Lohmar r03" w:date="2022-04-10T22:35:00Z"/>
          <w:del w:id="1835" w:author="Thorsten Lohmar r02" w:date="2022-04-13T09:27:00Z"/>
          <w:i/>
          <w:lang w:val="en-US"/>
        </w:rPr>
      </w:pPr>
    </w:p>
    <w:p w14:paraId="67899868" w14:textId="3DC4F0DF" w:rsidR="00265A42" w:rsidRPr="003158BC" w:rsidDel="003158BC" w:rsidRDefault="00265A42" w:rsidP="00265A42">
      <w:pPr>
        <w:pStyle w:val="PL"/>
        <w:keepNext/>
        <w:keepLines/>
        <w:rPr>
          <w:ins w:id="1836" w:author="Thorsten Lohmar r03" w:date="2022-04-10T22:35:00Z"/>
          <w:del w:id="1837" w:author="Thorsten Lohmar r02" w:date="2022-04-13T09:27:00Z"/>
          <w:i/>
          <w:lang w:val="en-US"/>
          <w:rPrChange w:id="1838" w:author="Thorsten Lohmar r02" w:date="2022-04-13T09:29:00Z">
            <w:rPr>
              <w:ins w:id="1839" w:author="Thorsten Lohmar r03" w:date="2022-04-10T22:35:00Z"/>
              <w:del w:id="1840" w:author="Thorsten Lohmar r02" w:date="2022-04-13T09:27:00Z"/>
              <w:i/>
              <w:lang w:val="de-DE"/>
            </w:rPr>
          </w:rPrChange>
        </w:rPr>
      </w:pPr>
      <w:ins w:id="1841" w:author="Thorsten Lohmar r03" w:date="2022-04-10T22:35:00Z">
        <w:del w:id="1842" w:author="Thorsten Lohmar r02" w:date="2022-04-13T09:27:00Z">
          <w:r w:rsidRPr="003158BC" w:rsidDel="003158BC">
            <w:rPr>
              <w:i/>
              <w:lang w:val="en-US"/>
              <w:rPrChange w:id="1843" w:author="Thorsten Lohmar r02" w:date="2022-04-13T09:29:00Z">
                <w:rPr>
                  <w:i/>
                  <w:lang w:val="de-DE"/>
                </w:rPr>
              </w:rPrChange>
            </w:rPr>
            <w:delText>v=0</w:delText>
          </w:r>
        </w:del>
      </w:ins>
    </w:p>
    <w:p w14:paraId="24A8BBC7" w14:textId="7C564E51" w:rsidR="00265A42" w:rsidRPr="003158BC" w:rsidDel="003158BC" w:rsidRDefault="00265A42" w:rsidP="00265A42">
      <w:pPr>
        <w:pStyle w:val="PL"/>
        <w:keepNext/>
        <w:keepLines/>
        <w:rPr>
          <w:ins w:id="1844" w:author="Thorsten Lohmar r03" w:date="2022-04-10T22:35:00Z"/>
          <w:del w:id="1845" w:author="Thorsten Lohmar r02" w:date="2022-04-13T09:27:00Z"/>
          <w:i/>
          <w:lang w:val="en-US"/>
          <w:rPrChange w:id="1846" w:author="Thorsten Lohmar r02" w:date="2022-04-13T09:29:00Z">
            <w:rPr>
              <w:ins w:id="1847" w:author="Thorsten Lohmar r03" w:date="2022-04-10T22:35:00Z"/>
              <w:del w:id="1848" w:author="Thorsten Lohmar r02" w:date="2022-04-13T09:27:00Z"/>
              <w:i/>
              <w:lang w:val="de-DE"/>
            </w:rPr>
          </w:rPrChange>
        </w:rPr>
      </w:pPr>
      <w:ins w:id="1849" w:author="Thorsten Lohmar r03" w:date="2022-04-10T22:35:00Z">
        <w:del w:id="1850" w:author="Thorsten Lohmar r02" w:date="2022-04-13T09:27:00Z">
          <w:r w:rsidRPr="003158BC" w:rsidDel="003158BC">
            <w:rPr>
              <w:i/>
              <w:lang w:val="en-US"/>
              <w:rPrChange w:id="1851" w:author="Thorsten Lohmar r02" w:date="2022-04-13T09:29:00Z">
                <w:rPr>
                  <w:i/>
                  <w:lang w:val="de-DE"/>
                </w:rPr>
              </w:rPrChange>
            </w:rPr>
            <w:delText>o=user123 2890844526 2890842807 IN IP6 2201:056D::112E:144A:1E24</w:delText>
          </w:r>
        </w:del>
      </w:ins>
    </w:p>
    <w:p w14:paraId="78388DA4" w14:textId="00C3DD64" w:rsidR="00265A42" w:rsidRPr="00EA729C" w:rsidDel="003158BC" w:rsidRDefault="00265A42" w:rsidP="00265A42">
      <w:pPr>
        <w:pStyle w:val="PL"/>
        <w:keepNext/>
        <w:keepLines/>
        <w:rPr>
          <w:ins w:id="1852" w:author="Thorsten Lohmar r03" w:date="2022-04-10T22:35:00Z"/>
          <w:del w:id="1853" w:author="Thorsten Lohmar r02" w:date="2022-04-13T09:27:00Z"/>
          <w:i/>
        </w:rPr>
      </w:pPr>
      <w:ins w:id="1854" w:author="Thorsten Lohmar r03" w:date="2022-04-10T22:35:00Z">
        <w:del w:id="1855" w:author="Thorsten Lohmar r02" w:date="2022-04-13T09:27:00Z">
          <w:r w:rsidRPr="00EA729C" w:rsidDel="003158BC">
            <w:rPr>
              <w:i/>
            </w:rPr>
            <w:delText>s=</w:delText>
          </w:r>
          <w:r w:rsidDel="003158BC">
            <w:rPr>
              <w:i/>
            </w:rPr>
            <w:delText>Object Distribution session carrying 2-hour DASH-encoded program</w:delText>
          </w:r>
        </w:del>
      </w:ins>
    </w:p>
    <w:p w14:paraId="2C9ED04E" w14:textId="2503A115" w:rsidR="00265A42" w:rsidRPr="00EA729C" w:rsidDel="003158BC" w:rsidRDefault="00265A42" w:rsidP="00265A42">
      <w:pPr>
        <w:pStyle w:val="PL"/>
        <w:keepNext/>
        <w:keepLines/>
        <w:rPr>
          <w:ins w:id="1856" w:author="Thorsten Lohmar r03" w:date="2022-04-10T22:35:00Z"/>
          <w:del w:id="1857" w:author="Thorsten Lohmar r02" w:date="2022-04-13T09:27:00Z"/>
          <w:i/>
        </w:rPr>
      </w:pPr>
      <w:ins w:id="1858" w:author="Thorsten Lohmar r03" w:date="2022-04-10T22:35:00Z">
        <w:del w:id="1859" w:author="Thorsten Lohmar r02" w:date="2022-04-13T09:27:00Z">
          <w:r w:rsidRPr="00EA729C" w:rsidDel="003158BC">
            <w:rPr>
              <w:i/>
            </w:rPr>
            <w:delText>i=More information</w:delText>
          </w:r>
        </w:del>
      </w:ins>
    </w:p>
    <w:p w14:paraId="63AA0066" w14:textId="7303A5D7" w:rsidR="00265A42" w:rsidRPr="00D23CD1" w:rsidDel="003158BC" w:rsidRDefault="00265A42" w:rsidP="00265A42">
      <w:pPr>
        <w:pStyle w:val="PL"/>
        <w:keepNext/>
        <w:keepLines/>
        <w:rPr>
          <w:ins w:id="1860" w:author="Thorsten Lohmar r03" w:date="2022-04-10T22:35:00Z"/>
          <w:del w:id="1861" w:author="Thorsten Lohmar r02" w:date="2022-04-13T09:27:00Z"/>
          <w:i/>
        </w:rPr>
      </w:pPr>
      <w:ins w:id="1862" w:author="Thorsten Lohmar r03" w:date="2022-04-10T22:35:00Z">
        <w:del w:id="1863" w:author="Thorsten Lohmar r02" w:date="2022-04-13T09:27:00Z">
          <w:r w:rsidRPr="00D23CD1" w:rsidDel="003158BC">
            <w:rPr>
              <w:i/>
            </w:rPr>
            <w:delText>t=</w:delText>
          </w:r>
          <w:r w:rsidDel="003158BC">
            <w:rPr>
              <w:i/>
            </w:rPr>
            <w:delText>3615124600</w:delText>
          </w:r>
          <w:r w:rsidRPr="00D23CD1" w:rsidDel="003158BC">
            <w:rPr>
              <w:i/>
            </w:rPr>
            <w:delText xml:space="preserve"> </w:delText>
          </w:r>
          <w:r w:rsidDel="003158BC">
            <w:rPr>
              <w:i/>
            </w:rPr>
            <w:delText>3615131800</w:delText>
          </w:r>
        </w:del>
      </w:ins>
    </w:p>
    <w:p w14:paraId="0BDE2E83" w14:textId="61C4054F" w:rsidR="00265A42" w:rsidDel="003158BC" w:rsidRDefault="00265A42" w:rsidP="00265A42">
      <w:pPr>
        <w:pStyle w:val="PL"/>
        <w:keepNext/>
        <w:keepLines/>
        <w:rPr>
          <w:ins w:id="1864" w:author="Thorsten Lohmar r03" w:date="2022-04-10T22:35:00Z"/>
          <w:del w:id="1865" w:author="Thorsten Lohmar r02" w:date="2022-04-13T09:27:00Z"/>
          <w:i/>
        </w:rPr>
      </w:pPr>
      <w:ins w:id="1866" w:author="Thorsten Lohmar r03" w:date="2022-04-10T22:35:00Z">
        <w:del w:id="1867" w:author="Thorsten Lohmar r02" w:date="2022-04-13T09:27:00Z">
          <w:r w:rsidRPr="00D23CD1" w:rsidDel="003158BC">
            <w:rPr>
              <w:i/>
            </w:rPr>
            <w:delText>a=mbs-</w:delText>
          </w:r>
          <w:r w:rsidDel="003158BC">
            <w:rPr>
              <w:i/>
            </w:rPr>
            <w:delText>servicetype</w:delText>
          </w:r>
          <w:r w:rsidRPr="00D23CD1" w:rsidDel="003158BC">
            <w:rPr>
              <w:i/>
            </w:rPr>
            <w:delText xml:space="preserve">:broadcast </w:delText>
          </w:r>
          <w:r w:rsidRPr="00D23CD1" w:rsidDel="003158BC">
            <w:delText>123869108302929</w:delText>
          </w:r>
          <w:r w:rsidRPr="00D23CD1" w:rsidDel="003158BC">
            <w:rPr>
              <w:i/>
            </w:rPr>
            <w:delText xml:space="preserve"> </w:delText>
          </w:r>
        </w:del>
      </w:ins>
    </w:p>
    <w:p w14:paraId="65AB08D1" w14:textId="582A9F3F" w:rsidR="00265A42" w:rsidRPr="00D23CD1" w:rsidDel="003158BC" w:rsidRDefault="00265A42" w:rsidP="00265A42">
      <w:pPr>
        <w:pStyle w:val="PL"/>
        <w:keepNext/>
        <w:keepLines/>
        <w:rPr>
          <w:ins w:id="1868" w:author="Thorsten Lohmar r03" w:date="2022-04-10T22:35:00Z"/>
          <w:del w:id="1869" w:author="Thorsten Lohmar r02" w:date="2022-04-13T09:27:00Z"/>
          <w:i/>
        </w:rPr>
      </w:pPr>
      <w:ins w:id="1870" w:author="Thorsten Lohmar r03" w:date="2022-04-10T22:35:00Z">
        <w:del w:id="1871" w:author="Thorsten Lohmar r02" w:date="2022-04-13T09:27:00Z">
          <w:r w:rsidRPr="00EA729C" w:rsidDel="003158BC">
            <w:rPr>
              <w:i/>
            </w:rPr>
            <w:delText>a=FEC-declaration:0 encoding-id=1</w:delText>
          </w:r>
        </w:del>
      </w:ins>
    </w:p>
    <w:p w14:paraId="6D7E20BA" w14:textId="2401A13B" w:rsidR="00265A42" w:rsidRPr="00EA729C" w:rsidDel="003158BC" w:rsidRDefault="00265A42" w:rsidP="00265A42">
      <w:pPr>
        <w:pStyle w:val="PL"/>
        <w:keepNext/>
        <w:keepLines/>
        <w:rPr>
          <w:ins w:id="1872" w:author="Thorsten Lohmar r03" w:date="2022-04-10T22:35:00Z"/>
          <w:del w:id="1873" w:author="Thorsten Lohmar r02" w:date="2022-04-13T09:27:00Z"/>
          <w:i/>
        </w:rPr>
      </w:pPr>
      <w:ins w:id="1874" w:author="Thorsten Lohmar r03" w:date="2022-04-10T22:35:00Z">
        <w:del w:id="1875" w:author="Thorsten Lohmar r02" w:date="2022-04-13T09:27:00Z">
          <w:r w:rsidDel="003158BC">
            <w:rPr>
              <w:i/>
            </w:rPr>
            <w:delText>a=FEC-redundancy-level</w:delText>
          </w:r>
          <w:r w:rsidRPr="00EA729C" w:rsidDel="003158BC">
            <w:rPr>
              <w:i/>
            </w:rPr>
            <w:delText>:</w:delText>
          </w:r>
          <w:r w:rsidDel="003158BC">
            <w:rPr>
              <w:i/>
            </w:rPr>
            <w:delText>0 redundancy-level=25</w:delText>
          </w:r>
        </w:del>
      </w:ins>
    </w:p>
    <w:p w14:paraId="1ABA6181" w14:textId="3F15EB20" w:rsidR="00265A42" w:rsidRPr="00EA729C" w:rsidDel="003158BC" w:rsidRDefault="00265A42" w:rsidP="00265A42">
      <w:pPr>
        <w:pStyle w:val="PL"/>
        <w:keepNext/>
        <w:keepLines/>
        <w:rPr>
          <w:ins w:id="1876" w:author="Thorsten Lohmar r03" w:date="2022-04-10T22:35:00Z"/>
          <w:del w:id="1877" w:author="Thorsten Lohmar r02" w:date="2022-04-13T09:27:00Z"/>
          <w:i/>
        </w:rPr>
      </w:pPr>
      <w:ins w:id="1878" w:author="Thorsten Lohmar r03" w:date="2022-04-10T22:35:00Z">
        <w:del w:id="1879" w:author="Thorsten Lohmar r02" w:date="2022-04-13T09:27:00Z">
          <w:r w:rsidRPr="00EA729C" w:rsidDel="003158BC">
            <w:rPr>
              <w:i/>
            </w:rPr>
            <w:delText>a=source-filter: incl IN IP6 * 2001:210:1:2:240:96FF:FE25:8EC9</w:delText>
          </w:r>
        </w:del>
      </w:ins>
    </w:p>
    <w:p w14:paraId="7B3B54EC" w14:textId="2C23E95D" w:rsidR="00265A42" w:rsidRPr="00EC6275" w:rsidDel="003158BC" w:rsidRDefault="00265A42" w:rsidP="00265A42">
      <w:pPr>
        <w:pStyle w:val="PL"/>
        <w:keepNext/>
        <w:keepLines/>
        <w:rPr>
          <w:ins w:id="1880" w:author="Thorsten Lohmar r03" w:date="2022-04-10T22:35:00Z"/>
          <w:del w:id="1881" w:author="Thorsten Lohmar r02" w:date="2022-04-13T09:27:00Z"/>
          <w:i/>
          <w:lang w:val="it-IT"/>
        </w:rPr>
      </w:pPr>
      <w:ins w:id="1882" w:author="Thorsten Lohmar r03" w:date="2022-04-10T22:35:00Z">
        <w:del w:id="1883" w:author="Thorsten Lohmar r02" w:date="2022-04-13T09:27:00Z">
          <w:r w:rsidRPr="00EC6275" w:rsidDel="003158BC">
            <w:rPr>
              <w:i/>
              <w:lang w:val="it-IT"/>
            </w:rPr>
            <w:delText>a=flute-tsi:</w:delText>
          </w:r>
          <w:r w:rsidDel="003158BC">
            <w:rPr>
              <w:i/>
              <w:lang w:val="it-IT"/>
            </w:rPr>
            <w:delText>5</w:delText>
          </w:r>
        </w:del>
      </w:ins>
    </w:p>
    <w:p w14:paraId="2E35D161" w14:textId="731839D5" w:rsidR="00265A42" w:rsidRPr="00EC6275" w:rsidDel="003158BC" w:rsidRDefault="00265A42" w:rsidP="00265A42">
      <w:pPr>
        <w:pStyle w:val="PL"/>
        <w:keepNext/>
        <w:keepLines/>
        <w:rPr>
          <w:ins w:id="1884" w:author="Thorsten Lohmar r03" w:date="2022-04-10T22:35:00Z"/>
          <w:del w:id="1885" w:author="Thorsten Lohmar r02" w:date="2022-04-13T09:27:00Z"/>
          <w:i/>
          <w:lang w:val="it-IT"/>
        </w:rPr>
      </w:pPr>
      <w:ins w:id="1886" w:author="Thorsten Lohmar r03" w:date="2022-04-10T22:35:00Z">
        <w:del w:id="1887" w:author="Thorsten Lohmar r02" w:date="2022-04-13T09:27:00Z">
          <w:r w:rsidRPr="00EC6275" w:rsidDel="003158BC">
            <w:rPr>
              <w:i/>
              <w:lang w:val="it-IT"/>
            </w:rPr>
            <w:delText>m=</w:delText>
          </w:r>
          <w:r w:rsidDel="003158BC">
            <w:rPr>
              <w:i/>
              <w:lang w:val="it-IT"/>
            </w:rPr>
            <w:delText>video</w:delText>
          </w:r>
          <w:r w:rsidRPr="00EC6275" w:rsidDel="003158BC">
            <w:rPr>
              <w:i/>
              <w:lang w:val="it-IT"/>
            </w:rPr>
            <w:delText xml:space="preserve"> 1</w:delText>
          </w:r>
          <w:r w:rsidDel="003158BC">
            <w:rPr>
              <w:i/>
              <w:lang w:val="it-IT"/>
            </w:rPr>
            <w:delText>0111</w:delText>
          </w:r>
          <w:r w:rsidRPr="00EC6275" w:rsidDel="003158BC">
            <w:rPr>
              <w:i/>
              <w:lang w:val="it-IT"/>
            </w:rPr>
            <w:delText xml:space="preserve"> FLUTE/UDP 0</w:delText>
          </w:r>
        </w:del>
      </w:ins>
    </w:p>
    <w:p w14:paraId="61AE4297" w14:textId="6B6AB191" w:rsidR="00265A42" w:rsidRPr="00EC6275" w:rsidDel="003158BC" w:rsidRDefault="00265A42" w:rsidP="00265A42">
      <w:pPr>
        <w:pStyle w:val="PL"/>
        <w:keepNext/>
        <w:keepLines/>
        <w:rPr>
          <w:ins w:id="1888" w:author="Thorsten Lohmar r03" w:date="2022-04-10T22:35:00Z"/>
          <w:del w:id="1889" w:author="Thorsten Lohmar r02" w:date="2022-04-13T09:27:00Z"/>
          <w:i/>
          <w:lang w:val="it-IT"/>
        </w:rPr>
      </w:pPr>
      <w:ins w:id="1890" w:author="Thorsten Lohmar r03" w:date="2022-04-10T22:35:00Z">
        <w:del w:id="1891" w:author="Thorsten Lohmar r02" w:date="2022-04-13T09:27:00Z">
          <w:r w:rsidRPr="00EC6275" w:rsidDel="003158BC">
            <w:rPr>
              <w:i/>
              <w:lang w:val="it-IT"/>
            </w:rPr>
            <w:delText>c=IN IP6 FF1E:03AD::7F2E:172A:1E24/1</w:delText>
          </w:r>
        </w:del>
      </w:ins>
    </w:p>
    <w:p w14:paraId="753D7837" w14:textId="520B8C94" w:rsidR="00265A42" w:rsidRPr="003158BC" w:rsidDel="003158BC" w:rsidRDefault="00265A42" w:rsidP="00265A42">
      <w:pPr>
        <w:pStyle w:val="PL"/>
        <w:keepNext/>
        <w:keepLines/>
        <w:rPr>
          <w:ins w:id="1892" w:author="Thorsten Lohmar r03" w:date="2022-04-10T22:35:00Z"/>
          <w:del w:id="1893" w:author="Thorsten Lohmar r02" w:date="2022-04-13T09:27:00Z"/>
          <w:i/>
          <w:lang w:val="en-US"/>
          <w:rPrChange w:id="1894" w:author="Thorsten Lohmar r02" w:date="2022-04-13T09:29:00Z">
            <w:rPr>
              <w:ins w:id="1895" w:author="Thorsten Lohmar r03" w:date="2022-04-10T22:35:00Z"/>
              <w:del w:id="1896" w:author="Thorsten Lohmar r02" w:date="2022-04-13T09:27:00Z"/>
              <w:i/>
              <w:lang w:val="de-DE"/>
            </w:rPr>
          </w:rPrChange>
        </w:rPr>
      </w:pPr>
      <w:ins w:id="1897" w:author="Thorsten Lohmar r03" w:date="2022-04-10T22:35:00Z">
        <w:del w:id="1898" w:author="Thorsten Lohmar r02" w:date="2022-04-13T09:27:00Z">
          <w:r w:rsidRPr="003158BC" w:rsidDel="003158BC">
            <w:rPr>
              <w:i/>
              <w:lang w:val="en-US"/>
              <w:rPrChange w:id="1899" w:author="Thorsten Lohmar r02" w:date="2022-04-13T09:29:00Z">
                <w:rPr>
                  <w:i/>
                  <w:lang w:val="de-DE"/>
                </w:rPr>
              </w:rPrChange>
            </w:rPr>
            <w:delText>b=2048</w:delText>
          </w:r>
        </w:del>
      </w:ins>
    </w:p>
    <w:p w14:paraId="5239BC42" w14:textId="121A830A" w:rsidR="00265A42" w:rsidRPr="003158BC" w:rsidDel="003158BC" w:rsidRDefault="00265A42" w:rsidP="00265A42">
      <w:pPr>
        <w:pStyle w:val="PL"/>
        <w:rPr>
          <w:ins w:id="1900" w:author="Thorsten Lohmar r03" w:date="2022-04-10T22:35:00Z"/>
          <w:del w:id="1901" w:author="Thorsten Lohmar r02" w:date="2022-04-13T09:27:00Z"/>
          <w:i/>
          <w:lang w:val="en-US"/>
          <w:rPrChange w:id="1902" w:author="Thorsten Lohmar r02" w:date="2022-04-13T09:29:00Z">
            <w:rPr>
              <w:ins w:id="1903" w:author="Thorsten Lohmar r03" w:date="2022-04-10T22:35:00Z"/>
              <w:del w:id="1904" w:author="Thorsten Lohmar r02" w:date="2022-04-13T09:27:00Z"/>
              <w:i/>
              <w:lang w:val="de-DE"/>
            </w:rPr>
          </w:rPrChange>
        </w:rPr>
      </w:pPr>
      <w:ins w:id="1905" w:author="Thorsten Lohmar r03" w:date="2022-04-10T22:35:00Z">
        <w:del w:id="1906" w:author="Thorsten Lohmar r02" w:date="2022-04-13T09:27:00Z">
          <w:r w:rsidRPr="003158BC" w:rsidDel="003158BC">
            <w:rPr>
              <w:i/>
              <w:lang w:val="en-US"/>
              <w:rPrChange w:id="1907" w:author="Thorsten Lohmar r02" w:date="2022-04-13T09:29:00Z">
                <w:rPr>
                  <w:i/>
                  <w:lang w:val="de-DE"/>
                </w:rPr>
              </w:rPrChange>
            </w:rPr>
            <w:delText>a=lang:EN</w:delText>
          </w:r>
        </w:del>
      </w:ins>
    </w:p>
    <w:p w14:paraId="0BF80792" w14:textId="1E21DB92" w:rsidR="00265A42" w:rsidRPr="003158BC" w:rsidDel="003158BC" w:rsidRDefault="00265A42" w:rsidP="00265A42">
      <w:pPr>
        <w:pStyle w:val="FP"/>
        <w:rPr>
          <w:ins w:id="1908" w:author="Thorsten Lohmar r03" w:date="2022-04-10T22:35:00Z"/>
          <w:del w:id="1909" w:author="Thorsten Lohmar r02" w:date="2022-04-13T09:27:00Z"/>
          <w:lang w:val="en-US"/>
          <w:rPrChange w:id="1910" w:author="Thorsten Lohmar r02" w:date="2022-04-13T09:29:00Z">
            <w:rPr>
              <w:ins w:id="1911" w:author="Thorsten Lohmar r03" w:date="2022-04-10T22:35:00Z"/>
              <w:del w:id="1912" w:author="Thorsten Lohmar r02" w:date="2022-04-13T09:27:00Z"/>
              <w:lang w:val="de-DE"/>
            </w:rPr>
          </w:rPrChange>
        </w:rPr>
      </w:pPr>
    </w:p>
    <w:p w14:paraId="45472C7A" w14:textId="5FCBD102" w:rsidR="00265A42" w:rsidRPr="006010E5" w:rsidDel="003158BC" w:rsidRDefault="00265A42" w:rsidP="00265A42">
      <w:pPr>
        <w:keepNext/>
        <w:keepLines/>
        <w:rPr>
          <w:ins w:id="1913" w:author="Thorsten Lohmar r03" w:date="2022-04-10T22:35:00Z"/>
          <w:del w:id="1914" w:author="Thorsten Lohmar r02" w:date="2022-04-13T09:27:00Z"/>
        </w:rPr>
      </w:pPr>
      <w:ins w:id="1915" w:author="Thorsten Lohmar r03" w:date="2022-04-10T22:35:00Z">
        <w:del w:id="1916" w:author="Thorsten Lohmar r02" w:date="2022-04-13T09:27:00Z">
          <w:r w:rsidRPr="003D420C" w:rsidDel="003158BC">
            <w:rPr>
              <w:noProof/>
              <w:lang w:eastAsia="ja-JP"/>
            </w:rPr>
            <w:delText xml:space="preserve">Below </w:delText>
          </w:r>
          <w:r w:rsidRPr="006010E5" w:rsidDel="003158BC">
            <w:delText xml:space="preserve">is a </w:delText>
          </w:r>
          <w:r w:rsidDel="003158BC">
            <w:delText>third</w:delText>
          </w:r>
          <w:r w:rsidRPr="006010E5" w:rsidDel="003158BC">
            <w:delText xml:space="preserve"> example of </w:delText>
          </w:r>
          <w:r w:rsidDel="003158BC">
            <w:delText xml:space="preserve">an </w:delText>
          </w:r>
          <w:r w:rsidRPr="006010E5" w:rsidDel="003158BC">
            <w:delText>SDP description describing a FLUTE session</w:delText>
          </w:r>
          <w:r w:rsidDel="003158BC">
            <w:delText xml:space="preserve"> with three TMGIs: one associated with the MBS Service type</w:delText>
          </w:r>
          <w:r w:rsidRPr="006010E5" w:rsidDel="003158BC">
            <w:delText xml:space="preserve"> declaration attribute</w:delText>
          </w:r>
          <w:r w:rsidDel="003158BC">
            <w:delText>, and two others that are carried in the "alternative-tmgi" attribute</w:delText>
          </w:r>
          <w:r w:rsidRPr="006010E5" w:rsidDel="003158BC">
            <w:delText>:</w:delText>
          </w:r>
        </w:del>
      </w:ins>
    </w:p>
    <w:p w14:paraId="56822640" w14:textId="0334BB18" w:rsidR="00265A42" w:rsidRPr="003158BC" w:rsidDel="003158BC" w:rsidRDefault="00265A42" w:rsidP="00265A42">
      <w:pPr>
        <w:pStyle w:val="PL"/>
        <w:keepNext/>
        <w:keepLines/>
        <w:rPr>
          <w:ins w:id="1917" w:author="Thorsten Lohmar r03" w:date="2022-04-10T22:35:00Z"/>
          <w:del w:id="1918" w:author="Thorsten Lohmar r02" w:date="2022-04-13T09:27:00Z"/>
          <w:i/>
          <w:lang w:val="en-US"/>
          <w:rPrChange w:id="1919" w:author="Thorsten Lohmar r02" w:date="2022-04-13T09:29:00Z">
            <w:rPr>
              <w:ins w:id="1920" w:author="Thorsten Lohmar r03" w:date="2022-04-10T22:35:00Z"/>
              <w:del w:id="1921" w:author="Thorsten Lohmar r02" w:date="2022-04-13T09:27:00Z"/>
              <w:i/>
              <w:lang w:val="de-DE"/>
            </w:rPr>
          </w:rPrChange>
        </w:rPr>
      </w:pPr>
      <w:ins w:id="1922" w:author="Thorsten Lohmar r03" w:date="2022-04-10T22:35:00Z">
        <w:del w:id="1923" w:author="Thorsten Lohmar r02" w:date="2022-04-13T09:27:00Z">
          <w:r w:rsidRPr="003158BC" w:rsidDel="003158BC">
            <w:rPr>
              <w:i/>
              <w:lang w:val="en-US"/>
              <w:rPrChange w:id="1924" w:author="Thorsten Lohmar r02" w:date="2022-04-13T09:29:00Z">
                <w:rPr>
                  <w:i/>
                  <w:lang w:val="de-DE"/>
                </w:rPr>
              </w:rPrChange>
            </w:rPr>
            <w:delText>v=0</w:delText>
          </w:r>
        </w:del>
      </w:ins>
    </w:p>
    <w:p w14:paraId="5A024E99" w14:textId="532DD9CB" w:rsidR="00265A42" w:rsidRPr="003158BC" w:rsidDel="003158BC" w:rsidRDefault="00265A42" w:rsidP="00265A42">
      <w:pPr>
        <w:pStyle w:val="PL"/>
        <w:keepNext/>
        <w:keepLines/>
        <w:rPr>
          <w:ins w:id="1925" w:author="Thorsten Lohmar r03" w:date="2022-04-10T22:35:00Z"/>
          <w:del w:id="1926" w:author="Thorsten Lohmar r02" w:date="2022-04-13T09:27:00Z"/>
          <w:i/>
          <w:lang w:val="en-US"/>
          <w:rPrChange w:id="1927" w:author="Thorsten Lohmar r02" w:date="2022-04-13T09:29:00Z">
            <w:rPr>
              <w:ins w:id="1928" w:author="Thorsten Lohmar r03" w:date="2022-04-10T22:35:00Z"/>
              <w:del w:id="1929" w:author="Thorsten Lohmar r02" w:date="2022-04-13T09:27:00Z"/>
              <w:i/>
              <w:lang w:val="de-DE"/>
            </w:rPr>
          </w:rPrChange>
        </w:rPr>
      </w:pPr>
      <w:ins w:id="1930" w:author="Thorsten Lohmar r03" w:date="2022-04-10T22:35:00Z">
        <w:del w:id="1931" w:author="Thorsten Lohmar r02" w:date="2022-04-13T09:27:00Z">
          <w:r w:rsidRPr="003158BC" w:rsidDel="003158BC">
            <w:rPr>
              <w:i/>
              <w:lang w:val="en-US"/>
              <w:rPrChange w:id="1932" w:author="Thorsten Lohmar r02" w:date="2022-04-13T09:29:00Z">
                <w:rPr>
                  <w:i/>
                  <w:lang w:val="de-DE"/>
                </w:rPr>
              </w:rPrChange>
            </w:rPr>
            <w:delText>o=user123 2890844526 2890842807 IN IP6 2201:056D::112E:144A:1E24</w:delText>
          </w:r>
        </w:del>
      </w:ins>
    </w:p>
    <w:p w14:paraId="258E2C42" w14:textId="3863DC4E" w:rsidR="00265A42" w:rsidRPr="00EA729C" w:rsidDel="003158BC" w:rsidRDefault="00265A42" w:rsidP="00265A42">
      <w:pPr>
        <w:pStyle w:val="PL"/>
        <w:keepNext/>
        <w:keepLines/>
        <w:rPr>
          <w:ins w:id="1933" w:author="Thorsten Lohmar r03" w:date="2022-04-10T22:35:00Z"/>
          <w:del w:id="1934" w:author="Thorsten Lohmar r02" w:date="2022-04-13T09:27:00Z"/>
          <w:i/>
        </w:rPr>
      </w:pPr>
      <w:ins w:id="1935" w:author="Thorsten Lohmar r03" w:date="2022-04-10T22:35:00Z">
        <w:del w:id="1936" w:author="Thorsten Lohmar r02" w:date="2022-04-13T09:27:00Z">
          <w:r w:rsidRPr="00EA729C" w:rsidDel="003158BC">
            <w:rPr>
              <w:i/>
            </w:rPr>
            <w:delText>s=</w:delText>
          </w:r>
          <w:r w:rsidDel="003158BC">
            <w:delText>Object Distribution</w:delText>
          </w:r>
          <w:r w:rsidDel="003158BC">
            <w:rPr>
              <w:i/>
            </w:rPr>
            <w:delText xml:space="preserve"> session carrying 2-hour DASH-encoded program</w:delText>
          </w:r>
        </w:del>
      </w:ins>
    </w:p>
    <w:p w14:paraId="5A44B04C" w14:textId="3B13F09B" w:rsidR="00265A42" w:rsidRPr="00EA729C" w:rsidDel="003158BC" w:rsidRDefault="00265A42" w:rsidP="00265A42">
      <w:pPr>
        <w:pStyle w:val="PL"/>
        <w:keepNext/>
        <w:keepLines/>
        <w:rPr>
          <w:ins w:id="1937" w:author="Thorsten Lohmar r03" w:date="2022-04-10T22:35:00Z"/>
          <w:del w:id="1938" w:author="Thorsten Lohmar r02" w:date="2022-04-13T09:27:00Z"/>
          <w:i/>
        </w:rPr>
      </w:pPr>
      <w:ins w:id="1939" w:author="Thorsten Lohmar r03" w:date="2022-04-10T22:35:00Z">
        <w:del w:id="1940" w:author="Thorsten Lohmar r02" w:date="2022-04-13T09:27:00Z">
          <w:r w:rsidRPr="00EA729C" w:rsidDel="003158BC">
            <w:rPr>
              <w:i/>
            </w:rPr>
            <w:delText>i=More information</w:delText>
          </w:r>
        </w:del>
      </w:ins>
    </w:p>
    <w:p w14:paraId="182C4906" w14:textId="3A56FF6C" w:rsidR="00265A42" w:rsidRPr="00D23CD1" w:rsidDel="003158BC" w:rsidRDefault="00265A42" w:rsidP="00265A42">
      <w:pPr>
        <w:pStyle w:val="PL"/>
        <w:keepNext/>
        <w:keepLines/>
        <w:rPr>
          <w:ins w:id="1941" w:author="Thorsten Lohmar r03" w:date="2022-04-10T22:35:00Z"/>
          <w:del w:id="1942" w:author="Thorsten Lohmar r02" w:date="2022-04-13T09:27:00Z"/>
          <w:i/>
        </w:rPr>
      </w:pPr>
      <w:ins w:id="1943" w:author="Thorsten Lohmar r03" w:date="2022-04-10T22:35:00Z">
        <w:del w:id="1944" w:author="Thorsten Lohmar r02" w:date="2022-04-13T09:27:00Z">
          <w:r w:rsidRPr="00D23CD1" w:rsidDel="003158BC">
            <w:rPr>
              <w:i/>
            </w:rPr>
            <w:delText>t=</w:delText>
          </w:r>
          <w:r w:rsidDel="003158BC">
            <w:rPr>
              <w:i/>
            </w:rPr>
            <w:delText>3615124600</w:delText>
          </w:r>
          <w:r w:rsidRPr="00D23CD1" w:rsidDel="003158BC">
            <w:rPr>
              <w:i/>
            </w:rPr>
            <w:delText xml:space="preserve"> </w:delText>
          </w:r>
          <w:r w:rsidDel="003158BC">
            <w:rPr>
              <w:i/>
            </w:rPr>
            <w:delText>3615131800</w:delText>
          </w:r>
        </w:del>
      </w:ins>
    </w:p>
    <w:p w14:paraId="75FA36DB" w14:textId="3C00D4AA" w:rsidR="00265A42" w:rsidDel="003158BC" w:rsidRDefault="00265A42" w:rsidP="00265A42">
      <w:pPr>
        <w:pStyle w:val="PL"/>
        <w:keepNext/>
        <w:keepLines/>
        <w:rPr>
          <w:ins w:id="1945" w:author="Thorsten Lohmar r03" w:date="2022-04-10T22:35:00Z"/>
          <w:del w:id="1946" w:author="Thorsten Lohmar r02" w:date="2022-04-13T09:27:00Z"/>
          <w:i/>
        </w:rPr>
      </w:pPr>
      <w:ins w:id="1947" w:author="Thorsten Lohmar r03" w:date="2022-04-10T22:35:00Z">
        <w:del w:id="1948" w:author="Thorsten Lohmar r02" w:date="2022-04-13T09:27:00Z">
          <w:r w:rsidRPr="00D23CD1" w:rsidDel="003158BC">
            <w:rPr>
              <w:i/>
            </w:rPr>
            <w:delText>a=mbs-</w:delText>
          </w:r>
          <w:r w:rsidDel="003158BC">
            <w:rPr>
              <w:i/>
            </w:rPr>
            <w:delText>servicetype</w:delText>
          </w:r>
          <w:r w:rsidRPr="00D23CD1" w:rsidDel="003158BC">
            <w:rPr>
              <w:i/>
            </w:rPr>
            <w:delText xml:space="preserve">:broadcast </w:delText>
          </w:r>
          <w:r w:rsidRPr="00D23CD1" w:rsidDel="003158BC">
            <w:delText>123869108302929</w:delText>
          </w:r>
        </w:del>
      </w:ins>
    </w:p>
    <w:p w14:paraId="1B175AEF" w14:textId="0CFCA0B9" w:rsidR="00265A42" w:rsidRPr="00D23CD1" w:rsidDel="003158BC" w:rsidRDefault="00265A42" w:rsidP="00265A42">
      <w:pPr>
        <w:pStyle w:val="PL"/>
        <w:keepNext/>
        <w:keepLines/>
        <w:rPr>
          <w:ins w:id="1949" w:author="Thorsten Lohmar r03" w:date="2022-04-10T22:35:00Z"/>
          <w:del w:id="1950" w:author="Thorsten Lohmar r02" w:date="2022-04-13T09:27:00Z"/>
          <w:i/>
        </w:rPr>
      </w:pPr>
      <w:ins w:id="1951" w:author="Thorsten Lohmar r03" w:date="2022-04-10T22:35:00Z">
        <w:del w:id="1952" w:author="Thorsten Lohmar r02" w:date="2022-04-13T09:27:00Z">
          <w:r w:rsidRPr="00EA729C" w:rsidDel="003158BC">
            <w:rPr>
              <w:i/>
            </w:rPr>
            <w:delText>a=FEC-declaration:0 encoding-id=1</w:delText>
          </w:r>
        </w:del>
      </w:ins>
    </w:p>
    <w:p w14:paraId="6A084189" w14:textId="58955853" w:rsidR="00265A42" w:rsidRPr="00EA729C" w:rsidDel="003158BC" w:rsidRDefault="00265A42" w:rsidP="00265A42">
      <w:pPr>
        <w:pStyle w:val="PL"/>
        <w:keepNext/>
        <w:keepLines/>
        <w:rPr>
          <w:ins w:id="1953" w:author="Thorsten Lohmar r03" w:date="2022-04-10T22:35:00Z"/>
          <w:del w:id="1954" w:author="Thorsten Lohmar r02" w:date="2022-04-13T09:27:00Z"/>
          <w:i/>
        </w:rPr>
      </w:pPr>
      <w:ins w:id="1955" w:author="Thorsten Lohmar r03" w:date="2022-04-10T22:35:00Z">
        <w:del w:id="1956" w:author="Thorsten Lohmar r02" w:date="2022-04-13T09:27:00Z">
          <w:r w:rsidDel="003158BC">
            <w:rPr>
              <w:i/>
            </w:rPr>
            <w:delText>a=FEC-redundancy-level</w:delText>
          </w:r>
          <w:r w:rsidRPr="00EA729C" w:rsidDel="003158BC">
            <w:rPr>
              <w:i/>
            </w:rPr>
            <w:delText>:</w:delText>
          </w:r>
          <w:r w:rsidDel="003158BC">
            <w:rPr>
              <w:i/>
            </w:rPr>
            <w:delText>0 redundancy-level=25</w:delText>
          </w:r>
        </w:del>
      </w:ins>
    </w:p>
    <w:p w14:paraId="59C7263F" w14:textId="130211E9" w:rsidR="00265A42" w:rsidRPr="00EA729C" w:rsidDel="003158BC" w:rsidRDefault="00265A42" w:rsidP="00265A42">
      <w:pPr>
        <w:pStyle w:val="PL"/>
        <w:keepNext/>
        <w:keepLines/>
        <w:rPr>
          <w:ins w:id="1957" w:author="Thorsten Lohmar r03" w:date="2022-04-10T22:35:00Z"/>
          <w:del w:id="1958" w:author="Thorsten Lohmar r02" w:date="2022-04-13T09:27:00Z"/>
          <w:i/>
        </w:rPr>
      </w:pPr>
      <w:ins w:id="1959" w:author="Thorsten Lohmar r03" w:date="2022-04-10T22:35:00Z">
        <w:del w:id="1960" w:author="Thorsten Lohmar r02" w:date="2022-04-13T09:27:00Z">
          <w:r w:rsidRPr="00EA729C" w:rsidDel="003158BC">
            <w:rPr>
              <w:i/>
            </w:rPr>
            <w:delText>a=source-filter: incl IN IP6 * 2001:210:1:2:240:96FF:FE25:8EC9</w:delText>
          </w:r>
        </w:del>
      </w:ins>
    </w:p>
    <w:p w14:paraId="481313EE" w14:textId="03398603" w:rsidR="00265A42" w:rsidDel="003158BC" w:rsidRDefault="00265A42" w:rsidP="00265A42">
      <w:pPr>
        <w:pStyle w:val="PL"/>
        <w:keepNext/>
        <w:keepLines/>
        <w:rPr>
          <w:ins w:id="1961" w:author="Thorsten Lohmar r03" w:date="2022-04-10T22:35:00Z"/>
          <w:del w:id="1962" w:author="Thorsten Lohmar r02" w:date="2022-04-13T09:27:00Z"/>
          <w:i/>
          <w:lang w:val="it-IT"/>
        </w:rPr>
      </w:pPr>
      <w:ins w:id="1963" w:author="Thorsten Lohmar r03" w:date="2022-04-10T22:35:00Z">
        <w:del w:id="1964" w:author="Thorsten Lohmar r02" w:date="2022-04-13T09:27:00Z">
          <w:r w:rsidRPr="00EC6275" w:rsidDel="003158BC">
            <w:rPr>
              <w:i/>
              <w:lang w:val="it-IT"/>
            </w:rPr>
            <w:delText>a=flute-tsi:</w:delText>
          </w:r>
          <w:r w:rsidDel="003158BC">
            <w:rPr>
              <w:i/>
              <w:lang w:val="it-IT"/>
            </w:rPr>
            <w:delText>5</w:delText>
          </w:r>
        </w:del>
      </w:ins>
    </w:p>
    <w:p w14:paraId="1EF07185" w14:textId="6D3FBD78" w:rsidR="00265A42" w:rsidRPr="00470B07" w:rsidDel="003158BC" w:rsidRDefault="00265A42" w:rsidP="00265A42">
      <w:pPr>
        <w:pStyle w:val="PL"/>
        <w:keepNext/>
        <w:keepLines/>
        <w:rPr>
          <w:ins w:id="1965" w:author="Thorsten Lohmar r03" w:date="2022-04-10T22:35:00Z"/>
          <w:del w:id="1966" w:author="Thorsten Lohmar r02" w:date="2022-04-13T09:27:00Z"/>
          <w:i/>
        </w:rPr>
      </w:pPr>
      <w:ins w:id="1967" w:author="Thorsten Lohmar r03" w:date="2022-04-10T22:35:00Z">
        <w:del w:id="1968" w:author="Thorsten Lohmar r02" w:date="2022-04-13T09:27:00Z">
          <w:r w:rsidRPr="00D23CD1" w:rsidDel="003158BC">
            <w:rPr>
              <w:i/>
            </w:rPr>
            <w:delText>a=</w:delText>
          </w:r>
          <w:r w:rsidDel="003158BC">
            <w:rPr>
              <w:i/>
            </w:rPr>
            <w:delText>alternative-tmgi</w:delText>
          </w:r>
          <w:r w:rsidRPr="00D23CD1" w:rsidDel="003158BC">
            <w:rPr>
              <w:i/>
            </w:rPr>
            <w:delText>:</w:delText>
          </w:r>
          <w:r w:rsidRPr="00341466" w:rsidDel="003158BC">
            <w:delText>123869108302899</w:delText>
          </w:r>
          <w:r w:rsidDel="003158BC">
            <w:delText>,</w:delText>
          </w:r>
          <w:r w:rsidRPr="00341466" w:rsidDel="003158BC">
            <w:delText>123869108302915</w:delText>
          </w:r>
        </w:del>
      </w:ins>
    </w:p>
    <w:p w14:paraId="093FCFEA" w14:textId="68BBF392" w:rsidR="00265A42" w:rsidRPr="00EC6275" w:rsidDel="003158BC" w:rsidRDefault="00265A42" w:rsidP="00265A42">
      <w:pPr>
        <w:pStyle w:val="PL"/>
        <w:keepNext/>
        <w:keepLines/>
        <w:rPr>
          <w:ins w:id="1969" w:author="Thorsten Lohmar r03" w:date="2022-04-10T22:35:00Z"/>
          <w:del w:id="1970" w:author="Thorsten Lohmar r02" w:date="2022-04-13T09:27:00Z"/>
          <w:i/>
          <w:lang w:val="it-IT"/>
        </w:rPr>
      </w:pPr>
      <w:ins w:id="1971" w:author="Thorsten Lohmar r03" w:date="2022-04-10T22:35:00Z">
        <w:del w:id="1972" w:author="Thorsten Lohmar r02" w:date="2022-04-13T09:27:00Z">
          <w:r w:rsidRPr="00EC6275" w:rsidDel="003158BC">
            <w:rPr>
              <w:i/>
              <w:lang w:val="it-IT"/>
            </w:rPr>
            <w:delText>m=</w:delText>
          </w:r>
          <w:r w:rsidDel="003158BC">
            <w:rPr>
              <w:i/>
              <w:lang w:val="it-IT"/>
            </w:rPr>
            <w:delText>video</w:delText>
          </w:r>
          <w:r w:rsidRPr="00EC6275" w:rsidDel="003158BC">
            <w:rPr>
              <w:i/>
              <w:lang w:val="it-IT"/>
            </w:rPr>
            <w:delText xml:space="preserve"> 1</w:delText>
          </w:r>
          <w:r w:rsidDel="003158BC">
            <w:rPr>
              <w:i/>
              <w:lang w:val="it-IT"/>
            </w:rPr>
            <w:delText>0111</w:delText>
          </w:r>
          <w:r w:rsidRPr="00EC6275" w:rsidDel="003158BC">
            <w:rPr>
              <w:i/>
              <w:lang w:val="it-IT"/>
            </w:rPr>
            <w:delText xml:space="preserve"> FLUTE/UDP 0</w:delText>
          </w:r>
        </w:del>
      </w:ins>
    </w:p>
    <w:p w14:paraId="7017FA41" w14:textId="69D1015D" w:rsidR="00265A42" w:rsidRPr="00EC6275" w:rsidDel="003158BC" w:rsidRDefault="00265A42" w:rsidP="00265A42">
      <w:pPr>
        <w:pStyle w:val="PL"/>
        <w:keepNext/>
        <w:keepLines/>
        <w:rPr>
          <w:ins w:id="1973" w:author="Thorsten Lohmar r03" w:date="2022-04-10T22:35:00Z"/>
          <w:del w:id="1974" w:author="Thorsten Lohmar r02" w:date="2022-04-13T09:27:00Z"/>
          <w:i/>
          <w:lang w:val="it-IT"/>
        </w:rPr>
      </w:pPr>
      <w:ins w:id="1975" w:author="Thorsten Lohmar r03" w:date="2022-04-10T22:35:00Z">
        <w:del w:id="1976" w:author="Thorsten Lohmar r02" w:date="2022-04-13T09:27:00Z">
          <w:r w:rsidRPr="00EC6275" w:rsidDel="003158BC">
            <w:rPr>
              <w:i/>
              <w:lang w:val="it-IT"/>
            </w:rPr>
            <w:delText>c=IN IP6 FF1E:03AD::7F2E:172A:1E24/1</w:delText>
          </w:r>
        </w:del>
      </w:ins>
    </w:p>
    <w:p w14:paraId="62E87CEF" w14:textId="4E742DC8" w:rsidR="00265A42" w:rsidRPr="00C75F30" w:rsidDel="003158BC" w:rsidRDefault="00265A42" w:rsidP="00265A42">
      <w:pPr>
        <w:pStyle w:val="PL"/>
        <w:keepNext/>
        <w:keepLines/>
        <w:rPr>
          <w:ins w:id="1977" w:author="Thorsten Lohmar r03" w:date="2022-04-10T22:35:00Z"/>
          <w:del w:id="1978" w:author="Thorsten Lohmar r02" w:date="2022-04-13T09:27:00Z"/>
          <w:i/>
        </w:rPr>
      </w:pPr>
      <w:ins w:id="1979" w:author="Thorsten Lohmar r03" w:date="2022-04-10T22:35:00Z">
        <w:del w:id="1980" w:author="Thorsten Lohmar r02" w:date="2022-04-13T09:27:00Z">
          <w:r w:rsidRPr="00C75F30" w:rsidDel="003158BC">
            <w:rPr>
              <w:i/>
            </w:rPr>
            <w:delText>b=</w:delText>
          </w:r>
          <w:r w:rsidDel="003158BC">
            <w:rPr>
              <w:i/>
            </w:rPr>
            <w:delText>2048</w:delText>
          </w:r>
        </w:del>
      </w:ins>
    </w:p>
    <w:p w14:paraId="0C0DB744" w14:textId="44844D3E" w:rsidR="00265A42" w:rsidRPr="00C75F30" w:rsidDel="003158BC" w:rsidRDefault="00265A42" w:rsidP="00265A42">
      <w:pPr>
        <w:pStyle w:val="PL"/>
        <w:rPr>
          <w:ins w:id="1981" w:author="Thorsten Lohmar r03" w:date="2022-04-10T22:35:00Z"/>
          <w:del w:id="1982" w:author="Thorsten Lohmar r02" w:date="2022-04-13T09:27:00Z"/>
          <w:i/>
        </w:rPr>
      </w:pPr>
      <w:ins w:id="1983" w:author="Thorsten Lohmar r03" w:date="2022-04-10T22:35:00Z">
        <w:del w:id="1984" w:author="Thorsten Lohmar r02" w:date="2022-04-13T09:27:00Z">
          <w:r w:rsidRPr="00C75F30" w:rsidDel="003158BC">
            <w:rPr>
              <w:i/>
            </w:rPr>
            <w:delText>a=lang:EN</w:delText>
          </w:r>
        </w:del>
      </w:ins>
    </w:p>
    <w:p w14:paraId="1ED75295" w14:textId="22941BDE" w:rsidR="00304610" w:rsidRPr="00304610" w:rsidDel="003158BC" w:rsidRDefault="00304610" w:rsidP="00304610">
      <w:pPr>
        <w:rPr>
          <w:del w:id="1985" w:author="Thorsten Lohmar r02" w:date="2022-04-13T09:27:00Z"/>
        </w:rPr>
      </w:pPr>
    </w:p>
    <w:p w14:paraId="43911A80" w14:textId="6C0581A6" w:rsidR="00C86227" w:rsidDel="003158BC" w:rsidRDefault="00C86227">
      <w:pPr>
        <w:pStyle w:val="Heading3"/>
        <w:rPr>
          <w:del w:id="1986" w:author="Thorsten Lohmar r02" w:date="2022-04-13T09:27:00Z"/>
        </w:rPr>
        <w:pPrChange w:id="1987" w:author="Thorsten Lohmar r03" w:date="2022-04-10T22:43:00Z">
          <w:pPr>
            <w:pStyle w:val="Heading2"/>
          </w:pPr>
        </w:pPrChange>
      </w:pPr>
      <w:bookmarkStart w:id="1988" w:name="_Toc96455542"/>
      <w:commentRangeStart w:id="1989"/>
      <w:del w:id="1990" w:author="Thorsten Lohmar r02" w:date="2022-04-13T09:27:00Z">
        <w:r w:rsidRPr="00B119A8" w:rsidDel="003158BC">
          <w:delText>6.</w:delText>
        </w:r>
        <w:r w:rsidR="00302C44" w:rsidDel="003158BC">
          <w:delText>4</w:delText>
        </w:r>
        <w:r w:rsidRPr="00B119A8" w:rsidDel="003158BC">
          <w:tab/>
        </w:r>
        <w:r w:rsidR="009A5550" w:rsidDel="003158BC">
          <w:delText>Object</w:delText>
        </w:r>
        <w:r w:rsidR="009A5550" w:rsidRPr="00B119A8" w:rsidDel="003158BC">
          <w:delText xml:space="preserve"> </w:delText>
        </w:r>
        <w:bookmarkEnd w:id="1988"/>
        <w:r w:rsidR="009A5550" w:rsidDel="003158BC">
          <w:delText xml:space="preserve">distribution </w:delText>
        </w:r>
      </w:del>
      <w:ins w:id="1991" w:author="CLo (040622)" w:date="2022-04-06T22:12:00Z">
        <w:del w:id="1992" w:author="Thorsten Lohmar r02" w:date="2022-04-13T09:27:00Z">
          <w:r w:rsidR="000F5B71" w:rsidDel="003158BC">
            <w:delText xml:space="preserve">Distribution </w:delText>
          </w:r>
        </w:del>
      </w:ins>
      <w:del w:id="1993" w:author="Thorsten Lohmar r02" w:date="2022-04-13T09:27:00Z">
        <w:r w:rsidR="00481A9D" w:rsidDel="003158BC">
          <w:delText>profile</w:delText>
        </w:r>
      </w:del>
      <w:ins w:id="1994" w:author="CLo (040622)" w:date="2022-04-06T22:12:00Z">
        <w:del w:id="1995" w:author="Thorsten Lohmar r02" w:date="2022-04-13T09:27:00Z">
          <w:r w:rsidR="000F5B71" w:rsidDel="003158BC">
            <w:delText>Profile</w:delText>
          </w:r>
        </w:del>
      </w:ins>
      <w:commentRangeEnd w:id="1989"/>
      <w:del w:id="1996" w:author="Thorsten Lohmar r02" w:date="2022-04-13T09:27:00Z">
        <w:r w:rsidR="00690284" w:rsidDel="003158BC">
          <w:rPr>
            <w:rStyle w:val="CommentReference"/>
            <w:rFonts w:ascii="Times New Roman" w:hAnsi="Times New Roman"/>
          </w:rPr>
          <w:commentReference w:id="1989"/>
        </w:r>
      </w:del>
    </w:p>
    <w:p w14:paraId="3B577EE9" w14:textId="07B8BA78" w:rsidR="007F3A26" w:rsidDel="003158BC" w:rsidRDefault="00481A9D" w:rsidP="007F3A26">
      <w:pPr>
        <w:rPr>
          <w:del w:id="1997" w:author="Thorsten Lohmar r02" w:date="2022-04-13T09:27:00Z"/>
          <w:lang w:val="en-US"/>
        </w:rPr>
      </w:pPr>
      <w:del w:id="1998" w:author="Thorsten Lohmar r02" w:date="2022-04-13T09:27:00Z">
        <w:r w:rsidDel="003158BC">
          <w:rPr>
            <w:lang w:val="en-US"/>
          </w:rPr>
          <w:delText xml:space="preserve">The </w:delText>
        </w:r>
        <w:r w:rsidR="009A5550" w:rsidDel="003158BC">
          <w:rPr>
            <w:lang w:val="en-US"/>
          </w:rPr>
          <w:delText>object distribution</w:delText>
        </w:r>
      </w:del>
      <w:ins w:id="1999" w:author="CLo (040622)" w:date="2022-04-06T22:06:00Z">
        <w:del w:id="2000" w:author="Thorsten Lohmar r02" w:date="2022-04-13T09:27:00Z">
          <w:r w:rsidR="00265424" w:rsidDel="003158BC">
            <w:rPr>
              <w:lang w:val="en-US"/>
            </w:rPr>
            <w:delText>Object Distribution</w:delText>
          </w:r>
        </w:del>
      </w:ins>
      <w:del w:id="2001" w:author="Thorsten Lohmar r02" w:date="2022-04-13T09:27:00Z">
        <w:r w:rsidR="00D72A92" w:rsidDel="003158BC">
          <w:rPr>
            <w:lang w:val="en-US"/>
          </w:rPr>
          <w:delText xml:space="preserve"> </w:delText>
        </w:r>
        <w:r w:rsidDel="003158BC">
          <w:rPr>
            <w:lang w:val="en-US"/>
          </w:rPr>
          <w:delText xml:space="preserve">Profile primarily defines the required, expected and permitted usage of FLUTE FDT attributes and elements by the </w:delText>
        </w:r>
        <w:r w:rsidR="00EE30F0" w:rsidDel="003158BC">
          <w:rPr>
            <w:lang w:val="en-US"/>
          </w:rPr>
          <w:delText>MBSTF</w:delText>
        </w:r>
        <w:r w:rsidDel="003158BC">
          <w:rPr>
            <w:lang w:val="en-US"/>
          </w:rPr>
          <w:delText>, and the corresponding mandatory versus optional support for those FDT parameters by the MBS Client.</w:delText>
        </w:r>
      </w:del>
    </w:p>
    <w:p w14:paraId="354C6464" w14:textId="1EE7F641" w:rsidR="00857C1E" w:rsidDel="003158BC" w:rsidRDefault="00857C1E" w:rsidP="00857C1E">
      <w:pPr>
        <w:pStyle w:val="Heading3"/>
        <w:rPr>
          <w:del w:id="2002" w:author="Thorsten Lohmar r02" w:date="2022-04-13T09:27:00Z"/>
          <w:lang w:eastAsia="ja-JP"/>
        </w:rPr>
      </w:pPr>
      <w:commentRangeStart w:id="2003"/>
      <w:del w:id="2004" w:author="Thorsten Lohmar r02" w:date="2022-04-13T09:27:00Z">
        <w:r w:rsidDel="003158BC">
          <w:rPr>
            <w:lang w:eastAsia="ja-JP"/>
          </w:rPr>
          <w:delText>6.</w:delText>
        </w:r>
        <w:r w:rsidR="00302C44" w:rsidDel="003158BC">
          <w:rPr>
            <w:lang w:eastAsia="ja-JP"/>
          </w:rPr>
          <w:delText>4</w:delText>
        </w:r>
        <w:r w:rsidDel="003158BC">
          <w:rPr>
            <w:lang w:eastAsia="ja-JP"/>
          </w:rPr>
          <w:delText xml:space="preserve">.1 </w:delText>
        </w:r>
        <w:r w:rsidRPr="00CB5F02" w:rsidDel="003158BC">
          <w:rPr>
            <w:lang w:eastAsia="ja-JP"/>
          </w:rPr>
          <w:delText>Common FDT-Instance and File Attributes</w:delText>
        </w:r>
      </w:del>
    </w:p>
    <w:p w14:paraId="6C2F238F" w14:textId="145C5036" w:rsidR="002B0975" w:rsidDel="003158BC" w:rsidRDefault="002B0975" w:rsidP="002B0975">
      <w:pPr>
        <w:tabs>
          <w:tab w:val="left" w:pos="720"/>
        </w:tabs>
        <w:spacing w:after="120"/>
        <w:rPr>
          <w:del w:id="2005" w:author="Thorsten Lohmar r02" w:date="2022-04-13T09:27:00Z"/>
          <w:lang w:val="en-US"/>
        </w:rPr>
      </w:pPr>
      <w:del w:id="2006" w:author="Thorsten Lohmar r02" w:date="2022-04-13T09:27:00Z">
        <w:r w:rsidDel="003158BC">
          <w:rPr>
            <w:lang w:val="en-US"/>
          </w:rPr>
          <w:delText xml:space="preserve">The following FDT attributes, defined at both the FDT-Instance and File levels, shall be carried in the FDT sent by the FLUTE sender, under either the </w:delText>
        </w:r>
        <w:r w:rsidDel="003158BC">
          <w:rPr>
            <w:i/>
            <w:lang w:val="en-US"/>
          </w:rPr>
          <w:delText>File-Instance</w:delText>
        </w:r>
        <w:r w:rsidDel="003158BC">
          <w:rPr>
            <w:lang w:val="en-US"/>
          </w:rPr>
          <w:delText xml:space="preserve"> or </w:delText>
        </w:r>
        <w:r w:rsidDel="003158BC">
          <w:rPr>
            <w:i/>
            <w:lang w:val="en-US"/>
          </w:rPr>
          <w:delText>File</w:delText>
        </w:r>
        <w:r w:rsidDel="003158BC">
          <w:rPr>
            <w:lang w:val="en-US"/>
          </w:rPr>
          <w:delText xml:space="preserve"> element, and shall be supported by the FLUTE receiver: </w:delText>
        </w:r>
      </w:del>
    </w:p>
    <w:p w14:paraId="67742047" w14:textId="5A25C695" w:rsidR="002B0975" w:rsidDel="003158BC" w:rsidRDefault="002B0975" w:rsidP="002B0975">
      <w:pPr>
        <w:pStyle w:val="B1"/>
        <w:rPr>
          <w:del w:id="2007" w:author="Thorsten Lohmar r02" w:date="2022-04-13T09:27:00Z"/>
        </w:rPr>
      </w:pPr>
      <w:del w:id="2008" w:author="Thorsten Lohmar r02" w:date="2022-04-13T09:27:00Z">
        <w:r w:rsidDel="003158BC">
          <w:delText>-</w:delText>
        </w:r>
        <w:r w:rsidDel="003158BC">
          <w:tab/>
          <w:delText>Content-Type</w:delText>
        </w:r>
      </w:del>
    </w:p>
    <w:p w14:paraId="6D074365" w14:textId="142D4E64" w:rsidR="002B0975" w:rsidDel="003158BC" w:rsidRDefault="002B0975" w:rsidP="002B0975">
      <w:pPr>
        <w:pStyle w:val="B1"/>
        <w:rPr>
          <w:del w:id="2009" w:author="Thorsten Lohmar r02" w:date="2022-04-13T09:27:00Z"/>
        </w:rPr>
      </w:pPr>
      <w:del w:id="2010" w:author="Thorsten Lohmar r02" w:date="2022-04-13T09:27:00Z">
        <w:r w:rsidDel="003158BC">
          <w:delText>-</w:delText>
        </w:r>
        <w:r w:rsidDel="003158BC">
          <w:tab/>
          <w:delText>FEC-OTI-FEC-Encoding-ID</w:delText>
        </w:r>
      </w:del>
    </w:p>
    <w:p w14:paraId="4AB16058" w14:textId="0C5C8183" w:rsidR="002B0975" w:rsidDel="003158BC" w:rsidRDefault="002B0975" w:rsidP="002B0975">
      <w:pPr>
        <w:pStyle w:val="B1"/>
        <w:rPr>
          <w:del w:id="2011" w:author="Thorsten Lohmar r02" w:date="2022-04-13T09:27:00Z"/>
        </w:rPr>
      </w:pPr>
      <w:del w:id="2012" w:author="Thorsten Lohmar r02" w:date="2022-04-13T09:27:00Z">
        <w:r w:rsidDel="003158BC">
          <w:delText>-</w:delText>
        </w:r>
        <w:r w:rsidDel="003158BC">
          <w:tab/>
          <w:delText>FEC-OTI-Maximum-Source-Block-Length</w:delText>
        </w:r>
      </w:del>
    </w:p>
    <w:p w14:paraId="11C9E41E" w14:textId="013948A1" w:rsidR="002B0975" w:rsidDel="003158BC" w:rsidRDefault="002B0975" w:rsidP="002B0975">
      <w:pPr>
        <w:pStyle w:val="B1"/>
        <w:rPr>
          <w:del w:id="2013" w:author="Thorsten Lohmar r02" w:date="2022-04-13T09:27:00Z"/>
        </w:rPr>
      </w:pPr>
      <w:del w:id="2014" w:author="Thorsten Lohmar r02" w:date="2022-04-13T09:27:00Z">
        <w:r w:rsidDel="003158BC">
          <w:delText>-</w:delText>
        </w:r>
        <w:r w:rsidDel="003158BC">
          <w:tab/>
          <w:delText>FEC-OTI-Encoding-Symbol-Length</w:delText>
        </w:r>
      </w:del>
    </w:p>
    <w:p w14:paraId="094105B4" w14:textId="64E99CB7" w:rsidR="002B0975" w:rsidDel="003158BC" w:rsidRDefault="002B0975" w:rsidP="002B0975">
      <w:pPr>
        <w:pStyle w:val="B1"/>
        <w:rPr>
          <w:del w:id="2015" w:author="Thorsten Lohmar r02" w:date="2022-04-13T09:27:00Z"/>
        </w:rPr>
      </w:pPr>
      <w:del w:id="2016" w:author="Thorsten Lohmar r02" w:date="2022-04-13T09:27:00Z">
        <w:r w:rsidDel="003158BC">
          <w:delText>-</w:delText>
        </w:r>
        <w:r w:rsidDel="003158BC">
          <w:tab/>
          <w:delText>FEC-OTI-Scheme-Specific-Info</w:delText>
        </w:r>
      </w:del>
    </w:p>
    <w:p w14:paraId="5BE82204" w14:textId="2A63C655" w:rsidR="006D74B7" w:rsidDel="003158BC" w:rsidRDefault="006D74B7" w:rsidP="002B0975">
      <w:pPr>
        <w:pStyle w:val="B1"/>
        <w:rPr>
          <w:del w:id="2017" w:author="Thorsten Lohmar r02" w:date="2022-04-13T09:27:00Z"/>
          <w:lang w:eastAsia="zh-CN"/>
        </w:rPr>
      </w:pPr>
      <w:del w:id="2018" w:author="Thorsten Lohmar r02" w:date="2022-04-13T09:27:00Z">
        <w:r w:rsidDel="003158BC">
          <w:rPr>
            <w:rFonts w:hint="eastAsia"/>
            <w:lang w:eastAsia="zh-CN"/>
          </w:rPr>
          <w:delText>-</w:delText>
        </w:r>
        <w:r w:rsidDel="003158BC">
          <w:rPr>
            <w:lang w:eastAsia="zh-CN"/>
          </w:rPr>
          <w:delText xml:space="preserve">    </w:delText>
        </w:r>
        <w:r w:rsidRPr="00243431" w:rsidDel="003158BC">
          <w:delText>FEC-OTI-Max-Number-of-Encoding-Symbols</w:delText>
        </w:r>
      </w:del>
    </w:p>
    <w:p w14:paraId="718C005B" w14:textId="78CECB82" w:rsidR="00E53482" w:rsidDel="003158BC" w:rsidRDefault="00E53482" w:rsidP="00E53482">
      <w:pPr>
        <w:tabs>
          <w:tab w:val="left" w:pos="720"/>
        </w:tabs>
        <w:spacing w:after="120"/>
        <w:rPr>
          <w:del w:id="2019" w:author="Thorsten Lohmar r02" w:date="2022-04-13T09:27:00Z"/>
          <w:lang w:val="en-US"/>
        </w:rPr>
      </w:pPr>
      <w:del w:id="2020" w:author="Thorsten Lohmar r02" w:date="2022-04-13T09:27:00Z">
        <w:r w:rsidDel="003158BC">
          <w:rPr>
            <w:lang w:val="en-US"/>
          </w:rPr>
          <w:delText xml:space="preserve">The following FDT parameters, defined at both the FDT-Instance and File levels, shall not be used by the FLUTE sender, in either the </w:delText>
        </w:r>
        <w:r w:rsidDel="003158BC">
          <w:rPr>
            <w:i/>
            <w:lang w:val="en-US"/>
          </w:rPr>
          <w:delText>File-Instance</w:delText>
        </w:r>
        <w:r w:rsidDel="003158BC">
          <w:rPr>
            <w:lang w:val="en-US"/>
          </w:rPr>
          <w:delText xml:space="preserve"> or </w:delText>
        </w:r>
        <w:r w:rsidDel="003158BC">
          <w:rPr>
            <w:i/>
            <w:lang w:val="en-US"/>
          </w:rPr>
          <w:delText>File</w:delText>
        </w:r>
        <w:r w:rsidDel="003158BC">
          <w:rPr>
            <w:lang w:val="en-US"/>
          </w:rPr>
          <w:delText xml:space="preserve"> element:</w:delText>
        </w:r>
      </w:del>
    </w:p>
    <w:p w14:paraId="22F6A67C" w14:textId="40B8A6AB" w:rsidR="00E53482" w:rsidDel="003158BC" w:rsidRDefault="00E53482" w:rsidP="00E53482">
      <w:pPr>
        <w:pStyle w:val="B1"/>
        <w:rPr>
          <w:del w:id="2021" w:author="Thorsten Lohmar r02" w:date="2022-04-13T09:27:00Z"/>
        </w:rPr>
      </w:pPr>
      <w:del w:id="2022" w:author="Thorsten Lohmar r02" w:date="2022-04-13T09:27:00Z">
        <w:r w:rsidDel="003158BC">
          <w:delText>-</w:delText>
        </w:r>
        <w:r w:rsidDel="003158BC">
          <w:tab/>
          <w:delText>Content-Encoding attribute</w:delText>
        </w:r>
      </w:del>
    </w:p>
    <w:p w14:paraId="6B5DAD99" w14:textId="2D1661BA" w:rsidR="00E53482" w:rsidDel="003158BC" w:rsidRDefault="00E53482" w:rsidP="00E53482">
      <w:pPr>
        <w:pStyle w:val="B1"/>
        <w:rPr>
          <w:del w:id="2023" w:author="Thorsten Lohmar r02" w:date="2022-04-13T09:27:00Z"/>
        </w:rPr>
      </w:pPr>
      <w:del w:id="2024" w:author="Thorsten Lohmar r02" w:date="2022-04-13T09:27:00Z">
        <w:r w:rsidDel="003158BC">
          <w:delText>-</w:delText>
        </w:r>
        <w:r w:rsidDel="003158BC">
          <w:tab/>
          <w:delText>FEC-OTI-FEC-Instance-ID attribute</w:delText>
        </w:r>
        <w:commentRangeEnd w:id="2003"/>
        <w:r w:rsidR="00E62073" w:rsidDel="003158BC">
          <w:rPr>
            <w:rStyle w:val="CommentReference"/>
          </w:rPr>
          <w:commentReference w:id="2003"/>
        </w:r>
      </w:del>
    </w:p>
    <w:p w14:paraId="3E04E626" w14:textId="185E28A1" w:rsidR="00302C44" w:rsidRPr="00CB5F02" w:rsidDel="003158BC" w:rsidRDefault="00302C44" w:rsidP="00CB5F02">
      <w:pPr>
        <w:pStyle w:val="Heading3"/>
        <w:rPr>
          <w:del w:id="2025" w:author="Thorsten Lohmar r02" w:date="2022-04-13T09:27:00Z"/>
          <w:lang w:eastAsia="ja-JP"/>
        </w:rPr>
      </w:pPr>
      <w:commentRangeStart w:id="2026"/>
      <w:del w:id="2027" w:author="Thorsten Lohmar r02" w:date="2022-04-13T09:27:00Z">
        <w:r w:rsidDel="003158BC">
          <w:rPr>
            <w:lang w:eastAsia="ja-JP"/>
          </w:rPr>
          <w:delText xml:space="preserve">6.4.2 </w:delText>
        </w:r>
        <w:r w:rsidRPr="00CB5F02" w:rsidDel="003158BC">
          <w:rPr>
            <w:lang w:eastAsia="ja-JP"/>
          </w:rPr>
          <w:delText>FDT-Instance specific Elements and Attributes</w:delText>
        </w:r>
      </w:del>
    </w:p>
    <w:p w14:paraId="29809C55" w14:textId="2441DD8C" w:rsidR="001C2317" w:rsidDel="003158BC" w:rsidRDefault="001C2317" w:rsidP="001C2317">
      <w:pPr>
        <w:tabs>
          <w:tab w:val="left" w:pos="720"/>
        </w:tabs>
        <w:spacing w:after="120"/>
        <w:rPr>
          <w:del w:id="2028" w:author="Thorsten Lohmar r02" w:date="2022-04-13T09:27:00Z"/>
          <w:lang w:val="en-US"/>
        </w:rPr>
      </w:pPr>
      <w:del w:id="2029" w:author="Thorsten Lohmar r02" w:date="2022-04-13T09:27:00Z">
        <w:r w:rsidDel="003158BC">
          <w:rPr>
            <w:lang w:val="en-US"/>
          </w:rPr>
          <w:delText>The following parameters, defined at the</w:delText>
        </w:r>
        <w:r w:rsidDel="003158BC">
          <w:rPr>
            <w:i/>
            <w:lang w:val="en-US"/>
          </w:rPr>
          <w:delText xml:space="preserve"> </w:delText>
        </w:r>
        <w:r w:rsidDel="003158BC">
          <w:rPr>
            <w:lang w:val="en-US"/>
          </w:rPr>
          <w:delText>FDT-Instance level, shall be used by the FLUTE sender:</w:delText>
        </w:r>
      </w:del>
    </w:p>
    <w:p w14:paraId="45FA3707" w14:textId="68337B81" w:rsidR="001C2317" w:rsidDel="003158BC" w:rsidRDefault="001C2317" w:rsidP="001C2317">
      <w:pPr>
        <w:pStyle w:val="B1"/>
        <w:rPr>
          <w:del w:id="2030" w:author="Thorsten Lohmar r02" w:date="2022-04-13T09:27:00Z"/>
        </w:rPr>
      </w:pPr>
      <w:del w:id="2031" w:author="Thorsten Lohmar r02" w:date="2022-04-13T09:27:00Z">
        <w:r w:rsidDel="003158BC">
          <w:rPr>
            <w:i/>
          </w:rPr>
          <w:delText>-</w:delText>
        </w:r>
        <w:r w:rsidDel="003158BC">
          <w:rPr>
            <w:i/>
          </w:rPr>
          <w:tab/>
        </w:r>
        <w:r w:rsidRPr="007C7B44" w:rsidDel="003158BC">
          <w:delText>Expires</w:delText>
        </w:r>
        <w:r w:rsidDel="003158BC">
          <w:delText xml:space="preserve"> attribute</w:delText>
        </w:r>
      </w:del>
    </w:p>
    <w:p w14:paraId="5CFE02DD" w14:textId="661B9BEE" w:rsidR="00302C44" w:rsidDel="003158BC" w:rsidRDefault="00302C44" w:rsidP="00302C44">
      <w:pPr>
        <w:tabs>
          <w:tab w:val="left" w:pos="720"/>
        </w:tabs>
        <w:spacing w:after="120"/>
        <w:rPr>
          <w:del w:id="2032" w:author="Thorsten Lohmar r02" w:date="2022-04-13T09:27:00Z"/>
          <w:lang w:val="en-US"/>
        </w:rPr>
      </w:pPr>
      <w:del w:id="2033" w:author="Thorsten Lohmar r02" w:date="2022-04-13T09:27:00Z">
        <w:r w:rsidDel="003158BC">
          <w:rPr>
            <w:lang w:val="en-US"/>
          </w:rPr>
          <w:delText>The following parameters, defined at the</w:delText>
        </w:r>
        <w:r w:rsidDel="003158BC">
          <w:rPr>
            <w:i/>
            <w:lang w:val="en-US"/>
          </w:rPr>
          <w:delText xml:space="preserve"> </w:delText>
        </w:r>
        <w:r w:rsidDel="003158BC">
          <w:rPr>
            <w:lang w:val="en-US"/>
          </w:rPr>
          <w:delText>FDT-Instance level, shall not be used by the FLUTE sender:</w:delText>
        </w:r>
      </w:del>
    </w:p>
    <w:p w14:paraId="17C0C7EE" w14:textId="6D827DB0" w:rsidR="00302C44" w:rsidDel="003158BC" w:rsidRDefault="00302C44" w:rsidP="00302C44">
      <w:pPr>
        <w:pStyle w:val="B1"/>
        <w:rPr>
          <w:del w:id="2034" w:author="Thorsten Lohmar r02" w:date="2022-04-13T09:27:00Z"/>
        </w:rPr>
      </w:pPr>
      <w:del w:id="2035" w:author="Thorsten Lohmar r02" w:date="2022-04-13T09:27:00Z">
        <w:r w:rsidDel="003158BC">
          <w:rPr>
            <w:i/>
          </w:rPr>
          <w:delText>-</w:delText>
        </w:r>
        <w:r w:rsidDel="003158BC">
          <w:rPr>
            <w:i/>
          </w:rPr>
          <w:tab/>
          <w:delText>Complete</w:delText>
        </w:r>
        <w:r w:rsidDel="003158BC">
          <w:delText xml:space="preserve"> attribute</w:delText>
        </w:r>
      </w:del>
    </w:p>
    <w:p w14:paraId="417F40B9" w14:textId="47304680" w:rsidR="00593CD0" w:rsidDel="003158BC" w:rsidRDefault="00BF6773" w:rsidP="00CB5F02">
      <w:pPr>
        <w:pStyle w:val="Heading3"/>
        <w:rPr>
          <w:del w:id="2036" w:author="Thorsten Lohmar r02" w:date="2022-04-13T09:27:00Z"/>
          <w:lang w:val="en-US"/>
        </w:rPr>
      </w:pPr>
      <w:del w:id="2037" w:author="Thorsten Lohmar r02" w:date="2022-04-13T09:27:00Z">
        <w:r w:rsidDel="003158BC">
          <w:rPr>
            <w:lang w:val="en-US"/>
          </w:rPr>
          <w:delText xml:space="preserve">6.4.3 </w:delText>
        </w:r>
        <w:r w:rsidR="00593CD0" w:rsidDel="003158BC">
          <w:rPr>
            <w:lang w:val="en-US"/>
          </w:rPr>
          <w:delText>FDT File specific Elements and Attributes</w:delText>
        </w:r>
      </w:del>
    </w:p>
    <w:p w14:paraId="49E2C8A1" w14:textId="3D56E7A9" w:rsidR="00593CD0" w:rsidDel="003158BC" w:rsidRDefault="00593CD0" w:rsidP="00593CD0">
      <w:pPr>
        <w:tabs>
          <w:tab w:val="left" w:pos="720"/>
        </w:tabs>
        <w:spacing w:after="120"/>
        <w:rPr>
          <w:del w:id="2038" w:author="Thorsten Lohmar r02" w:date="2022-04-13T09:27:00Z"/>
          <w:lang w:val="en-US"/>
        </w:rPr>
      </w:pPr>
      <w:del w:id="2039" w:author="Thorsten Lohmar r02" w:date="2022-04-13T09:27:00Z">
        <w:r w:rsidDel="003158BC">
          <w:rPr>
            <w:lang w:val="en-US"/>
          </w:rPr>
          <w:delText>The following attributes, defined at the File level, shall be carried in the FDT sent by the FLUTE sender, and shall be supported by the FLUTE receiver, subject to the qualifications indicated below:</w:delText>
        </w:r>
      </w:del>
    </w:p>
    <w:p w14:paraId="1C37B703" w14:textId="4BBF1A9C" w:rsidR="00593CD0" w:rsidDel="003158BC" w:rsidRDefault="00593CD0" w:rsidP="00593CD0">
      <w:pPr>
        <w:pStyle w:val="B1"/>
        <w:rPr>
          <w:del w:id="2040" w:author="Thorsten Lohmar r02" w:date="2022-04-13T09:27:00Z"/>
          <w:lang w:val="fr-FR"/>
        </w:rPr>
      </w:pPr>
      <w:del w:id="2041" w:author="Thorsten Lohmar r02" w:date="2022-04-13T09:27:00Z">
        <w:r w:rsidDel="003158BC">
          <w:rPr>
            <w:lang w:val="fr-FR"/>
          </w:rPr>
          <w:delText>-</w:delText>
        </w:r>
        <w:r w:rsidDel="003158BC">
          <w:rPr>
            <w:lang w:val="fr-FR"/>
          </w:rPr>
          <w:tab/>
          <w:delText>Content-Location</w:delText>
        </w:r>
      </w:del>
    </w:p>
    <w:p w14:paraId="20749E7F" w14:textId="4C7C36C3" w:rsidR="00593CD0" w:rsidDel="003158BC" w:rsidRDefault="00593CD0" w:rsidP="00593CD0">
      <w:pPr>
        <w:pStyle w:val="B1"/>
        <w:rPr>
          <w:del w:id="2042" w:author="Thorsten Lohmar r02" w:date="2022-04-13T09:27:00Z"/>
          <w:lang w:val="fr-FR"/>
        </w:rPr>
      </w:pPr>
      <w:del w:id="2043" w:author="Thorsten Lohmar r02" w:date="2022-04-13T09:27:00Z">
        <w:r w:rsidDel="003158BC">
          <w:rPr>
            <w:rFonts w:cs="Courier"/>
            <w:lang w:val="fr-FR"/>
          </w:rPr>
          <w:delText>-</w:delText>
        </w:r>
        <w:r w:rsidDel="003158BC">
          <w:rPr>
            <w:rFonts w:cs="Courier"/>
            <w:lang w:val="fr-FR"/>
          </w:rPr>
          <w:tab/>
          <w:delText>TOI</w:delText>
        </w:r>
      </w:del>
    </w:p>
    <w:p w14:paraId="34F12EA7" w14:textId="44C1C666" w:rsidR="00593CD0" w:rsidDel="003158BC" w:rsidRDefault="00593CD0" w:rsidP="00593CD0">
      <w:pPr>
        <w:pStyle w:val="B1"/>
        <w:rPr>
          <w:del w:id="2044" w:author="Thorsten Lohmar r02" w:date="2022-04-13T09:27:00Z"/>
          <w:lang w:val="fr-FR"/>
        </w:rPr>
      </w:pPr>
      <w:del w:id="2045" w:author="Thorsten Lohmar r02" w:date="2022-04-13T09:27:00Z">
        <w:r w:rsidDel="003158BC">
          <w:rPr>
            <w:rFonts w:cs="Courier"/>
            <w:lang w:val="fr-FR"/>
          </w:rPr>
          <w:delText>-</w:delText>
        </w:r>
        <w:r w:rsidDel="003158BC">
          <w:rPr>
            <w:rFonts w:cs="Courier"/>
            <w:lang w:val="fr-FR"/>
          </w:rPr>
          <w:tab/>
          <w:delText>Content-Length</w:delText>
        </w:r>
      </w:del>
    </w:p>
    <w:p w14:paraId="382F4A4F" w14:textId="6686B5B5" w:rsidR="00835B03" w:rsidDel="003158BC" w:rsidRDefault="00835B03" w:rsidP="00835B03">
      <w:pPr>
        <w:tabs>
          <w:tab w:val="left" w:pos="720"/>
        </w:tabs>
        <w:spacing w:after="120"/>
        <w:rPr>
          <w:del w:id="2046" w:author="Thorsten Lohmar r02" w:date="2022-04-13T09:27:00Z"/>
          <w:lang w:val="en-US"/>
        </w:rPr>
      </w:pPr>
      <w:del w:id="2047" w:author="Thorsten Lohmar r02" w:date="2022-04-13T09:27:00Z">
        <w:r w:rsidDel="003158BC">
          <w:rPr>
            <w:lang w:val="en-US"/>
          </w:rPr>
          <w:delText>The following attributes, defined at the File level, may be carried in the FDT sent by the FLUTE sender, and shall be supported by the FLUTE receiver, subject to the qualifications indicated below:</w:delText>
        </w:r>
      </w:del>
    </w:p>
    <w:p w14:paraId="1B49F728" w14:textId="5270BA89" w:rsidR="00CE19F9" w:rsidDel="003158BC" w:rsidRDefault="00CE19F9" w:rsidP="00CE19F9">
      <w:pPr>
        <w:pStyle w:val="B1"/>
        <w:rPr>
          <w:del w:id="2048" w:author="Thorsten Lohmar r02" w:date="2022-04-13T09:27:00Z"/>
          <w:rFonts w:cs="Courier"/>
          <w:lang w:val="fr-FR"/>
        </w:rPr>
      </w:pPr>
      <w:del w:id="2049" w:author="Thorsten Lohmar r02" w:date="2022-04-13T09:27:00Z">
        <w:r w:rsidDel="003158BC">
          <w:rPr>
            <w:rFonts w:cs="Courier"/>
            <w:lang w:val="fr-FR"/>
          </w:rPr>
          <w:delText>-</w:delText>
        </w:r>
        <w:r w:rsidDel="003158BC">
          <w:rPr>
            <w:rFonts w:cs="Courier"/>
            <w:lang w:val="fr-FR"/>
          </w:rPr>
          <w:tab/>
          <w:delText>Content-MD5</w:delText>
        </w:r>
      </w:del>
    </w:p>
    <w:p w14:paraId="3A8A1712" w14:textId="1EFCDCE5" w:rsidR="00835B03" w:rsidDel="003158BC" w:rsidRDefault="00835B03" w:rsidP="00835B03">
      <w:pPr>
        <w:pStyle w:val="B1"/>
        <w:rPr>
          <w:del w:id="2050" w:author="Thorsten Lohmar r02" w:date="2022-04-13T09:27:00Z"/>
          <w:lang w:eastAsia="zh-CN"/>
        </w:rPr>
      </w:pPr>
      <w:del w:id="2051" w:author="Thorsten Lohmar r02" w:date="2022-04-13T09:27:00Z">
        <w:r w:rsidDel="003158BC">
          <w:rPr>
            <w:rFonts w:cs="Courier"/>
            <w:lang w:val="fr-FR"/>
          </w:rPr>
          <w:delText>-</w:delText>
        </w:r>
        <w:r w:rsidDel="003158BC">
          <w:rPr>
            <w:rFonts w:cs="Courier"/>
            <w:lang w:val="fr-FR"/>
          </w:rPr>
          <w:tab/>
        </w:r>
        <w:r w:rsidDel="003158BC">
          <w:rPr>
            <w:lang w:eastAsia="zh-CN"/>
          </w:rPr>
          <w:delText>File-ET</w:delText>
        </w:r>
        <w:r w:rsidRPr="00AA1915" w:rsidDel="003158BC">
          <w:rPr>
            <w:lang w:eastAsia="zh-CN"/>
          </w:rPr>
          <w:delText>ag</w:delText>
        </w:r>
      </w:del>
    </w:p>
    <w:p w14:paraId="491112F9" w14:textId="5071D613" w:rsidR="00835B03" w:rsidDel="003158BC" w:rsidRDefault="00835B03" w:rsidP="00835B03">
      <w:pPr>
        <w:pStyle w:val="B1"/>
        <w:rPr>
          <w:del w:id="2052" w:author="Thorsten Lohmar r02" w:date="2022-04-13T09:27:00Z"/>
          <w:rFonts w:cs="Courier"/>
          <w:lang w:val="fr-FR"/>
        </w:rPr>
      </w:pPr>
      <w:del w:id="2053" w:author="Thorsten Lohmar r02" w:date="2022-04-13T09:27:00Z">
        <w:r w:rsidDel="003158BC">
          <w:rPr>
            <w:rFonts w:cs="Courier"/>
            <w:lang w:val="fr-FR"/>
          </w:rPr>
          <w:delText xml:space="preserve">- </w:delText>
        </w:r>
        <w:r w:rsidDel="003158BC">
          <w:rPr>
            <w:rFonts w:cs="Courier"/>
            <w:lang w:val="fr-FR"/>
          </w:rPr>
          <w:tab/>
        </w:r>
        <w:r w:rsidDel="003158BC">
          <w:rPr>
            <w:rFonts w:hint="eastAsia"/>
            <w:lang w:eastAsia="zh-CN"/>
          </w:rPr>
          <w:delText>FEC</w:delText>
        </w:r>
        <w:r w:rsidDel="003158BC">
          <w:rPr>
            <w:lang w:eastAsia="zh-CN"/>
          </w:rPr>
          <w:delText>-</w:delText>
        </w:r>
        <w:r w:rsidDel="003158BC">
          <w:rPr>
            <w:rFonts w:hint="eastAsia"/>
            <w:lang w:eastAsia="zh-CN"/>
          </w:rPr>
          <w:delText>Redundancy</w:delText>
        </w:r>
        <w:r w:rsidDel="003158BC">
          <w:rPr>
            <w:lang w:eastAsia="zh-CN"/>
          </w:rPr>
          <w:delText>-</w:delText>
        </w:r>
        <w:r w:rsidDel="003158BC">
          <w:rPr>
            <w:rFonts w:hint="eastAsia"/>
            <w:lang w:eastAsia="zh-CN"/>
          </w:rPr>
          <w:delText>Level</w:delText>
        </w:r>
      </w:del>
    </w:p>
    <w:p w14:paraId="4CD739DA" w14:textId="23E437EF" w:rsidR="000F2DC0" w:rsidRPr="00CB5F02" w:rsidDel="003158BC" w:rsidRDefault="000F2DC0" w:rsidP="00CB5F02">
      <w:pPr>
        <w:tabs>
          <w:tab w:val="left" w:pos="720"/>
        </w:tabs>
        <w:spacing w:after="120"/>
        <w:rPr>
          <w:del w:id="2054" w:author="Thorsten Lohmar r02" w:date="2022-04-13T09:27:00Z"/>
          <w:lang w:val="en-US"/>
        </w:rPr>
      </w:pPr>
      <w:del w:id="2055" w:author="Thorsten Lohmar r02" w:date="2022-04-13T09:27:00Z">
        <w:r w:rsidRPr="00CB5F02" w:rsidDel="003158BC">
          <w:rPr>
            <w:lang w:val="en-US"/>
          </w:rPr>
          <w:delText>The following element may be carried in the FDT sent by the FLUTE sender, and shall be supported by the FLUTE receiver:</w:delText>
        </w:r>
      </w:del>
    </w:p>
    <w:p w14:paraId="77D34DAA" w14:textId="68A39EE2" w:rsidR="000F2DC0" w:rsidDel="003158BC" w:rsidRDefault="000F2DC0" w:rsidP="000F2DC0">
      <w:pPr>
        <w:pStyle w:val="B1"/>
        <w:rPr>
          <w:del w:id="2056" w:author="Thorsten Lohmar r02" w:date="2022-04-13T09:27:00Z"/>
          <w:lang w:val="fr-FR" w:eastAsia="zh-CN"/>
        </w:rPr>
      </w:pPr>
      <w:del w:id="2057" w:author="Thorsten Lohmar r02" w:date="2022-04-13T09:27:00Z">
        <w:r w:rsidRPr="000F2DC0" w:rsidDel="003158BC">
          <w:rPr>
            <w:lang w:val="fr-FR" w:eastAsia="zh-CN"/>
          </w:rPr>
          <w:delText>-</w:delText>
        </w:r>
        <w:r w:rsidRPr="000F2DC0" w:rsidDel="003158BC">
          <w:rPr>
            <w:lang w:val="fr-FR" w:eastAsia="zh-CN"/>
          </w:rPr>
          <w:tab/>
          <w:delText>Cache-Control</w:delText>
        </w:r>
      </w:del>
    </w:p>
    <w:p w14:paraId="20865B76" w14:textId="465B5411" w:rsidR="00511B72" w:rsidRPr="000F2DC0" w:rsidDel="003158BC" w:rsidRDefault="0020363A" w:rsidP="000F2DC0">
      <w:pPr>
        <w:pStyle w:val="B1"/>
        <w:rPr>
          <w:del w:id="2058" w:author="Thorsten Lohmar r02" w:date="2022-04-13T09:27:00Z"/>
          <w:lang w:val="fr-FR" w:eastAsia="zh-CN"/>
        </w:rPr>
      </w:pPr>
      <w:del w:id="2059" w:author="Thorsten Lohmar r02" w:date="2022-04-13T09:27:00Z">
        <w:r w:rsidDel="003158BC">
          <w:rPr>
            <w:lang w:val="fr-FR" w:eastAsia="zh-CN"/>
          </w:rPr>
          <w:delText>-</w:delText>
        </w:r>
        <w:r w:rsidDel="003158BC">
          <w:rPr>
            <w:lang w:val="fr-FR" w:eastAsia="zh-CN"/>
          </w:rPr>
          <w:tab/>
          <w:delText>SchemaVersion</w:delText>
        </w:r>
      </w:del>
    </w:p>
    <w:p w14:paraId="00575B10" w14:textId="3CB712EA" w:rsidR="000F2DC0" w:rsidRPr="00CB5F02" w:rsidDel="003158BC" w:rsidRDefault="000F2DC0" w:rsidP="00CB5F02">
      <w:pPr>
        <w:tabs>
          <w:tab w:val="left" w:pos="720"/>
        </w:tabs>
        <w:spacing w:after="120"/>
        <w:rPr>
          <w:del w:id="2060" w:author="Thorsten Lohmar r02" w:date="2022-04-13T09:27:00Z"/>
          <w:lang w:val="en-US"/>
        </w:rPr>
      </w:pPr>
      <w:del w:id="2061" w:author="Thorsten Lohmar r02" w:date="2022-04-13T09:27:00Z">
        <w:r w:rsidRPr="00CB5F02" w:rsidDel="003158BC">
          <w:rPr>
            <w:lang w:val="en-US"/>
          </w:rPr>
          <w:delText>The following attributes shall only be carried in the in the File element of the FDT sent by the FLUTE sender, for the purpose of replacing or overriding corresponding attributes at the FDT-Instance level.</w:delText>
        </w:r>
      </w:del>
    </w:p>
    <w:p w14:paraId="324D224C" w14:textId="57F1562E" w:rsidR="000F2DC0" w:rsidRPr="000F2DC0" w:rsidDel="003158BC" w:rsidRDefault="000F2DC0" w:rsidP="000F2DC0">
      <w:pPr>
        <w:pStyle w:val="B1"/>
        <w:rPr>
          <w:del w:id="2062" w:author="Thorsten Lohmar r02" w:date="2022-04-13T09:27:00Z"/>
          <w:lang w:val="fr-FR" w:eastAsia="zh-CN"/>
        </w:rPr>
      </w:pPr>
      <w:del w:id="2063" w:author="Thorsten Lohmar r02" w:date="2022-04-13T09:27:00Z">
        <w:r w:rsidRPr="000F2DC0" w:rsidDel="003158BC">
          <w:rPr>
            <w:lang w:val="fr-FR" w:eastAsia="zh-CN"/>
          </w:rPr>
          <w:delText>-</w:delText>
        </w:r>
        <w:r w:rsidRPr="000F2DC0" w:rsidDel="003158BC">
          <w:rPr>
            <w:lang w:val="fr-FR" w:eastAsia="zh-CN"/>
          </w:rPr>
          <w:tab/>
          <w:delText>Content-Type</w:delText>
        </w:r>
      </w:del>
    </w:p>
    <w:p w14:paraId="54297AE7" w14:textId="425A0072" w:rsidR="000F2DC0" w:rsidRPr="000F2DC0" w:rsidDel="003158BC" w:rsidRDefault="000F2DC0" w:rsidP="000F2DC0">
      <w:pPr>
        <w:pStyle w:val="B1"/>
        <w:rPr>
          <w:del w:id="2064" w:author="Thorsten Lohmar r02" w:date="2022-04-13T09:27:00Z"/>
          <w:lang w:val="fr-FR" w:eastAsia="zh-CN"/>
        </w:rPr>
      </w:pPr>
      <w:del w:id="2065" w:author="Thorsten Lohmar r02" w:date="2022-04-13T09:27:00Z">
        <w:r w:rsidRPr="000F2DC0" w:rsidDel="003158BC">
          <w:rPr>
            <w:lang w:val="fr-FR" w:eastAsia="zh-CN"/>
          </w:rPr>
          <w:delText>-</w:delText>
        </w:r>
        <w:r w:rsidRPr="000F2DC0" w:rsidDel="003158BC">
          <w:rPr>
            <w:lang w:val="fr-FR" w:eastAsia="zh-CN"/>
          </w:rPr>
          <w:tab/>
          <w:delText>FEC-OTI-FEC-Encoding-ID</w:delText>
        </w:r>
      </w:del>
    </w:p>
    <w:p w14:paraId="565CC81C" w14:textId="72B28FEB" w:rsidR="000F2DC0" w:rsidRPr="000F2DC0" w:rsidDel="003158BC" w:rsidRDefault="000F2DC0" w:rsidP="000F2DC0">
      <w:pPr>
        <w:pStyle w:val="B1"/>
        <w:rPr>
          <w:del w:id="2066" w:author="Thorsten Lohmar r02" w:date="2022-04-13T09:27:00Z"/>
          <w:lang w:val="fr-FR" w:eastAsia="zh-CN"/>
        </w:rPr>
      </w:pPr>
      <w:del w:id="2067" w:author="Thorsten Lohmar r02" w:date="2022-04-13T09:27:00Z">
        <w:r w:rsidRPr="000F2DC0" w:rsidDel="003158BC">
          <w:rPr>
            <w:lang w:val="fr-FR" w:eastAsia="zh-CN"/>
          </w:rPr>
          <w:delText>-</w:delText>
        </w:r>
        <w:r w:rsidRPr="000F2DC0" w:rsidDel="003158BC">
          <w:rPr>
            <w:lang w:val="fr-FR" w:eastAsia="zh-CN"/>
          </w:rPr>
          <w:tab/>
          <w:delText>FEC-OTI-Maximum-Source-Block-Length</w:delText>
        </w:r>
      </w:del>
    </w:p>
    <w:p w14:paraId="4075ABFE" w14:textId="22342009" w:rsidR="000F2DC0" w:rsidRPr="000F2DC0" w:rsidDel="003158BC" w:rsidRDefault="000F2DC0" w:rsidP="000F2DC0">
      <w:pPr>
        <w:pStyle w:val="B1"/>
        <w:rPr>
          <w:del w:id="2068" w:author="Thorsten Lohmar r02" w:date="2022-04-13T09:27:00Z"/>
          <w:lang w:val="fr-FR" w:eastAsia="zh-CN"/>
        </w:rPr>
      </w:pPr>
      <w:del w:id="2069" w:author="Thorsten Lohmar r02" w:date="2022-04-13T09:27:00Z">
        <w:r w:rsidRPr="000F2DC0" w:rsidDel="003158BC">
          <w:rPr>
            <w:lang w:val="fr-FR" w:eastAsia="zh-CN"/>
          </w:rPr>
          <w:delText>-</w:delText>
        </w:r>
        <w:r w:rsidRPr="000F2DC0" w:rsidDel="003158BC">
          <w:rPr>
            <w:lang w:val="fr-FR" w:eastAsia="zh-CN"/>
          </w:rPr>
          <w:tab/>
          <w:delText>FEC-OTI-Encoding-Symbol-Length</w:delText>
        </w:r>
      </w:del>
    </w:p>
    <w:p w14:paraId="7D541699" w14:textId="3D1A1BBB" w:rsidR="000F2DC0" w:rsidDel="003158BC" w:rsidRDefault="000F2DC0" w:rsidP="000F2DC0">
      <w:pPr>
        <w:pStyle w:val="B1"/>
        <w:rPr>
          <w:del w:id="2070" w:author="Thorsten Lohmar r02" w:date="2022-04-13T09:27:00Z"/>
          <w:lang w:val="fr-FR" w:eastAsia="zh-CN"/>
        </w:rPr>
      </w:pPr>
      <w:del w:id="2071" w:author="Thorsten Lohmar r02" w:date="2022-04-13T09:27:00Z">
        <w:r w:rsidRPr="000F2DC0" w:rsidDel="003158BC">
          <w:rPr>
            <w:lang w:val="fr-FR" w:eastAsia="zh-CN"/>
          </w:rPr>
          <w:delText>-</w:delText>
        </w:r>
        <w:r w:rsidRPr="000F2DC0" w:rsidDel="003158BC">
          <w:rPr>
            <w:lang w:val="fr-FR" w:eastAsia="zh-CN"/>
          </w:rPr>
          <w:tab/>
          <w:delText>FEC-OTI-Scheme-Specific-Info</w:delText>
        </w:r>
      </w:del>
    </w:p>
    <w:p w14:paraId="14E46DA2" w14:textId="1A2A2B5F" w:rsidR="006D74B7" w:rsidDel="003158BC" w:rsidRDefault="006D74B7" w:rsidP="006D74B7">
      <w:pPr>
        <w:pStyle w:val="B1"/>
        <w:rPr>
          <w:del w:id="2072" w:author="Thorsten Lohmar r02" w:date="2022-04-13T09:27:00Z"/>
          <w:lang w:eastAsia="zh-CN"/>
        </w:rPr>
      </w:pPr>
      <w:del w:id="2073" w:author="Thorsten Lohmar r02" w:date="2022-04-13T09:27:00Z">
        <w:r w:rsidDel="003158BC">
          <w:rPr>
            <w:rFonts w:hint="eastAsia"/>
            <w:lang w:eastAsia="zh-CN"/>
          </w:rPr>
          <w:delText>-</w:delText>
        </w:r>
        <w:r w:rsidDel="003158BC">
          <w:rPr>
            <w:lang w:eastAsia="zh-CN"/>
          </w:rPr>
          <w:delText xml:space="preserve">    </w:delText>
        </w:r>
        <w:r w:rsidRPr="00243431" w:rsidDel="003158BC">
          <w:delText>FEC-OTI-Max-Number-of-Encoding-Symbols</w:delText>
        </w:r>
      </w:del>
    </w:p>
    <w:p w14:paraId="1DF3D7EE" w14:textId="34C937A9" w:rsidR="000F2DC0" w:rsidRPr="00CB5F02" w:rsidDel="003158BC" w:rsidRDefault="000F2DC0" w:rsidP="00CB5F02">
      <w:pPr>
        <w:tabs>
          <w:tab w:val="left" w:pos="720"/>
        </w:tabs>
        <w:spacing w:after="120"/>
        <w:rPr>
          <w:del w:id="2074" w:author="Thorsten Lohmar r02" w:date="2022-04-13T09:27:00Z"/>
          <w:lang w:val="en-US"/>
        </w:rPr>
      </w:pPr>
      <w:del w:id="2075" w:author="Thorsten Lohmar r02" w:date="2022-04-13T09:27:00Z">
        <w:r w:rsidRPr="00CB5F02" w:rsidDel="003158BC">
          <w:rPr>
            <w:lang w:val="en-US"/>
          </w:rPr>
          <w:delText>The following attributes shall not be carried in the FDT sent by the FLUTE sender:</w:delText>
        </w:r>
      </w:del>
    </w:p>
    <w:p w14:paraId="62583491" w14:textId="01174BE9" w:rsidR="00AC726B" w:rsidRPr="00AC726B" w:rsidDel="003158BC" w:rsidRDefault="000F2DC0" w:rsidP="00CB5F02">
      <w:pPr>
        <w:pStyle w:val="B1"/>
        <w:ind w:left="0" w:firstLine="0"/>
        <w:rPr>
          <w:del w:id="2076" w:author="Thorsten Lohmar r02" w:date="2022-04-13T09:27:00Z"/>
          <w:lang w:val="fr-FR" w:eastAsia="zh-CN"/>
        </w:rPr>
      </w:pPr>
      <w:del w:id="2077" w:author="Thorsten Lohmar r02" w:date="2022-04-13T09:27:00Z">
        <w:r w:rsidRPr="000F2DC0" w:rsidDel="003158BC">
          <w:rPr>
            <w:lang w:val="fr-FR" w:eastAsia="zh-CN"/>
          </w:rPr>
          <w:delText>-</w:delText>
        </w:r>
        <w:r w:rsidRPr="000F2DC0" w:rsidDel="003158BC">
          <w:rPr>
            <w:lang w:val="fr-FR" w:eastAsia="zh-CN"/>
          </w:rPr>
          <w:tab/>
          <w:delText>Transfer-Length</w:delText>
        </w:r>
        <w:commentRangeEnd w:id="2026"/>
        <w:r w:rsidR="00041173" w:rsidDel="003158BC">
          <w:rPr>
            <w:rStyle w:val="CommentReference"/>
          </w:rPr>
          <w:commentReference w:id="2026"/>
        </w:r>
      </w:del>
    </w:p>
    <w:p w14:paraId="169BE3EC" w14:textId="75C7D89F" w:rsidR="005F76F6" w:rsidRPr="00CB5F02" w:rsidDel="003158BC" w:rsidRDefault="005F76F6" w:rsidP="002B0975">
      <w:pPr>
        <w:pStyle w:val="B1"/>
        <w:rPr>
          <w:del w:id="2078" w:author="Thorsten Lohmar r02" w:date="2022-04-13T09:27:00Z"/>
          <w:lang w:val="fr-FR"/>
        </w:rPr>
      </w:pPr>
    </w:p>
    <w:p w14:paraId="142861C8" w14:textId="3839A520" w:rsidR="00857C1E" w:rsidDel="003158BC" w:rsidRDefault="006E1CB3" w:rsidP="006E1CB3">
      <w:pPr>
        <w:pStyle w:val="Heading3"/>
        <w:rPr>
          <w:del w:id="2079" w:author="Thorsten Lohmar r02" w:date="2022-04-13T09:27:00Z"/>
          <w:lang w:val="en-US"/>
        </w:rPr>
      </w:pPr>
      <w:del w:id="2080" w:author="Thorsten Lohmar r02" w:date="2022-04-13T09:27:00Z">
        <w:r w:rsidDel="003158BC">
          <w:rPr>
            <w:lang w:val="en-US"/>
          </w:rPr>
          <w:delText xml:space="preserve">6.4.4 </w:delText>
        </w:r>
        <w:r w:rsidRPr="00CB5F02" w:rsidDel="003158BC">
          <w:rPr>
            <w:lang w:val="en-US"/>
          </w:rPr>
          <w:delText xml:space="preserve">SDP </w:delText>
        </w:r>
      </w:del>
    </w:p>
    <w:p w14:paraId="5149FE0C" w14:textId="3C88E5DD" w:rsidR="006E1CB3" w:rsidDel="003158BC" w:rsidRDefault="00B24BFC" w:rsidP="006E1CB3">
      <w:pPr>
        <w:rPr>
          <w:del w:id="2081" w:author="Thorsten Lohmar r02" w:date="2022-04-13T09:27:00Z"/>
          <w:lang w:val="en-US" w:eastAsia="zh-CN"/>
        </w:rPr>
      </w:pPr>
      <w:commentRangeStart w:id="2082"/>
      <w:del w:id="2083" w:author="Thorsten Lohmar r02" w:date="2022-04-13T09:27:00Z">
        <w:r w:rsidDel="003158BC">
          <w:rPr>
            <w:rFonts w:hint="eastAsia"/>
            <w:lang w:val="en-US" w:eastAsia="zh-CN"/>
          </w:rPr>
          <w:delText>The</w:delText>
        </w:r>
        <w:r w:rsidDel="003158BC">
          <w:rPr>
            <w:lang w:val="en-US" w:eastAsia="zh-CN"/>
          </w:rPr>
          <w:delText xml:space="preserve"> </w:delText>
        </w:r>
        <w:r w:rsidDel="003158BC">
          <w:rPr>
            <w:rFonts w:hint="eastAsia"/>
            <w:lang w:val="en-US" w:eastAsia="zh-CN"/>
          </w:rPr>
          <w:delText>following</w:delText>
        </w:r>
        <w:r w:rsidDel="003158BC">
          <w:rPr>
            <w:lang w:val="en-US" w:eastAsia="zh-CN"/>
          </w:rPr>
          <w:delText xml:space="preserve"> attributes </w:delText>
        </w:r>
        <w:r w:rsidR="007A0951" w:rsidDel="003158BC">
          <w:rPr>
            <w:lang w:val="en-US" w:eastAsia="zh-CN"/>
          </w:rPr>
          <w:delText>shall be presented</w:delText>
        </w:r>
        <w:r w:rsidR="00E108D4" w:rsidDel="003158BC">
          <w:rPr>
            <w:lang w:val="en-US" w:eastAsia="zh-CN"/>
          </w:rPr>
          <w:delText xml:space="preserve"> the</w:delText>
        </w:r>
        <w:r w:rsidR="00FA1FD6" w:rsidDel="003158BC">
          <w:rPr>
            <w:lang w:val="en-US" w:eastAsia="zh-CN"/>
          </w:rPr>
          <w:delText xml:space="preserve"> </w:delText>
        </w:r>
        <w:r w:rsidR="0017452D" w:rsidDel="003158BC">
          <w:rPr>
            <w:lang w:val="en-US" w:eastAsia="zh-CN"/>
          </w:rPr>
          <w:delText>object</w:delText>
        </w:r>
        <w:r w:rsidR="00FA1FD6" w:rsidDel="003158BC">
          <w:rPr>
            <w:lang w:val="en-US" w:eastAsia="zh-CN"/>
          </w:rPr>
          <w:delText xml:space="preserve"> </w:delText>
        </w:r>
        <w:r w:rsidR="00905516" w:rsidDel="003158BC">
          <w:rPr>
            <w:lang w:val="en-US" w:eastAsia="zh-CN"/>
          </w:rPr>
          <w:delText>d</w:delText>
        </w:r>
        <w:r w:rsidR="00E108D4" w:rsidDel="003158BC">
          <w:rPr>
            <w:lang w:val="en-US" w:eastAsia="zh-CN"/>
          </w:rPr>
          <w:delText>istribution</w:delText>
        </w:r>
      </w:del>
      <w:ins w:id="2084" w:author="CLo (040622)" w:date="2022-04-06T22:06:00Z">
        <w:del w:id="2085" w:author="Thorsten Lohmar r02" w:date="2022-04-13T09:27:00Z">
          <w:r w:rsidR="00265424" w:rsidDel="003158BC">
            <w:rPr>
              <w:lang w:val="en-US" w:eastAsia="zh-CN"/>
            </w:rPr>
            <w:delText>Object Distribution</w:delText>
          </w:r>
        </w:del>
      </w:ins>
      <w:del w:id="2086" w:author="Thorsten Lohmar r02" w:date="2022-04-13T09:27:00Z">
        <w:r w:rsidR="00FA185A" w:rsidDel="003158BC">
          <w:rPr>
            <w:lang w:val="en-US" w:eastAsia="zh-CN"/>
          </w:rPr>
          <w:delText>:</w:delText>
        </w:r>
      </w:del>
    </w:p>
    <w:p w14:paraId="4D9F3A86" w14:textId="22E57A1E" w:rsidR="00972B44" w:rsidDel="003158BC" w:rsidRDefault="00972B44" w:rsidP="006E1CB3">
      <w:pPr>
        <w:rPr>
          <w:del w:id="2087" w:author="Thorsten Lohmar r02" w:date="2022-04-13T09:27:00Z"/>
          <w:lang w:val="en-US" w:eastAsia="zh-CN"/>
        </w:rPr>
      </w:pPr>
      <w:del w:id="2088" w:author="Thorsten Lohmar r02" w:date="2022-04-13T09:27:00Z">
        <w:r w:rsidDel="003158BC">
          <w:rPr>
            <w:rFonts w:hint="eastAsia"/>
            <w:lang w:val="en-US" w:eastAsia="zh-CN"/>
          </w:rPr>
          <w:delText>-</w:delText>
        </w:r>
        <w:r w:rsidDel="003158BC">
          <w:rPr>
            <w:lang w:val="en-US" w:eastAsia="zh-CN"/>
          </w:rPr>
          <w:delText xml:space="preserve">  </w:delText>
        </w:r>
        <w:r w:rsidDel="003158BC">
          <w:delText>"</w:delText>
        </w:r>
        <w:r w:rsidRPr="00972B44" w:rsidDel="003158BC">
          <w:rPr>
            <w:lang w:val="en-US" w:eastAsia="zh-CN"/>
          </w:rPr>
          <w:delText>v=</w:delText>
        </w:r>
        <w:r w:rsidDel="003158BC">
          <w:delText>"</w:delText>
        </w:r>
        <w:r w:rsidRPr="00972B44" w:rsidDel="003158BC">
          <w:rPr>
            <w:lang w:val="en-US" w:eastAsia="zh-CN"/>
          </w:rPr>
          <w:delText xml:space="preserve"> </w:delText>
        </w:r>
        <w:r w:rsidR="00B75A4F" w:rsidDel="003158BC">
          <w:rPr>
            <w:rFonts w:hint="eastAsia"/>
            <w:lang w:val="en-US" w:eastAsia="zh-CN"/>
          </w:rPr>
          <w:delText>indicates</w:delText>
        </w:r>
        <w:r w:rsidRPr="00972B44" w:rsidDel="003158BC">
          <w:rPr>
            <w:lang w:val="en-US" w:eastAsia="zh-CN"/>
          </w:rPr>
          <w:delText xml:space="preserve"> the version of the Session Description Protocol</w:delText>
        </w:r>
      </w:del>
    </w:p>
    <w:p w14:paraId="036230C7" w14:textId="37511521" w:rsidR="00132EBB" w:rsidRPr="00132EBB" w:rsidDel="003158BC" w:rsidRDefault="00132EBB" w:rsidP="006E1CB3">
      <w:pPr>
        <w:rPr>
          <w:del w:id="2089" w:author="Thorsten Lohmar r02" w:date="2022-04-13T09:27:00Z"/>
          <w:lang w:val="en-US" w:eastAsia="zh-CN"/>
        </w:rPr>
      </w:pPr>
      <w:del w:id="2090" w:author="Thorsten Lohmar r02" w:date="2022-04-13T09:27:00Z">
        <w:r w:rsidDel="003158BC">
          <w:rPr>
            <w:rFonts w:hint="eastAsia"/>
            <w:lang w:val="en-US" w:eastAsia="zh-CN"/>
          </w:rPr>
          <w:delText>-</w:delText>
        </w:r>
        <w:r w:rsidDel="003158BC">
          <w:rPr>
            <w:lang w:val="en-US" w:eastAsia="zh-CN"/>
          </w:rPr>
          <w:delText xml:space="preserve"> </w:delText>
        </w:r>
        <w:r w:rsidR="00267A45" w:rsidDel="003158BC">
          <w:rPr>
            <w:lang w:val="en-US" w:eastAsia="zh-CN"/>
          </w:rPr>
          <w:delText xml:space="preserve"> </w:delText>
        </w:r>
        <w:r w:rsidRPr="00132EBB" w:rsidDel="003158BC">
          <w:rPr>
            <w:lang w:val="en-US" w:eastAsia="zh-CN"/>
          </w:rPr>
          <w:delText xml:space="preserve">"s=" </w:delText>
        </w:r>
        <w:r w:rsidDel="003158BC">
          <w:rPr>
            <w:lang w:val="en-US" w:eastAsia="zh-CN"/>
          </w:rPr>
          <w:delText>indicates</w:delText>
        </w:r>
        <w:r w:rsidRPr="00132EBB" w:rsidDel="003158BC">
          <w:rPr>
            <w:lang w:val="en-US" w:eastAsia="zh-CN"/>
          </w:rPr>
          <w:delText xml:space="preserve"> the textual session name.</w:delText>
        </w:r>
      </w:del>
    </w:p>
    <w:p w14:paraId="3041E3FF" w14:textId="3D2C8ECD" w:rsidR="00FA185A" w:rsidDel="003158BC" w:rsidRDefault="00FA185A" w:rsidP="006E1CB3">
      <w:pPr>
        <w:rPr>
          <w:del w:id="2091" w:author="Thorsten Lohmar r02" w:date="2022-04-13T09:27:00Z"/>
        </w:rPr>
      </w:pPr>
      <w:del w:id="2092" w:author="Thorsten Lohmar r02" w:date="2022-04-13T09:27:00Z">
        <w:r w:rsidDel="003158BC">
          <w:rPr>
            <w:rFonts w:hint="eastAsia"/>
            <w:lang w:val="en-US" w:eastAsia="zh-CN"/>
          </w:rPr>
          <w:delText>-</w:delText>
        </w:r>
        <w:r w:rsidDel="003158BC">
          <w:rPr>
            <w:lang w:val="en-US" w:eastAsia="zh-CN"/>
          </w:rPr>
          <w:delText xml:space="preserve">  </w:delText>
        </w:r>
        <w:bookmarkStart w:id="2093" w:name="OLE_LINK3"/>
        <w:r w:rsidR="00BE58AA" w:rsidDel="003158BC">
          <w:delText>"</w:delText>
        </w:r>
        <w:bookmarkEnd w:id="2093"/>
        <w:r w:rsidR="00BE58AA" w:rsidRPr="006010E5" w:rsidDel="003158BC">
          <w:delText>a=source-filter:</w:delText>
        </w:r>
        <w:r w:rsidR="00BE58AA" w:rsidDel="003158BC">
          <w:delText xml:space="preserve">" </w:delText>
        </w:r>
        <w:r w:rsidR="00BE6207" w:rsidDel="003158BC">
          <w:rPr>
            <w:lang w:eastAsia="zh-CN"/>
          </w:rPr>
          <w:delText xml:space="preserve">indicates </w:delText>
        </w:r>
        <w:r w:rsidR="00BE58AA" w:rsidDel="003158BC">
          <w:delText xml:space="preserve">the sender IP address </w:delText>
        </w:r>
      </w:del>
    </w:p>
    <w:p w14:paraId="00D785CC" w14:textId="57FD337D" w:rsidR="00F0203B" w:rsidDel="003158BC" w:rsidRDefault="00F0203B" w:rsidP="006E1CB3">
      <w:pPr>
        <w:rPr>
          <w:del w:id="2094" w:author="Thorsten Lohmar r02" w:date="2022-04-13T09:27:00Z"/>
        </w:rPr>
      </w:pPr>
      <w:del w:id="2095" w:author="Thorsten Lohmar r02" w:date="2022-04-13T09:27:00Z">
        <w:r w:rsidDel="003158BC">
          <w:rPr>
            <w:rFonts w:hint="eastAsia"/>
            <w:lang w:eastAsia="zh-CN"/>
          </w:rPr>
          <w:delText>-</w:delText>
        </w:r>
        <w:r w:rsidDel="003158BC">
          <w:rPr>
            <w:lang w:eastAsia="zh-CN"/>
          </w:rPr>
          <w:delText xml:space="preserve">  </w:delText>
        </w:r>
        <w:r w:rsidDel="003158BC">
          <w:delText>"</w:delText>
        </w:r>
        <w:r w:rsidRPr="00F0203B" w:rsidDel="003158BC">
          <w:rPr>
            <w:lang w:eastAsia="zh-CN"/>
          </w:rPr>
          <w:delText>t=</w:delText>
        </w:r>
        <w:r w:rsidDel="003158BC">
          <w:delText xml:space="preserve">" </w:delText>
        </w:r>
        <w:r w:rsidR="00BE6207" w:rsidDel="003158BC">
          <w:rPr>
            <w:lang w:eastAsia="zh-CN"/>
          </w:rPr>
          <w:delText xml:space="preserve">indicates </w:delText>
        </w:r>
        <w:r w:rsidDel="003158BC">
          <w:delText>the MBS distribution session start time and stop time</w:delText>
        </w:r>
      </w:del>
    </w:p>
    <w:p w14:paraId="2D553F16" w14:textId="77EFBB71" w:rsidR="00BE58AA" w:rsidDel="003158BC" w:rsidRDefault="00F0203B" w:rsidP="006E1CB3">
      <w:pPr>
        <w:rPr>
          <w:del w:id="2096" w:author="Thorsten Lohmar r02" w:date="2022-04-13T09:27:00Z"/>
          <w:lang w:eastAsia="zh-CN"/>
        </w:rPr>
      </w:pPr>
      <w:del w:id="2097" w:author="Thorsten Lohmar r02" w:date="2022-04-13T09:27:00Z">
        <w:r w:rsidDel="003158BC">
          <w:delText xml:space="preserve">-  </w:delText>
        </w:r>
        <w:r w:rsidR="00EC7CE8" w:rsidDel="003158BC">
          <w:delText>"</w:delText>
        </w:r>
        <w:r w:rsidR="00EC7CE8" w:rsidRPr="00EC7CE8" w:rsidDel="003158BC">
          <w:delText>a=mbs-</w:delText>
        </w:r>
        <w:r w:rsidR="007D0DF7" w:rsidDel="003158BC">
          <w:delText>servicetype</w:delText>
        </w:r>
        <w:r w:rsidR="00EC7CE8" w:rsidRPr="00EC7CE8" w:rsidDel="003158BC">
          <w:delText xml:space="preserve">: </w:delText>
        </w:r>
        <w:r w:rsidR="00EC7CE8" w:rsidDel="003158BC">
          <w:delText xml:space="preserve">" </w:delText>
        </w:r>
        <w:r w:rsidR="00BE6207" w:rsidDel="003158BC">
          <w:rPr>
            <w:lang w:eastAsia="zh-CN"/>
          </w:rPr>
          <w:delText xml:space="preserve">indicates </w:delText>
        </w:r>
        <w:r w:rsidR="00EC7CE8" w:rsidDel="003158BC">
          <w:rPr>
            <w:lang w:eastAsia="zh-CN"/>
          </w:rPr>
          <w:delText xml:space="preserve">the MBS </w:delText>
        </w:r>
        <w:r w:rsidR="007D0DF7" w:rsidDel="003158BC">
          <w:rPr>
            <w:lang w:eastAsia="zh-CN"/>
          </w:rPr>
          <w:delText>service typ</w:delText>
        </w:r>
        <w:r w:rsidR="00EC7CE8" w:rsidDel="003158BC">
          <w:rPr>
            <w:lang w:eastAsia="zh-CN"/>
          </w:rPr>
          <w:delText xml:space="preserve">e and </w:delText>
        </w:r>
        <w:r w:rsidR="00563F76" w:rsidDel="003158BC">
          <w:rPr>
            <w:lang w:eastAsia="zh-CN"/>
          </w:rPr>
          <w:delText xml:space="preserve">used </w:delText>
        </w:r>
        <w:r w:rsidR="00EC7CE8" w:rsidDel="003158BC">
          <w:rPr>
            <w:lang w:eastAsia="zh-CN"/>
          </w:rPr>
          <w:delText xml:space="preserve">TMGI </w:delText>
        </w:r>
      </w:del>
    </w:p>
    <w:p w14:paraId="313C0AB5" w14:textId="7FFB099B" w:rsidR="00563F76" w:rsidRPr="00563F76" w:rsidDel="003158BC" w:rsidRDefault="00563F76" w:rsidP="006E1CB3">
      <w:pPr>
        <w:rPr>
          <w:del w:id="2098" w:author="Thorsten Lohmar r02" w:date="2022-04-13T09:27:00Z"/>
          <w:lang w:eastAsia="zh-CN"/>
        </w:rPr>
      </w:pPr>
      <w:del w:id="2099" w:author="Thorsten Lohmar r02" w:date="2022-04-13T09:27:00Z">
        <w:r w:rsidDel="003158BC">
          <w:rPr>
            <w:rFonts w:hint="eastAsia"/>
            <w:lang w:eastAsia="zh-CN"/>
          </w:rPr>
          <w:delText>-</w:delText>
        </w:r>
        <w:r w:rsidDel="003158BC">
          <w:rPr>
            <w:lang w:eastAsia="zh-CN"/>
          </w:rPr>
          <w:delText xml:space="preserve">  </w:delText>
        </w:r>
        <w:r w:rsidDel="003158BC">
          <w:delText>"</w:delText>
        </w:r>
        <w:r w:rsidRPr="00563F76" w:rsidDel="003158BC">
          <w:rPr>
            <w:lang w:eastAsia="zh-CN"/>
          </w:rPr>
          <w:delText>a=flute-tsi:</w:delText>
        </w:r>
        <w:r w:rsidDel="003158BC">
          <w:delText xml:space="preserve">" </w:delText>
        </w:r>
        <w:r w:rsidR="00BE6207" w:rsidDel="003158BC">
          <w:rPr>
            <w:lang w:eastAsia="zh-CN"/>
          </w:rPr>
          <w:delText xml:space="preserve">indicates </w:delText>
        </w:r>
        <w:r w:rsidDel="003158BC">
          <w:rPr>
            <w:lang w:eastAsia="zh-CN"/>
          </w:rPr>
          <w:delText xml:space="preserve">the </w:delText>
        </w:r>
        <w:r w:rsidRPr="006010E5" w:rsidDel="003158BC">
          <w:delText xml:space="preserve">Transport Session Identifier (TSI) of the </w:delText>
        </w:r>
        <w:r w:rsidDel="003158BC">
          <w:delText xml:space="preserve">MBS </w:delText>
        </w:r>
        <w:r w:rsidRPr="006010E5" w:rsidDel="003158BC">
          <w:delText>session</w:delText>
        </w:r>
      </w:del>
      <w:ins w:id="2100" w:author="CLo (040622)" w:date="2022-04-06T22:02:00Z">
        <w:del w:id="2101" w:author="Thorsten Lohmar r02" w:date="2022-04-13T09:27:00Z">
          <w:r w:rsidR="00BD2852" w:rsidDel="003158BC">
            <w:delText>S</w:delText>
          </w:r>
          <w:r w:rsidR="00BD2852" w:rsidRPr="006010E5" w:rsidDel="003158BC">
            <w:delText>ession</w:delText>
          </w:r>
        </w:del>
      </w:ins>
    </w:p>
    <w:p w14:paraId="3E7CC746" w14:textId="10DBE535" w:rsidR="00C715C8" w:rsidDel="003158BC" w:rsidRDefault="00563F76" w:rsidP="006E1CB3">
      <w:pPr>
        <w:rPr>
          <w:del w:id="2102" w:author="Thorsten Lohmar r02" w:date="2022-04-13T09:27:00Z"/>
        </w:rPr>
      </w:pPr>
      <w:del w:id="2103" w:author="Thorsten Lohmar r02" w:date="2022-04-13T09:27:00Z">
        <w:r w:rsidDel="003158BC">
          <w:rPr>
            <w:rFonts w:hint="eastAsia"/>
            <w:lang w:eastAsia="zh-CN"/>
          </w:rPr>
          <w:delText>-</w:delText>
        </w:r>
        <w:r w:rsidDel="003158BC">
          <w:rPr>
            <w:lang w:eastAsia="zh-CN"/>
          </w:rPr>
          <w:delText xml:space="preserve">  </w:delText>
        </w:r>
        <w:r w:rsidDel="003158BC">
          <w:delText>"</w:delText>
        </w:r>
        <w:r w:rsidR="00816D91" w:rsidRPr="00816D91" w:rsidDel="003158BC">
          <w:rPr>
            <w:lang w:eastAsia="zh-CN"/>
          </w:rPr>
          <w:delText>m=application</w:delText>
        </w:r>
        <w:r w:rsidDel="003158BC">
          <w:delText>"</w:delText>
        </w:r>
        <w:r w:rsidR="00816D91" w:rsidDel="003158BC">
          <w:delText xml:space="preserve"> </w:delText>
        </w:r>
        <w:bookmarkStart w:id="2104" w:name="OLE_LINK2"/>
        <w:r w:rsidR="00930E88" w:rsidDel="003158BC">
          <w:rPr>
            <w:rFonts w:hint="eastAsia"/>
            <w:lang w:eastAsia="zh-CN"/>
          </w:rPr>
          <w:delText>indicates</w:delText>
        </w:r>
        <w:r w:rsidR="00930E88" w:rsidDel="003158BC">
          <w:delText xml:space="preserve"> </w:delText>
        </w:r>
        <w:bookmarkEnd w:id="2104"/>
        <w:r w:rsidR="00930E88" w:rsidDel="003158BC">
          <w:rPr>
            <w:rFonts w:hint="eastAsia"/>
            <w:lang w:eastAsia="zh-CN"/>
          </w:rPr>
          <w:delText>media</w:delText>
        </w:r>
        <w:r w:rsidR="00930E88" w:rsidDel="003158BC">
          <w:delText xml:space="preserve"> type</w:delText>
        </w:r>
        <w:r w:rsidR="009806FA" w:rsidDel="003158BC">
          <w:delText xml:space="preserve"> (application)</w:delText>
        </w:r>
        <w:r w:rsidR="003C30E7" w:rsidDel="003158BC">
          <w:delText xml:space="preserve">, transport protocol and the </w:delText>
        </w:r>
        <w:r w:rsidR="00FF124E" w:rsidRPr="00FF124E" w:rsidDel="003158BC">
          <w:delText xml:space="preserve">transport </w:delText>
        </w:r>
        <w:r w:rsidR="003C30E7" w:rsidDel="003158BC">
          <w:delText xml:space="preserve">port for used the MBS session </w:delText>
        </w:r>
      </w:del>
      <w:ins w:id="2105" w:author="CLo (040622)" w:date="2022-04-06T22:02:00Z">
        <w:del w:id="2106" w:author="Thorsten Lohmar r02" w:date="2022-04-13T09:27:00Z">
          <w:r w:rsidR="00BD2852" w:rsidDel="003158BC">
            <w:delText xml:space="preserve">Session </w:delText>
          </w:r>
        </w:del>
      </w:ins>
    </w:p>
    <w:p w14:paraId="6ABA0FF5" w14:textId="5C6F1904" w:rsidR="00563F76" w:rsidDel="003158BC" w:rsidRDefault="00C715C8" w:rsidP="006E1CB3">
      <w:pPr>
        <w:rPr>
          <w:del w:id="2107" w:author="Thorsten Lohmar r02" w:date="2022-04-13T09:27:00Z"/>
          <w:lang w:eastAsia="zh-CN"/>
        </w:rPr>
      </w:pPr>
      <w:del w:id="2108" w:author="Thorsten Lohmar r02" w:date="2022-04-13T09:27:00Z">
        <w:r w:rsidDel="003158BC">
          <w:delText xml:space="preserve">-  </w:delText>
        </w:r>
        <w:r w:rsidR="00563F76" w:rsidDel="003158BC">
          <w:delText>"</w:delText>
        </w:r>
        <w:r w:rsidR="00971D0D" w:rsidRPr="00971D0D" w:rsidDel="003158BC">
          <w:rPr>
            <w:lang w:eastAsia="zh-CN"/>
          </w:rPr>
          <w:delText>c=IN</w:delText>
        </w:r>
        <w:r w:rsidR="00563F76" w:rsidDel="003158BC">
          <w:delText>"</w:delText>
        </w:r>
        <w:r w:rsidR="00860FAA" w:rsidDel="003158BC">
          <w:delText xml:space="preserve"> </w:delText>
        </w:r>
        <w:r w:rsidR="00860FAA" w:rsidDel="003158BC">
          <w:rPr>
            <w:rFonts w:hint="eastAsia"/>
            <w:lang w:eastAsia="zh-CN"/>
          </w:rPr>
          <w:delText>indicates</w:delText>
        </w:r>
        <w:r w:rsidR="00FF124E" w:rsidDel="003158BC">
          <w:rPr>
            <w:lang w:eastAsia="zh-CN"/>
          </w:rPr>
          <w:delText xml:space="preserve"> </w:delText>
        </w:r>
        <w:r w:rsidR="00BE6581" w:rsidRPr="00BE6581" w:rsidDel="003158BC">
          <w:rPr>
            <w:lang w:eastAsia="zh-CN"/>
          </w:rPr>
          <w:delText>Destination IP address</w:delText>
        </w:r>
        <w:r w:rsidR="00BE6581" w:rsidDel="003158BC">
          <w:rPr>
            <w:lang w:eastAsia="zh-CN"/>
          </w:rPr>
          <w:delText xml:space="preserve"> </w:delText>
        </w:r>
      </w:del>
    </w:p>
    <w:p w14:paraId="61099A90" w14:textId="2169411B" w:rsidR="007A0951" w:rsidDel="003158BC" w:rsidRDefault="007A0951" w:rsidP="007A0951">
      <w:pPr>
        <w:rPr>
          <w:del w:id="2109" w:author="Thorsten Lohmar r02" w:date="2022-04-13T09:27:00Z"/>
          <w:lang w:val="en-US" w:eastAsia="zh-CN"/>
        </w:rPr>
      </w:pPr>
      <w:del w:id="2110" w:author="Thorsten Lohmar r02" w:date="2022-04-13T09:27:00Z">
        <w:r w:rsidDel="003158BC">
          <w:rPr>
            <w:rFonts w:hint="eastAsia"/>
            <w:lang w:val="en-US" w:eastAsia="zh-CN"/>
          </w:rPr>
          <w:delText>The</w:delText>
        </w:r>
        <w:r w:rsidDel="003158BC">
          <w:rPr>
            <w:lang w:val="en-US" w:eastAsia="zh-CN"/>
          </w:rPr>
          <w:delText xml:space="preserve"> </w:delText>
        </w:r>
        <w:r w:rsidDel="003158BC">
          <w:rPr>
            <w:rFonts w:hint="eastAsia"/>
            <w:lang w:val="en-US" w:eastAsia="zh-CN"/>
          </w:rPr>
          <w:delText>following</w:delText>
        </w:r>
        <w:r w:rsidDel="003158BC">
          <w:rPr>
            <w:lang w:val="en-US" w:eastAsia="zh-CN"/>
          </w:rPr>
          <w:delText xml:space="preserve"> attributes may be presented in the </w:delText>
        </w:r>
        <w:r w:rsidR="00E53AE2" w:rsidDel="003158BC">
          <w:rPr>
            <w:lang w:val="en-US" w:eastAsia="zh-CN"/>
          </w:rPr>
          <w:delText xml:space="preserve">object </w:delText>
        </w:r>
        <w:r w:rsidR="00905516" w:rsidDel="003158BC">
          <w:rPr>
            <w:lang w:val="en-US" w:eastAsia="zh-CN"/>
          </w:rPr>
          <w:delText>distribution</w:delText>
        </w:r>
      </w:del>
      <w:ins w:id="2111" w:author="CLo (040622)" w:date="2022-04-06T22:06:00Z">
        <w:del w:id="2112" w:author="Thorsten Lohmar r02" w:date="2022-04-13T09:27:00Z">
          <w:r w:rsidR="00265424" w:rsidDel="003158BC">
            <w:rPr>
              <w:lang w:val="en-US" w:eastAsia="zh-CN"/>
            </w:rPr>
            <w:delText>Object Distribution</w:delText>
          </w:r>
        </w:del>
      </w:ins>
      <w:del w:id="2113" w:author="Thorsten Lohmar r02" w:date="2022-04-13T09:27:00Z">
        <w:r w:rsidDel="003158BC">
          <w:rPr>
            <w:lang w:val="en-US" w:eastAsia="zh-CN"/>
          </w:rPr>
          <w:delText>:</w:delText>
        </w:r>
      </w:del>
    </w:p>
    <w:p w14:paraId="5BB16646" w14:textId="6C589D2F" w:rsidR="007A0951" w:rsidDel="003158BC" w:rsidRDefault="009E6108" w:rsidP="006E1CB3">
      <w:pPr>
        <w:rPr>
          <w:del w:id="2114" w:author="Thorsten Lohmar r02" w:date="2022-04-13T09:27:00Z"/>
          <w:lang w:val="en-US" w:eastAsia="zh-CN"/>
        </w:rPr>
      </w:pPr>
      <w:del w:id="2115" w:author="Thorsten Lohmar r02" w:date="2022-04-13T09:27:00Z">
        <w:r w:rsidDel="003158BC">
          <w:rPr>
            <w:lang w:val="en-US" w:eastAsia="zh-CN"/>
          </w:rPr>
          <w:delText xml:space="preserve">-  </w:delText>
        </w:r>
        <w:r w:rsidRPr="009E6108" w:rsidDel="003158BC">
          <w:rPr>
            <w:lang w:val="en-US" w:eastAsia="zh-CN"/>
          </w:rPr>
          <w:delText xml:space="preserve">"o=" </w:delText>
        </w:r>
        <w:r w:rsidDel="003158BC">
          <w:rPr>
            <w:lang w:val="en-US" w:eastAsia="zh-CN"/>
          </w:rPr>
          <w:delText xml:space="preserve">indicates </w:delText>
        </w:r>
        <w:r w:rsidRPr="009E6108" w:rsidDel="003158BC">
          <w:rPr>
            <w:lang w:val="en-US" w:eastAsia="zh-CN"/>
          </w:rPr>
          <w:delText>the originator of the session</w:delText>
        </w:r>
      </w:del>
    </w:p>
    <w:p w14:paraId="70FF4B2B" w14:textId="79D83C99" w:rsidR="001A0EA0" w:rsidDel="003158BC" w:rsidRDefault="00A853E6" w:rsidP="006E1CB3">
      <w:pPr>
        <w:rPr>
          <w:del w:id="2116" w:author="Thorsten Lohmar r02" w:date="2022-04-13T09:27:00Z"/>
          <w:lang w:val="en-US" w:eastAsia="zh-CN"/>
        </w:rPr>
      </w:pPr>
      <w:del w:id="2117" w:author="Thorsten Lohmar r02" w:date="2022-04-13T09:27:00Z">
        <w:r w:rsidDel="003158BC">
          <w:rPr>
            <w:lang w:val="en-US" w:eastAsia="zh-CN"/>
          </w:rPr>
          <w:delText xml:space="preserve">-  </w:delText>
        </w:r>
        <w:r w:rsidRPr="00A853E6" w:rsidDel="003158BC">
          <w:rPr>
            <w:lang w:val="en-US" w:eastAsia="zh-CN"/>
          </w:rPr>
          <w:delText>"a=lang" is used to label the language of any language-specific media.</w:delText>
        </w:r>
      </w:del>
    </w:p>
    <w:p w14:paraId="3ECF9AD7" w14:textId="2676AA81" w:rsidR="00CA1E02" w:rsidDel="003158BC" w:rsidRDefault="00265684" w:rsidP="006E1CB3">
      <w:pPr>
        <w:rPr>
          <w:del w:id="2118" w:author="Thorsten Lohmar r02" w:date="2022-04-13T09:27:00Z"/>
          <w:lang w:val="en-US" w:eastAsia="zh-CN"/>
        </w:rPr>
      </w:pPr>
      <w:del w:id="2119" w:author="Thorsten Lohmar r02" w:date="2022-04-13T09:27:00Z">
        <w:r w:rsidDel="003158BC">
          <w:rPr>
            <w:rFonts w:hint="eastAsia"/>
            <w:lang w:val="en-US" w:eastAsia="zh-CN"/>
          </w:rPr>
          <w:delText>-</w:delText>
        </w:r>
        <w:r w:rsidDel="003158BC">
          <w:rPr>
            <w:lang w:val="en-US" w:eastAsia="zh-CN"/>
          </w:rPr>
          <w:delText xml:space="preserve"> </w:delText>
        </w:r>
        <w:r w:rsidR="005F4E31" w:rsidRPr="00A853E6" w:rsidDel="003158BC">
          <w:rPr>
            <w:lang w:val="en-US" w:eastAsia="zh-CN"/>
          </w:rPr>
          <w:delText>"</w:delText>
        </w:r>
        <w:r w:rsidR="005F4E31" w:rsidRPr="006010E5" w:rsidDel="003158BC">
          <w:delText>a=</w:delText>
        </w:r>
        <w:r w:rsidR="00CA1E02" w:rsidRPr="00CA1E02" w:rsidDel="003158BC">
          <w:delText xml:space="preserve"> </w:delText>
        </w:r>
        <w:r w:rsidR="00CA1E02" w:rsidRPr="006010E5" w:rsidDel="003158BC">
          <w:delText>FEC-declaration</w:delText>
        </w:r>
        <w:r w:rsidR="005F4E31" w:rsidRPr="006010E5" w:rsidDel="003158BC">
          <w:delText>:</w:delText>
        </w:r>
        <w:r w:rsidR="005F4E31" w:rsidRPr="005F4E31" w:rsidDel="003158BC">
          <w:rPr>
            <w:lang w:val="en-US" w:eastAsia="zh-CN"/>
          </w:rPr>
          <w:delText xml:space="preserve"> </w:delText>
        </w:r>
        <w:r w:rsidR="005F4E31" w:rsidRPr="00A853E6" w:rsidDel="003158BC">
          <w:rPr>
            <w:lang w:val="en-US" w:eastAsia="zh-CN"/>
          </w:rPr>
          <w:delText>"</w:delText>
        </w:r>
        <w:r w:rsidR="005F4E31" w:rsidDel="003158BC">
          <w:rPr>
            <w:lang w:val="en-US" w:eastAsia="zh-CN"/>
          </w:rPr>
          <w:delText xml:space="preserve"> </w:delText>
        </w:r>
        <w:r w:rsidR="005F4E31" w:rsidDel="003158BC">
          <w:rPr>
            <w:rFonts w:hint="eastAsia"/>
            <w:lang w:val="en-US" w:eastAsia="zh-CN"/>
          </w:rPr>
          <w:delText>indicates</w:delText>
        </w:r>
        <w:r w:rsidR="005F4E31" w:rsidDel="003158BC">
          <w:rPr>
            <w:lang w:val="en-US" w:eastAsia="zh-CN"/>
          </w:rPr>
          <w:delText xml:space="preserve"> the FEC encoding id </w:delText>
        </w:r>
      </w:del>
    </w:p>
    <w:p w14:paraId="3047046D" w14:textId="3B294855" w:rsidR="00265684" w:rsidDel="003158BC" w:rsidRDefault="00CA1E02" w:rsidP="006E1CB3">
      <w:pPr>
        <w:rPr>
          <w:del w:id="2120" w:author="Thorsten Lohmar r02" w:date="2022-04-13T09:27:00Z"/>
          <w:lang w:val="en-US" w:eastAsia="zh-CN"/>
        </w:rPr>
      </w:pPr>
      <w:del w:id="2121" w:author="Thorsten Lohmar r02" w:date="2022-04-13T09:27:00Z">
        <w:r w:rsidDel="003158BC">
          <w:rPr>
            <w:rFonts w:hint="eastAsia"/>
            <w:lang w:val="en-US" w:eastAsia="zh-CN"/>
          </w:rPr>
          <w:delText>-</w:delText>
        </w:r>
        <w:r w:rsidDel="003158BC">
          <w:rPr>
            <w:lang w:val="en-US" w:eastAsia="zh-CN"/>
          </w:rPr>
          <w:delText xml:space="preserve"> </w:delText>
        </w:r>
        <w:r w:rsidRPr="00A853E6" w:rsidDel="003158BC">
          <w:rPr>
            <w:lang w:val="en-US" w:eastAsia="zh-CN"/>
          </w:rPr>
          <w:delText>"</w:delText>
        </w:r>
        <w:r w:rsidRPr="006010E5" w:rsidDel="003158BC">
          <w:delText>a=</w:delText>
        </w:r>
        <w:r w:rsidRPr="00CA1E02" w:rsidDel="003158BC">
          <w:delText xml:space="preserve"> </w:delText>
        </w:r>
        <w:r w:rsidRPr="00D51AB0" w:rsidDel="003158BC">
          <w:delText>FEC-</w:delText>
        </w:r>
        <w:r w:rsidDel="003158BC">
          <w:delText>redundancy-level</w:delText>
        </w:r>
        <w:r w:rsidRPr="006010E5" w:rsidDel="003158BC">
          <w:delText>:</w:delText>
        </w:r>
        <w:r w:rsidRPr="005F4E31" w:rsidDel="003158BC">
          <w:rPr>
            <w:lang w:val="en-US" w:eastAsia="zh-CN"/>
          </w:rPr>
          <w:delText xml:space="preserve"> </w:delText>
        </w:r>
        <w:r w:rsidRPr="00A853E6" w:rsidDel="003158BC">
          <w:rPr>
            <w:lang w:val="en-US" w:eastAsia="zh-CN"/>
          </w:rPr>
          <w:delText>"</w:delText>
        </w:r>
        <w:r w:rsidDel="003158BC">
          <w:rPr>
            <w:lang w:val="en-US" w:eastAsia="zh-CN"/>
          </w:rPr>
          <w:delText xml:space="preserve"> indicates </w:delText>
        </w:r>
        <w:r w:rsidR="005F4E31" w:rsidDel="003158BC">
          <w:rPr>
            <w:lang w:val="en-US" w:eastAsia="zh-CN"/>
          </w:rPr>
          <w:delText xml:space="preserve">the FEC dedundancy level </w:delText>
        </w:r>
      </w:del>
    </w:p>
    <w:p w14:paraId="63CE6A99" w14:textId="1425E311" w:rsidR="005F4E31" w:rsidRPr="00CB5F02" w:rsidDel="003158BC" w:rsidRDefault="007943EC" w:rsidP="00CB5F02">
      <w:pPr>
        <w:rPr>
          <w:del w:id="2122" w:author="Thorsten Lohmar r02" w:date="2022-04-13T09:27:00Z"/>
          <w:lang w:val="en-US" w:eastAsia="zh-CN"/>
        </w:rPr>
      </w:pPr>
      <w:del w:id="2123" w:author="Thorsten Lohmar r02" w:date="2022-04-13T09:27:00Z">
        <w:r w:rsidDel="003158BC">
          <w:rPr>
            <w:rFonts w:hint="eastAsia"/>
            <w:lang w:val="en-US" w:eastAsia="zh-CN"/>
          </w:rPr>
          <w:delText>-</w:delText>
        </w:r>
        <w:r w:rsidDel="003158BC">
          <w:rPr>
            <w:lang w:val="en-US" w:eastAsia="zh-CN"/>
          </w:rPr>
          <w:delText xml:space="preserve"> </w:delText>
        </w:r>
        <w:r w:rsidR="00E46DD3" w:rsidRPr="00A853E6" w:rsidDel="003158BC">
          <w:rPr>
            <w:lang w:val="en-US" w:eastAsia="zh-CN"/>
          </w:rPr>
          <w:delText>"</w:delText>
        </w:r>
        <w:r w:rsidR="00E46DD3" w:rsidRPr="006010E5" w:rsidDel="003158BC">
          <w:delText>a=</w:delText>
        </w:r>
        <w:r w:rsidR="00E46DD3" w:rsidRPr="00CA1E02" w:rsidDel="003158BC">
          <w:delText xml:space="preserve"> </w:delText>
        </w:r>
        <w:r w:rsidR="001801EE" w:rsidDel="003158BC">
          <w:delText>alternative-tmgi</w:delText>
        </w:r>
        <w:r w:rsidR="00E46DD3" w:rsidRPr="006010E5" w:rsidDel="003158BC">
          <w:delText>:</w:delText>
        </w:r>
        <w:r w:rsidR="00E46DD3" w:rsidRPr="005F4E31" w:rsidDel="003158BC">
          <w:rPr>
            <w:lang w:val="en-US" w:eastAsia="zh-CN"/>
          </w:rPr>
          <w:delText xml:space="preserve"> </w:delText>
        </w:r>
        <w:r w:rsidR="00E46DD3" w:rsidRPr="00A853E6" w:rsidDel="003158BC">
          <w:rPr>
            <w:lang w:val="en-US" w:eastAsia="zh-CN"/>
          </w:rPr>
          <w:delText>"</w:delText>
        </w:r>
        <w:r w:rsidR="00E46DD3" w:rsidDel="003158BC">
          <w:rPr>
            <w:lang w:val="en-US" w:eastAsia="zh-CN"/>
          </w:rPr>
          <w:delText xml:space="preserve"> indicates the </w:delText>
        </w:r>
        <w:r w:rsidR="00E46DD3" w:rsidDel="003158BC">
          <w:delText xml:space="preserve">content(s) of an MBS User Service </w:delText>
        </w:r>
        <w:r w:rsidDel="003158BC">
          <w:delText>may be delivered simultaneously in multiple PLMN areas</w:delText>
        </w:r>
        <w:commentRangeEnd w:id="2082"/>
        <w:r w:rsidR="00041173" w:rsidDel="003158BC">
          <w:rPr>
            <w:rStyle w:val="CommentReference"/>
          </w:rPr>
          <w:commentReference w:id="2082"/>
        </w:r>
      </w:del>
    </w:p>
    <w:p w14:paraId="1E873442" w14:textId="06EA8F0D" w:rsidR="00041173" w:rsidDel="003158BC" w:rsidRDefault="00041173" w:rsidP="00041173">
      <w:pPr>
        <w:pStyle w:val="Heading3"/>
        <w:rPr>
          <w:ins w:id="2124" w:author="Thorsten Lohmar r03" w:date="2022-04-11T09:11:00Z"/>
          <w:del w:id="2125" w:author="Thorsten Lohmar r02" w:date="2022-04-13T09:27:00Z"/>
        </w:rPr>
      </w:pPr>
      <w:bookmarkStart w:id="2126" w:name="_Toc96455543"/>
      <w:commentRangeStart w:id="2127"/>
      <w:ins w:id="2128" w:author="Thorsten Lohmar r03" w:date="2022-04-11T09:10:00Z">
        <w:del w:id="2129" w:author="Thorsten Lohmar r02" w:date="2022-04-13T09:27:00Z">
          <w:r w:rsidRPr="00B119A8" w:rsidDel="003158BC">
            <w:delText>6.</w:delText>
          </w:r>
          <w:r w:rsidDel="003158BC">
            <w:delText>2.4</w:delText>
          </w:r>
          <w:r w:rsidRPr="00B119A8" w:rsidDel="003158BC">
            <w:tab/>
          </w:r>
          <w:r w:rsidDel="003158BC">
            <w:delText>Object</w:delText>
          </w:r>
          <w:r w:rsidRPr="00B119A8" w:rsidDel="003158BC">
            <w:delText xml:space="preserve"> </w:delText>
          </w:r>
          <w:r w:rsidDel="003158BC">
            <w:delText>Distribution Profile</w:delText>
          </w:r>
        </w:del>
      </w:ins>
      <w:commentRangeEnd w:id="2127"/>
    </w:p>
    <w:p w14:paraId="56B53D8F" w14:textId="665BF031" w:rsidR="00041173" w:rsidDel="003158BC" w:rsidRDefault="00041173" w:rsidP="00041173">
      <w:pPr>
        <w:pStyle w:val="Heading4"/>
        <w:rPr>
          <w:ins w:id="2130" w:author="Thorsten Lohmar r03" w:date="2022-04-11T09:11:00Z"/>
          <w:del w:id="2131" w:author="Thorsten Lohmar r02" w:date="2022-04-13T09:27:00Z"/>
        </w:rPr>
      </w:pPr>
      <w:ins w:id="2132" w:author="Thorsten Lohmar r03" w:date="2022-04-11T09:11:00Z">
        <w:del w:id="2133" w:author="Thorsten Lohmar r02" w:date="2022-04-13T09:27:00Z">
          <w:r w:rsidDel="003158BC">
            <w:delText>6.2.4.1</w:delText>
          </w:r>
          <w:r w:rsidDel="003158BC">
            <w:tab/>
            <w:delText>Introduction</w:delText>
          </w:r>
        </w:del>
      </w:ins>
      <w:ins w:id="2134" w:author="Thorsten Lohmar r03" w:date="2022-04-11T09:10:00Z">
        <w:del w:id="2135" w:author="Thorsten Lohmar r02" w:date="2022-04-13T09:27:00Z">
          <w:r w:rsidDel="003158BC">
            <w:rPr>
              <w:rStyle w:val="CommentReference"/>
              <w:rFonts w:ascii="Times New Roman" w:hAnsi="Times New Roman"/>
            </w:rPr>
            <w:commentReference w:id="2127"/>
          </w:r>
        </w:del>
      </w:ins>
    </w:p>
    <w:p w14:paraId="2F4AA2FA" w14:textId="63E7E3C4" w:rsidR="00041173" w:rsidDel="003158BC" w:rsidRDefault="00041173" w:rsidP="00041173">
      <w:pPr>
        <w:pStyle w:val="Heading4"/>
        <w:rPr>
          <w:ins w:id="2136" w:author="Thorsten Lohmar r03" w:date="2022-04-11T09:12:00Z"/>
          <w:del w:id="2137" w:author="Thorsten Lohmar r02" w:date="2022-04-13T09:27:00Z"/>
          <w:lang w:val="en-US"/>
        </w:rPr>
      </w:pPr>
      <w:ins w:id="2138" w:author="Thorsten Lohmar r03" w:date="2022-04-11T09:12:00Z">
        <w:del w:id="2139" w:author="Thorsten Lohmar r02" w:date="2022-04-13T09:27:00Z">
          <w:r w:rsidRPr="00041173" w:rsidDel="003158BC">
            <w:rPr>
              <w:lang w:val="en-US"/>
            </w:rPr>
            <w:delText>6.2.4.</w:delText>
          </w:r>
          <w:r w:rsidDel="003158BC">
            <w:rPr>
              <w:lang w:val="en-US"/>
            </w:rPr>
            <w:delText>2</w:delText>
          </w:r>
          <w:r w:rsidRPr="00041173" w:rsidDel="003158BC">
            <w:rPr>
              <w:lang w:val="en-US"/>
            </w:rPr>
            <w:delText xml:space="preserve"> Single object distribution mode (from first proposed 6.4)</w:delText>
          </w:r>
        </w:del>
      </w:ins>
    </w:p>
    <w:p w14:paraId="5FBC7AD4" w14:textId="5219BA3B" w:rsidR="00041173" w:rsidRPr="00041173" w:rsidDel="003158BC" w:rsidRDefault="00041173">
      <w:pPr>
        <w:rPr>
          <w:ins w:id="2140" w:author="Thorsten Lohmar r03" w:date="2022-04-11T09:10:00Z"/>
          <w:del w:id="2141" w:author="Thorsten Lohmar r02" w:date="2022-04-13T09:27:00Z"/>
          <w:lang w:val="en-US"/>
          <w:rPrChange w:id="2142" w:author="Thorsten Lohmar r03" w:date="2022-04-11T09:12:00Z">
            <w:rPr>
              <w:ins w:id="2143" w:author="Thorsten Lohmar r03" w:date="2022-04-11T09:10:00Z"/>
              <w:del w:id="2144" w:author="Thorsten Lohmar r02" w:date="2022-04-13T09:27:00Z"/>
            </w:rPr>
          </w:rPrChange>
        </w:rPr>
        <w:pPrChange w:id="2145" w:author="Thorsten Lohmar r03" w:date="2022-04-11T09:12:00Z">
          <w:pPr>
            <w:pStyle w:val="Heading3"/>
          </w:pPr>
        </w:pPrChange>
      </w:pPr>
    </w:p>
    <w:p w14:paraId="30B286EE" w14:textId="1471DBAE" w:rsidR="00C86227" w:rsidDel="003158BC" w:rsidRDefault="00C86227">
      <w:pPr>
        <w:pStyle w:val="Heading4"/>
        <w:rPr>
          <w:del w:id="2146" w:author="Thorsten Lohmar r02" w:date="2022-04-13T09:27:00Z"/>
        </w:rPr>
        <w:pPrChange w:id="2147" w:author="Thorsten Lohmar r03" w:date="2022-04-11T09:11:00Z">
          <w:pPr>
            <w:pStyle w:val="Heading2"/>
          </w:pPr>
        </w:pPrChange>
      </w:pPr>
      <w:commentRangeStart w:id="2148"/>
      <w:del w:id="2149" w:author="Thorsten Lohmar r02" w:date="2022-04-13T09:27:00Z">
        <w:r w:rsidRPr="00B119A8" w:rsidDel="003158BC">
          <w:delText>6.</w:delText>
        </w:r>
      </w:del>
      <w:ins w:id="2150" w:author="Thorsten Lohmar r03" w:date="2022-04-11T09:11:00Z">
        <w:del w:id="2151" w:author="Thorsten Lohmar r02" w:date="2022-04-13T09:27:00Z">
          <w:r w:rsidR="00041173" w:rsidDel="003158BC">
            <w:delText>2.</w:delText>
          </w:r>
        </w:del>
      </w:ins>
      <w:del w:id="2152" w:author="Thorsten Lohmar r02" w:date="2022-04-13T09:27:00Z">
        <w:r w:rsidRPr="00B119A8" w:rsidDel="003158BC">
          <w:delText>4</w:delText>
        </w:r>
      </w:del>
      <w:ins w:id="2153" w:author="Thorsten Lohmar r03" w:date="2022-04-11T09:11:00Z">
        <w:del w:id="2154" w:author="Thorsten Lohmar r02" w:date="2022-04-13T09:27:00Z">
          <w:r w:rsidR="00041173" w:rsidDel="003158BC">
            <w:delText>.3</w:delText>
          </w:r>
        </w:del>
      </w:ins>
      <w:del w:id="2155" w:author="Thorsten Lohmar r02" w:date="2022-04-13T09:27:00Z">
        <w:r w:rsidRPr="00B119A8" w:rsidDel="003158BC">
          <w:tab/>
          <w:delText>Segment streaming</w:delText>
        </w:r>
        <w:bookmarkEnd w:id="2126"/>
        <w:r w:rsidR="00AE1254" w:rsidDel="003158BC">
          <w:delText xml:space="preserve"> profile </w:delText>
        </w:r>
        <w:commentRangeEnd w:id="2148"/>
        <w:r w:rsidR="00690284" w:rsidDel="003158BC">
          <w:rPr>
            <w:rStyle w:val="CommentReference"/>
            <w:rFonts w:ascii="Times New Roman" w:hAnsi="Times New Roman"/>
          </w:rPr>
          <w:commentReference w:id="2148"/>
        </w:r>
      </w:del>
    </w:p>
    <w:p w14:paraId="7435DD98" w14:textId="13A176A3" w:rsidR="00AE1254" w:rsidDel="003158BC" w:rsidRDefault="00AE1254" w:rsidP="00AE1254">
      <w:pPr>
        <w:rPr>
          <w:del w:id="2156" w:author="Thorsten Lohmar r02" w:date="2022-04-13T09:27:00Z"/>
          <w:lang w:eastAsia="zh-CN"/>
        </w:rPr>
      </w:pPr>
      <w:del w:id="2157" w:author="Thorsten Lohmar r02" w:date="2022-04-13T09:27:00Z">
        <w:r w:rsidDel="003158BC">
          <w:rPr>
            <w:lang w:eastAsia="zh-CN"/>
          </w:rPr>
          <w:delText xml:space="preserve">The segment streaming profile should be same as the </w:delText>
        </w:r>
        <w:r w:rsidR="00B565ED" w:rsidDel="003158BC">
          <w:rPr>
            <w:lang w:eastAsia="zh-CN"/>
          </w:rPr>
          <w:delText>object distribution</w:delText>
        </w:r>
      </w:del>
      <w:ins w:id="2158" w:author="CLo (040622)" w:date="2022-04-06T22:06:00Z">
        <w:del w:id="2159" w:author="Thorsten Lohmar r02" w:date="2022-04-13T09:27:00Z">
          <w:r w:rsidR="00265424" w:rsidDel="003158BC">
            <w:rPr>
              <w:lang w:eastAsia="zh-CN"/>
            </w:rPr>
            <w:delText>Object Distribution</w:delText>
          </w:r>
        </w:del>
      </w:ins>
      <w:del w:id="2160" w:author="Thorsten Lohmar r02" w:date="2022-04-13T09:27:00Z">
        <w:r w:rsidDel="003158BC">
          <w:rPr>
            <w:lang w:eastAsia="zh-CN"/>
          </w:rPr>
          <w:delText xml:space="preserve"> except the following items</w:delText>
        </w:r>
      </w:del>
    </w:p>
    <w:p w14:paraId="42017853" w14:textId="3FCF296C" w:rsidR="00AE1254" w:rsidDel="003158BC" w:rsidRDefault="00AE1254" w:rsidP="00AE1254">
      <w:pPr>
        <w:rPr>
          <w:del w:id="2161" w:author="Thorsten Lohmar r02" w:date="2022-04-13T09:27:00Z"/>
          <w:lang w:eastAsia="zh-CN"/>
        </w:rPr>
      </w:pPr>
      <w:del w:id="2162" w:author="Thorsten Lohmar r02" w:date="2022-04-13T09:27:00Z">
        <w:r w:rsidDel="003158BC">
          <w:rPr>
            <w:rFonts w:hint="eastAsia"/>
            <w:lang w:eastAsia="zh-CN"/>
          </w:rPr>
          <w:delText>-</w:delText>
        </w:r>
        <w:r w:rsidDel="003158BC">
          <w:rPr>
            <w:lang w:eastAsia="zh-CN"/>
          </w:rPr>
          <w:delText xml:space="preserve">    </w:delText>
        </w:r>
        <w:r w:rsidDel="003158BC">
          <w:rPr>
            <w:rFonts w:cs="Courier"/>
            <w:lang w:val="fr-FR"/>
          </w:rPr>
          <w:delText xml:space="preserve">Content-MD5 and </w:delText>
        </w:r>
        <w:r w:rsidDel="003158BC">
          <w:rPr>
            <w:lang w:eastAsia="zh-CN"/>
          </w:rPr>
          <w:delText>File-ET</w:delText>
        </w:r>
        <w:r w:rsidRPr="00AA1915" w:rsidDel="003158BC">
          <w:rPr>
            <w:lang w:eastAsia="zh-CN"/>
          </w:rPr>
          <w:delText>ag</w:delText>
        </w:r>
        <w:r w:rsidDel="003158BC">
          <w:rPr>
            <w:lang w:eastAsia="zh-CN"/>
          </w:rPr>
          <w:delText xml:space="preserve"> may be not presented</w:delText>
        </w:r>
      </w:del>
    </w:p>
    <w:p w14:paraId="4CF2BE7C" w14:textId="4ACC0F69" w:rsidR="00014B52" w:rsidRPr="00AE1254" w:rsidDel="003158BC" w:rsidRDefault="002D6D19">
      <w:pPr>
        <w:pStyle w:val="NO"/>
        <w:rPr>
          <w:del w:id="2163" w:author="Thorsten Lohmar r02" w:date="2022-04-13T09:27:00Z"/>
          <w:lang w:eastAsia="zh-CN"/>
        </w:rPr>
        <w:pPrChange w:id="2164" w:author="Thorsten Lohmar r01" w:date="2022-04-08T16:24:00Z">
          <w:pPr/>
        </w:pPrChange>
      </w:pPr>
      <w:ins w:id="2165" w:author="Thorsten Lohmar r01" w:date="2022-04-08T16:23:00Z">
        <w:del w:id="2166" w:author="Thorsten Lohmar r02" w:date="2022-04-13T09:27:00Z">
          <w:r w:rsidDel="003158BC">
            <w:rPr>
              <w:lang w:eastAsia="zh-CN"/>
            </w:rPr>
            <w:delText>Editor’s Note: It should be clarified, what triggers the MBS Client to make an object or a partial object available</w:delText>
          </w:r>
        </w:del>
      </w:ins>
      <w:ins w:id="2167" w:author="Thorsten Lohmar r01" w:date="2022-04-08T16:24:00Z">
        <w:del w:id="2168" w:author="Thorsten Lohmar r02" w:date="2022-04-13T09:27:00Z">
          <w:r w:rsidDel="003158BC">
            <w:rPr>
              <w:lang w:eastAsia="zh-CN"/>
            </w:rPr>
            <w:delText xml:space="preserve">. </w:delText>
          </w:r>
        </w:del>
      </w:ins>
      <w:ins w:id="2169" w:author="Thorsten Lohmar r01" w:date="2022-04-08T16:23:00Z">
        <w:del w:id="2170" w:author="Thorsten Lohmar r02" w:date="2022-04-13T09:27:00Z">
          <w:r w:rsidDel="003158BC">
            <w:rPr>
              <w:lang w:eastAsia="zh-CN"/>
            </w:rPr>
            <w:delText xml:space="preserve"> </w:delText>
          </w:r>
        </w:del>
      </w:ins>
    </w:p>
    <w:p w14:paraId="4BEF178D" w14:textId="52F472C0" w:rsidR="00C86227" w:rsidDel="003158BC" w:rsidRDefault="00C86227">
      <w:pPr>
        <w:pStyle w:val="Heading3"/>
        <w:rPr>
          <w:del w:id="2171" w:author="Thorsten Lohmar r02" w:date="2022-04-13T09:28:00Z"/>
        </w:rPr>
        <w:pPrChange w:id="2172" w:author="Thorsten Lohmar r03" w:date="2022-04-10T22:45:00Z">
          <w:pPr>
            <w:pStyle w:val="Heading2"/>
          </w:pPr>
        </w:pPrChange>
      </w:pPr>
      <w:bookmarkStart w:id="2173" w:name="_Toc96455544"/>
      <w:del w:id="2174" w:author="Thorsten Lohmar r02" w:date="2022-04-13T09:28:00Z">
        <w:r w:rsidRPr="00B119A8" w:rsidDel="003158BC">
          <w:delText>6.</w:delText>
        </w:r>
      </w:del>
      <w:ins w:id="2175" w:author="Thorsten Lohmar r03" w:date="2022-04-10T22:45:00Z">
        <w:del w:id="2176" w:author="Thorsten Lohmar r02" w:date="2022-04-13T09:28:00Z">
          <w:r w:rsidR="00265A42" w:rsidDel="003158BC">
            <w:delText>2.</w:delText>
          </w:r>
        </w:del>
      </w:ins>
      <w:del w:id="2177" w:author="Thorsten Lohmar r02" w:date="2022-04-13T09:28:00Z">
        <w:r w:rsidRPr="00B119A8" w:rsidDel="003158BC">
          <w:delText>5</w:delText>
        </w:r>
        <w:r w:rsidRPr="00B119A8" w:rsidDel="003158BC">
          <w:tab/>
          <w:delText>Object repair</w:delText>
        </w:r>
        <w:bookmarkEnd w:id="2173"/>
      </w:del>
    </w:p>
    <w:p w14:paraId="09A5DBE0" w14:textId="61E6ADE1" w:rsidR="00E060A9" w:rsidRPr="00E252D6" w:rsidDel="003158BC" w:rsidRDefault="00E252D6" w:rsidP="00E252D6">
      <w:pPr>
        <w:pStyle w:val="NO"/>
        <w:rPr>
          <w:del w:id="2178" w:author="Thorsten Lohmar r02" w:date="2022-04-13T09:28:00Z"/>
          <w:color w:val="FF0000"/>
          <w:lang w:eastAsia="zh-CN"/>
        </w:rPr>
      </w:pPr>
      <w:del w:id="2179" w:author="Thorsten Lohmar r02" w:date="2022-04-13T09:28:00Z">
        <w:r w:rsidRPr="00E252D6" w:rsidDel="003158BC">
          <w:rPr>
            <w:color w:val="FF0000"/>
            <w:lang w:eastAsia="zh-CN"/>
          </w:rPr>
          <w:delText>E</w:delText>
        </w:r>
        <w:r w:rsidR="00E060A9" w:rsidRPr="00E252D6" w:rsidDel="003158BC">
          <w:rPr>
            <w:color w:val="FF0000"/>
            <w:lang w:eastAsia="zh-CN"/>
          </w:rPr>
          <w:delText>ditor</w:delText>
        </w:r>
        <w:r w:rsidRPr="00E252D6" w:rsidDel="003158BC">
          <w:rPr>
            <w:color w:val="FF0000"/>
            <w:lang w:eastAsia="zh-CN"/>
          </w:rPr>
          <w:delText>’s</w:delText>
        </w:r>
        <w:r w:rsidR="00E060A9" w:rsidRPr="00E252D6" w:rsidDel="003158BC">
          <w:rPr>
            <w:color w:val="FF0000"/>
            <w:lang w:eastAsia="zh-CN"/>
          </w:rPr>
          <w:delText xml:space="preserve"> </w:delText>
        </w:r>
        <w:r w:rsidRPr="00E252D6" w:rsidDel="003158BC">
          <w:rPr>
            <w:color w:val="FF0000"/>
            <w:lang w:eastAsia="zh-CN"/>
          </w:rPr>
          <w:delText>N</w:delText>
        </w:r>
        <w:r w:rsidR="00E060A9" w:rsidRPr="00E252D6" w:rsidDel="003158BC">
          <w:rPr>
            <w:color w:val="FF0000"/>
            <w:lang w:eastAsia="zh-CN"/>
          </w:rPr>
          <w:delText>ote: currently only HTTP</w:delText>
        </w:r>
        <w:r w:rsidR="001923F0" w:rsidRPr="00E252D6" w:rsidDel="003158BC">
          <w:rPr>
            <w:color w:val="FF0000"/>
            <w:lang w:eastAsia="zh-CN"/>
          </w:rPr>
          <w:delText>/</w:delText>
        </w:r>
        <w:r w:rsidR="00E060A9" w:rsidRPr="00E252D6" w:rsidDel="003158BC">
          <w:rPr>
            <w:color w:val="FF0000"/>
            <w:lang w:eastAsia="zh-CN"/>
          </w:rPr>
          <w:delText xml:space="preserve">1.1 is </w:delText>
        </w:r>
        <w:r w:rsidR="00E47D6E" w:rsidRPr="00E252D6" w:rsidDel="003158BC">
          <w:rPr>
            <w:color w:val="FF0000"/>
            <w:lang w:eastAsia="zh-CN"/>
          </w:rPr>
          <w:delText xml:space="preserve">included, </w:delText>
        </w:r>
        <w:r w:rsidDel="003158BC">
          <w:rPr>
            <w:color w:val="FF0000"/>
            <w:lang w:eastAsia="zh-CN"/>
          </w:rPr>
          <w:delText xml:space="preserve">support for </w:delText>
        </w:r>
        <w:r w:rsidR="00E47D6E" w:rsidRPr="00E252D6" w:rsidDel="003158BC">
          <w:rPr>
            <w:color w:val="FF0000"/>
            <w:lang w:eastAsia="zh-CN"/>
          </w:rPr>
          <w:delText>HTTP</w:delText>
        </w:r>
        <w:r w:rsidR="001923F0" w:rsidRPr="00E252D6" w:rsidDel="003158BC">
          <w:rPr>
            <w:color w:val="FF0000"/>
            <w:lang w:eastAsia="zh-CN"/>
          </w:rPr>
          <w:delText>/</w:delText>
        </w:r>
        <w:r w:rsidR="00E47D6E" w:rsidRPr="00E252D6" w:rsidDel="003158BC">
          <w:rPr>
            <w:color w:val="FF0000"/>
            <w:lang w:eastAsia="zh-CN"/>
          </w:rPr>
          <w:delText>2 and HTTP</w:delText>
        </w:r>
        <w:r w:rsidR="001923F0" w:rsidRPr="00E252D6" w:rsidDel="003158BC">
          <w:rPr>
            <w:color w:val="FF0000"/>
            <w:lang w:eastAsia="zh-CN"/>
          </w:rPr>
          <w:delText>/</w:delText>
        </w:r>
        <w:r w:rsidR="00E47D6E" w:rsidRPr="00E252D6" w:rsidDel="003158BC">
          <w:rPr>
            <w:color w:val="FF0000"/>
            <w:lang w:eastAsia="zh-CN"/>
          </w:rPr>
          <w:delText xml:space="preserve">3 </w:delText>
        </w:r>
        <w:r w:rsidDel="003158BC">
          <w:rPr>
            <w:color w:val="FF0000"/>
            <w:lang w:eastAsia="zh-CN"/>
          </w:rPr>
          <w:delText xml:space="preserve">should be allowed, but are are </w:delText>
        </w:r>
        <w:r w:rsidR="001923F0" w:rsidRPr="00E252D6" w:rsidDel="003158BC">
          <w:rPr>
            <w:color w:val="FF0000"/>
            <w:lang w:eastAsia="zh-CN"/>
          </w:rPr>
          <w:delText>FFS</w:delText>
        </w:r>
      </w:del>
    </w:p>
    <w:p w14:paraId="2EAE3480" w14:textId="6BC6F55E" w:rsidR="00CB16EF" w:rsidDel="003158BC" w:rsidRDefault="001D3826" w:rsidP="00CB16EF">
      <w:pPr>
        <w:rPr>
          <w:del w:id="2180" w:author="Thorsten Lohmar r02" w:date="2022-04-13T09:28:00Z"/>
          <w:lang w:eastAsia="zh-CN"/>
        </w:rPr>
      </w:pPr>
      <w:del w:id="2181" w:author="Thorsten Lohmar r02" w:date="2022-04-13T09:28:00Z">
        <w:r w:rsidDel="003158BC">
          <w:delText xml:space="preserve">The purpose of the Object Repair is to repair </w:delText>
        </w:r>
        <w:r w:rsidR="007F0C0A" w:rsidDel="003158BC">
          <w:delText xml:space="preserve">the </w:delText>
        </w:r>
        <w:r w:rsidDel="003158BC">
          <w:delText xml:space="preserve">lost or corrupted object </w:delText>
        </w:r>
        <w:r w:rsidR="007F531F" w:rsidDel="003158BC">
          <w:delText xml:space="preserve">blocks </w:delText>
        </w:r>
        <w:r w:rsidDel="003158BC">
          <w:delText xml:space="preserve">from the </w:delText>
        </w:r>
        <w:r w:rsidR="007F531F" w:rsidDel="003158BC">
          <w:delText xml:space="preserve">MBS </w:delText>
        </w:r>
        <w:r w:rsidR="007F0C0A" w:rsidDel="003158BC">
          <w:delText>data</w:delText>
        </w:r>
        <w:r w:rsidDel="003158BC">
          <w:delText xml:space="preserve"> transmission.</w:delText>
        </w:r>
        <w:r w:rsidR="0023326B" w:rsidDel="003158BC">
          <w:delText xml:space="preserve"> </w:delText>
        </w:r>
        <w:r w:rsidR="003354C1" w:rsidRPr="003354C1" w:rsidDel="003158BC">
          <w:delText xml:space="preserve">Once missing </w:delText>
        </w:r>
        <w:r w:rsidR="003354C1" w:rsidDel="003158BC">
          <w:delText>object</w:delText>
        </w:r>
        <w:r w:rsidR="003354C1" w:rsidRPr="003354C1" w:rsidDel="003158BC">
          <w:delText xml:space="preserve"> data is identified, the MBS client </w:delText>
        </w:r>
      </w:del>
      <w:ins w:id="2182" w:author="CLo (040622)" w:date="2022-04-06T22:13:00Z">
        <w:del w:id="2183" w:author="Thorsten Lohmar r02" w:date="2022-04-13T09:28:00Z">
          <w:r w:rsidR="000F5B71" w:rsidDel="003158BC">
            <w:delText>C</w:delText>
          </w:r>
          <w:r w:rsidR="000F5B71" w:rsidRPr="003354C1" w:rsidDel="003158BC">
            <w:delText xml:space="preserve">lient </w:delText>
          </w:r>
        </w:del>
      </w:ins>
      <w:del w:id="2184" w:author="Thorsten Lohmar r02" w:date="2022-04-13T09:28:00Z">
        <w:r w:rsidR="003354C1" w:rsidRPr="003354C1" w:rsidDel="003158BC">
          <w:delText xml:space="preserve">sends one or more messages to a </w:delText>
        </w:r>
        <w:r w:rsidR="003354C1" w:rsidDel="003158BC">
          <w:rPr>
            <w:rFonts w:hint="eastAsia"/>
            <w:lang w:eastAsia="zh-CN"/>
          </w:rPr>
          <w:delText>object</w:delText>
        </w:r>
        <w:r w:rsidR="003354C1" w:rsidDel="003158BC">
          <w:delText xml:space="preserve"> </w:delText>
        </w:r>
        <w:r w:rsidR="003354C1" w:rsidRPr="003354C1" w:rsidDel="003158BC">
          <w:delText xml:space="preserve">repair server requesting transmission of data that allows recovery of missing </w:delText>
        </w:r>
        <w:r w:rsidR="00711679" w:rsidDel="003158BC">
          <w:delText>object</w:delText>
        </w:r>
        <w:r w:rsidR="003354C1" w:rsidRPr="003354C1" w:rsidDel="003158BC">
          <w:delText xml:space="preserve"> data. All </w:delText>
        </w:r>
        <w:r w:rsidR="00711679" w:rsidDel="003158BC">
          <w:delText>object</w:delText>
        </w:r>
        <w:r w:rsidR="003354C1" w:rsidRPr="003354C1" w:rsidDel="003158BC">
          <w:delText xml:space="preserve"> repair requests and repair responses for a particular MBS transmission shall take place in a single TCP session using the HTTP protocol (RFC 2616 [</w:delText>
        </w:r>
        <w:r w:rsidR="00711679" w:rsidDel="003158BC">
          <w:rPr>
            <w:rFonts w:hint="eastAsia"/>
            <w:lang w:eastAsia="zh-CN"/>
          </w:rPr>
          <w:delText>x</w:delText>
        </w:r>
        <w:r w:rsidR="003354C1" w:rsidRPr="003354C1" w:rsidDel="003158BC">
          <w:delText xml:space="preserve">]). The repair request is routed to the </w:delText>
        </w:r>
        <w:r w:rsidR="00711679" w:rsidDel="003158BC">
          <w:rPr>
            <w:rFonts w:hint="eastAsia"/>
            <w:lang w:eastAsia="zh-CN"/>
          </w:rPr>
          <w:delText>object</w:delText>
        </w:r>
        <w:r w:rsidR="00711679" w:rsidDel="003158BC">
          <w:delText xml:space="preserve"> </w:delText>
        </w:r>
        <w:r w:rsidR="003354C1" w:rsidRPr="003354C1" w:rsidDel="003158BC">
          <w:delText xml:space="preserve">repair server IP address resolved from the selected </w:delText>
        </w:r>
        <w:r w:rsidR="00FD39B4" w:rsidDel="003158BC">
          <w:delText>object</w:delText>
        </w:r>
        <w:r w:rsidR="003354C1" w:rsidRPr="003354C1" w:rsidDel="003158BC">
          <w:delText xml:space="preserve"> repair server URI</w:delText>
        </w:r>
        <w:r w:rsidR="00FD39B4" w:rsidDel="003158BC">
          <w:rPr>
            <w:rFonts w:hint="eastAsia"/>
            <w:lang w:eastAsia="zh-CN"/>
          </w:rPr>
          <w:delText>.</w:delText>
        </w:r>
      </w:del>
    </w:p>
    <w:p w14:paraId="1DD29706" w14:textId="5CE6A68E" w:rsidR="007601B8" w:rsidDel="003158BC" w:rsidRDefault="007601B8" w:rsidP="007601B8">
      <w:pPr>
        <w:rPr>
          <w:del w:id="2185" w:author="Thorsten Lohmar r02" w:date="2022-04-13T09:28:00Z"/>
        </w:rPr>
      </w:pPr>
      <w:del w:id="2186" w:author="Thorsten Lohmar r02" w:date="2022-04-13T09:28:00Z">
        <w:r w:rsidDel="003158BC">
          <w:delText xml:space="preserve">The timing of the opening of the TCP connection to the server, and the first repair request, of a particular MBS client </w:delText>
        </w:r>
      </w:del>
      <w:ins w:id="2187" w:author="CLo (040622)" w:date="2022-04-06T22:13:00Z">
        <w:del w:id="2188" w:author="Thorsten Lohmar r02" w:date="2022-04-13T09:28:00Z">
          <w:r w:rsidR="000F5B71" w:rsidDel="003158BC">
            <w:delText xml:space="preserve">Client </w:delText>
          </w:r>
        </w:del>
      </w:ins>
      <w:del w:id="2189" w:author="Thorsten Lohmar r02" w:date="2022-04-13T09:28:00Z">
        <w:r w:rsidDel="003158BC">
          <w:delText>is randomized over a time window</w:delText>
        </w:r>
        <w:r w:rsidR="005659F2" w:rsidDel="003158BC">
          <w:delText xml:space="preserve"> defined in the service announcement</w:delText>
        </w:r>
        <w:r w:rsidDel="003158BC">
          <w:delText>. If there is more than one repair request to be made these are sent immediately after the first.</w:delText>
        </w:r>
      </w:del>
    </w:p>
    <w:p w14:paraId="4B89FCAA" w14:textId="6B24875E" w:rsidR="005659F2" w:rsidDel="003158BC" w:rsidRDefault="001172A6" w:rsidP="007601B8">
      <w:pPr>
        <w:rPr>
          <w:del w:id="2190" w:author="Thorsten Lohmar r02" w:date="2022-04-13T09:28:00Z"/>
        </w:rPr>
      </w:pPr>
      <w:del w:id="2191" w:author="Thorsten Lohmar r02" w:date="2022-04-13T09:28:00Z">
        <w:r w:rsidDel="003158BC">
          <w:delText xml:space="preserve">In </w:delText>
        </w:r>
        <w:r w:rsidR="0054530D" w:rsidDel="003158BC">
          <w:delText>object repair</w:delText>
        </w:r>
        <w:r w:rsidDel="003158BC">
          <w:delText xml:space="preserve"> message format, the MBS UE </w:delText>
        </w:r>
      </w:del>
      <w:ins w:id="2192" w:author="Charles Lo (040722)" w:date="2022-04-07T22:15:00Z">
        <w:del w:id="2193" w:author="Thorsten Lohmar r02" w:date="2022-04-13T09:28:00Z">
          <w:r w:rsidR="00930138" w:rsidDel="003158BC">
            <w:delText xml:space="preserve">Client </w:delText>
          </w:r>
        </w:del>
      </w:ins>
      <w:del w:id="2194" w:author="Thorsten Lohmar r02" w:date="2022-04-13T09:28:00Z">
        <w:r w:rsidDel="003158BC">
          <w:delText>uses the conventional HTTP/1.1 GET or partial GET requests as defined in RFC 2616 [</w:delText>
        </w:r>
        <w:r w:rsidR="0054530D" w:rsidDel="003158BC">
          <w:delText>x</w:delText>
        </w:r>
        <w:r w:rsidDel="003158BC">
          <w:delText xml:space="preserve">] to request all or a subset of source symbols of the referenced resource, respectively.  The UE </w:delText>
        </w:r>
      </w:del>
      <w:ins w:id="2195" w:author="Charles Lo (040722)" w:date="2022-04-07T22:15:00Z">
        <w:del w:id="2196" w:author="Thorsten Lohmar r02" w:date="2022-04-13T09:28:00Z">
          <w:r w:rsidR="00930138" w:rsidDel="003158BC">
            <w:delText xml:space="preserve">MBS Client </w:delText>
          </w:r>
        </w:del>
      </w:ins>
      <w:del w:id="2197" w:author="Thorsten Lohmar r02" w:date="2022-04-13T09:28:00Z">
        <w:r w:rsidDel="003158BC">
          <w:delText xml:space="preserve">shall support these message requests formats to allow the </w:delText>
        </w:r>
        <w:r w:rsidR="00F837A2" w:rsidDel="003158BC">
          <w:delText>object</w:delText>
        </w:r>
        <w:r w:rsidDel="003158BC">
          <w:delText xml:space="preserve"> repair requests to be serviced by a standard HTTP/1.1 server.</w:delText>
        </w:r>
      </w:del>
    </w:p>
    <w:p w14:paraId="5FC46004" w14:textId="5F198F8C" w:rsidR="00FD39B4" w:rsidDel="003158BC" w:rsidRDefault="009B42A2" w:rsidP="00CB16EF">
      <w:pPr>
        <w:rPr>
          <w:del w:id="2198" w:author="Thorsten Lohmar r02" w:date="2022-04-13T09:28:00Z"/>
        </w:rPr>
      </w:pPr>
      <w:del w:id="2199" w:author="Thorsten Lohmar r02" w:date="2022-04-13T09:28:00Z">
        <w:r w:rsidDel="003158BC">
          <w:delText xml:space="preserve">The MBS UE </w:delText>
        </w:r>
      </w:del>
      <w:ins w:id="2200" w:author="Charles Lo (040722)" w:date="2022-04-07T22:15:00Z">
        <w:del w:id="2201" w:author="Thorsten Lohmar r02" w:date="2022-04-13T09:28:00Z">
          <w:r w:rsidR="00930138" w:rsidDel="003158BC">
            <w:delText xml:space="preserve">Client </w:delText>
          </w:r>
        </w:del>
      </w:ins>
      <w:del w:id="2202" w:author="Thorsten Lohmar r02" w:date="2022-04-13T09:28:00Z">
        <w:r w:rsidDel="003158BC">
          <w:delText>uses the HTTP GET request when it requires all the source symbols of the resource to be transmitted.</w:delText>
        </w:r>
      </w:del>
    </w:p>
    <w:p w14:paraId="03A06C6C" w14:textId="6E19247F" w:rsidR="006B043C" w:rsidDel="003158BC" w:rsidRDefault="006B043C" w:rsidP="006B043C">
      <w:pPr>
        <w:rPr>
          <w:del w:id="2203" w:author="Thorsten Lohmar r02" w:date="2022-04-13T09:28:00Z"/>
          <w:lang w:eastAsia="zh-CN"/>
        </w:rPr>
      </w:pPr>
      <w:del w:id="2204" w:author="Thorsten Lohmar r02" w:date="2022-04-13T09:28:00Z">
        <w:r w:rsidDel="003158BC">
          <w:delText xml:space="preserve">If the MBS UE </w:delText>
        </w:r>
      </w:del>
      <w:ins w:id="2205" w:author="Charles Lo (040722)" w:date="2022-04-07T22:16:00Z">
        <w:del w:id="2206" w:author="Thorsten Lohmar r02" w:date="2022-04-13T09:28:00Z">
          <w:r w:rsidR="00930138" w:rsidDel="003158BC">
            <w:delText xml:space="preserve">Client </w:delText>
          </w:r>
        </w:del>
      </w:ins>
      <w:del w:id="2207" w:author="Thorsten Lohmar r02" w:date="2022-04-13T09:28:00Z">
        <w:r w:rsidDel="003158BC">
          <w:delText>only requests transmission of a subset of the source symbols or sub-symbols</w:delText>
        </w:r>
      </w:del>
      <w:ins w:id="2208" w:author="Charles Lo (040722)" w:date="2022-04-07T22:22:00Z">
        <w:del w:id="2209" w:author="Thorsten Lohmar r02" w:date="2022-04-13T09:28:00Z">
          <w:r w:rsidR="00AF381E" w:rsidDel="003158BC">
            <w:delText>,</w:delText>
          </w:r>
        </w:del>
      </w:ins>
      <w:del w:id="2210" w:author="Thorsten Lohmar r02" w:date="2022-04-13T09:28:00Z">
        <w:r w:rsidDel="003158BC">
          <w:delText xml:space="preserve"> the UE</w:delText>
        </w:r>
      </w:del>
      <w:ins w:id="2211" w:author="Charles Lo (040722)" w:date="2022-04-07T22:22:00Z">
        <w:del w:id="2212" w:author="Thorsten Lohmar r02" w:date="2022-04-13T09:28:00Z">
          <w:r w:rsidR="00AF381E" w:rsidDel="003158BC">
            <w:delText>it shall</w:delText>
          </w:r>
        </w:del>
      </w:ins>
      <w:del w:id="2213" w:author="Thorsten Lohmar r02" w:date="2022-04-13T09:28:00Z">
        <w:r w:rsidDel="003158BC">
          <w:delText xml:space="preserve"> uses the HTTP partial GET request with the </w:delText>
        </w:r>
        <w:r w:rsidDel="003158BC">
          <w:rPr>
            <w:rFonts w:ascii="Courier New" w:hAnsi="Courier New" w:cs="Courier New"/>
          </w:rPr>
          <w:delText xml:space="preserve">Range </w:delText>
        </w:r>
        <w:r w:rsidDel="003158BC">
          <w:delText>request header as defined in 14.35.2 of RFC 2616 [</w:delText>
        </w:r>
        <w:r w:rsidDel="003158BC">
          <w:rPr>
            <w:rFonts w:hint="eastAsia"/>
            <w:lang w:eastAsia="zh-CN"/>
          </w:rPr>
          <w:delText>x</w:delText>
        </w:r>
        <w:r w:rsidDel="003158BC">
          <w:delText xml:space="preserve">].  </w:delText>
        </w:r>
        <w:r w:rsidDel="003158BC">
          <w:rPr>
            <w:lang w:eastAsia="zh-CN"/>
          </w:rPr>
          <w:delText xml:space="preserve">The MBS UE </w:delText>
        </w:r>
      </w:del>
      <w:ins w:id="2214" w:author="Charles Lo (040722)" w:date="2022-04-07T22:16:00Z">
        <w:del w:id="2215" w:author="Thorsten Lohmar r02" w:date="2022-04-13T09:28:00Z">
          <w:r w:rsidR="00930138" w:rsidDel="003158BC">
            <w:rPr>
              <w:lang w:eastAsia="zh-CN"/>
            </w:rPr>
            <w:delText xml:space="preserve">Client </w:delText>
          </w:r>
        </w:del>
      </w:ins>
      <w:del w:id="2216" w:author="Thorsten Lohmar r02" w:date="2022-04-13T09:28:00Z">
        <w:r w:rsidDel="003158BC">
          <w:rPr>
            <w:lang w:eastAsia="zh-CN"/>
          </w:rPr>
          <w:delText xml:space="preserve">shall indicate the specific source symbols or sub-symbols as a </w:delText>
        </w:r>
        <w:r w:rsidDel="003158BC">
          <w:rPr>
            <w:rFonts w:ascii="Courier New" w:hAnsi="Courier New" w:cs="Courier New"/>
            <w:lang w:eastAsia="zh-CN"/>
          </w:rPr>
          <w:delText>byte-range-spec</w:delText>
        </w:r>
        <w:r w:rsidDel="003158BC">
          <w:rPr>
            <w:lang w:eastAsia="zh-CN"/>
          </w:rPr>
          <w:delText xml:space="preserve"> as defined in 14.35.1 of RFC 2616 [x].  </w:delText>
        </w:r>
      </w:del>
    </w:p>
    <w:p w14:paraId="3C6C3065" w14:textId="152E6A90" w:rsidR="006B043C" w:rsidDel="003158BC" w:rsidRDefault="006B043C" w:rsidP="006B043C">
      <w:pPr>
        <w:rPr>
          <w:del w:id="2217" w:author="Thorsten Lohmar r02" w:date="2022-04-13T09:28:00Z"/>
          <w:lang w:eastAsia="zh-CN"/>
        </w:rPr>
      </w:pPr>
      <w:del w:id="2218" w:author="Thorsten Lohmar r02" w:date="2022-04-13T09:28:00Z">
        <w:r w:rsidDel="003158BC">
          <w:delText xml:space="preserve">For messaging efficiency, the HTTP GET method allows the </w:delText>
        </w:r>
      </w:del>
      <w:ins w:id="2219" w:author="Charles Lo (040722)" w:date="2022-04-07T22:23:00Z">
        <w:del w:id="2220" w:author="Thorsten Lohmar r02" w:date="2022-04-13T09:28:00Z">
          <w:r w:rsidR="00AF381E" w:rsidDel="003158BC">
            <w:delText xml:space="preserve">MBS </w:delText>
          </w:r>
        </w:del>
      </w:ins>
      <w:del w:id="2221" w:author="Thorsten Lohmar r02" w:date="2022-04-13T09:28:00Z">
        <w:r w:rsidDel="003158BC">
          <w:delText>UE</w:delText>
        </w:r>
      </w:del>
      <w:ins w:id="2222" w:author="Charles Lo (040722)" w:date="2022-04-07T22:16:00Z">
        <w:del w:id="2223" w:author="Thorsten Lohmar r02" w:date="2022-04-13T09:28:00Z">
          <w:r w:rsidR="00930138" w:rsidDel="003158BC">
            <w:delText>Client</w:delText>
          </w:r>
        </w:del>
      </w:ins>
      <w:del w:id="2224" w:author="Thorsten Lohmar r02" w:date="2022-04-13T09:28:00Z">
        <w:r w:rsidDel="003158BC">
          <w:delText xml:space="preserve"> to include multiple byte range requests within a single partial GET request.  If the </w:delText>
        </w:r>
      </w:del>
      <w:ins w:id="2225" w:author="Charles Lo (040722)" w:date="2022-04-07T22:23:00Z">
        <w:del w:id="2226" w:author="Thorsten Lohmar r02" w:date="2022-04-13T09:28:00Z">
          <w:r w:rsidR="00AF381E" w:rsidDel="003158BC">
            <w:delText xml:space="preserve">MBS </w:delText>
          </w:r>
        </w:del>
      </w:ins>
      <w:del w:id="2227" w:author="Thorsten Lohmar r02" w:date="2022-04-13T09:28:00Z">
        <w:r w:rsidDel="003158BC">
          <w:delText>UE</w:delText>
        </w:r>
      </w:del>
      <w:ins w:id="2228" w:author="Charles Lo (040722)" w:date="2022-04-07T22:16:00Z">
        <w:del w:id="2229" w:author="Thorsten Lohmar r02" w:date="2022-04-13T09:28:00Z">
          <w:r w:rsidR="00930138" w:rsidDel="003158BC">
            <w:delText>Client</w:delText>
          </w:r>
        </w:del>
      </w:ins>
      <w:del w:id="2230" w:author="Thorsten Lohmar r02" w:date="2022-04-13T09:28:00Z">
        <w:r w:rsidDel="003158BC">
          <w:delText xml:space="preserve"> includes multiple byte ranges in a single request the HTTP GET request should not exceed 2048 bytes in length to avoid truncation by the HTTP server.</w:delText>
        </w:r>
      </w:del>
    </w:p>
    <w:p w14:paraId="1D895F45" w14:textId="13A108A5" w:rsidR="006B043C" w:rsidDel="003158BC" w:rsidRDefault="006B043C" w:rsidP="006B043C">
      <w:pPr>
        <w:rPr>
          <w:del w:id="2231" w:author="Thorsten Lohmar r02" w:date="2022-04-13T09:28:00Z"/>
        </w:rPr>
      </w:pPr>
      <w:del w:id="2232" w:author="Thorsten Lohmar r02" w:date="2022-04-13T09:28:00Z">
        <w:r w:rsidDel="003158BC">
          <w:delText>If the MBS UE</w:delText>
        </w:r>
      </w:del>
      <w:ins w:id="2233" w:author="Charles Lo (040722)" w:date="2022-04-07T22:16:00Z">
        <w:del w:id="2234" w:author="Thorsten Lohmar r02" w:date="2022-04-13T09:28:00Z">
          <w:r w:rsidR="00930138" w:rsidDel="003158BC">
            <w:delText>Client</w:delText>
          </w:r>
        </w:del>
      </w:ins>
      <w:del w:id="2235" w:author="Thorsten Lohmar r02" w:date="2022-04-13T09:28:00Z">
        <w:r w:rsidDel="003158BC">
          <w:delText xml:space="preserve"> determines that it can select among multiple subsets of the source symbols or sub-symbols, the</w:delText>
        </w:r>
      </w:del>
      <w:ins w:id="2236" w:author="Charles Lo (040722)" w:date="2022-04-07T22:23:00Z">
        <w:del w:id="2237" w:author="Thorsten Lohmar r02" w:date="2022-04-13T09:28:00Z">
          <w:r w:rsidR="00AF381E" w:rsidDel="003158BC">
            <w:delText>n it</w:delText>
          </w:r>
        </w:del>
      </w:ins>
      <w:del w:id="2238" w:author="Thorsten Lohmar r02" w:date="2022-04-13T09:28:00Z">
        <w:r w:rsidDel="003158BC">
          <w:delText xml:space="preserve"> MBS UE should request the subset with the lowest ESI values, i.e., choose the missing source symbols or sub-symbols from the beginning of the source block or source sub-block, respectively.  This improves the caching efficiency of the HTTP </w:delText>
        </w:r>
        <w:r w:rsidR="00E53AE2" w:rsidDel="003158BC">
          <w:delText>object</w:delText>
        </w:r>
        <w:r w:rsidDel="003158BC">
          <w:delText xml:space="preserve"> repair servers.</w:delText>
        </w:r>
      </w:del>
    </w:p>
    <w:p w14:paraId="3A18A5F8" w14:textId="5BEC2CE9" w:rsidR="006B043C" w:rsidDel="003158BC" w:rsidRDefault="006B043C" w:rsidP="006B043C">
      <w:pPr>
        <w:rPr>
          <w:del w:id="2239" w:author="Thorsten Lohmar r02" w:date="2022-04-13T09:28:00Z"/>
        </w:rPr>
      </w:pPr>
      <w:del w:id="2240" w:author="Thorsten Lohmar r02" w:date="2022-04-13T09:28:00Z">
        <w:r w:rsidDel="003158BC">
          <w:delText xml:space="preserve">If more than one </w:delText>
        </w:r>
        <w:r w:rsidR="0085357C" w:rsidDel="003158BC">
          <w:rPr>
            <w:rFonts w:hint="eastAsia"/>
            <w:lang w:eastAsia="zh-CN"/>
          </w:rPr>
          <w:delText>object</w:delText>
        </w:r>
        <w:r w:rsidR="0085357C" w:rsidDel="003158BC">
          <w:delText xml:space="preserve"> </w:delText>
        </w:r>
        <w:r w:rsidDel="003158BC">
          <w:delText xml:space="preserve">were </w:delText>
        </w:r>
        <w:r w:rsidR="00470F76" w:rsidDel="003158BC">
          <w:delText>distributed</w:delText>
        </w:r>
        <w:r w:rsidDel="003158BC">
          <w:delText xml:space="preserve"> in a particular </w:delText>
        </w:r>
        <w:r w:rsidR="0085357C" w:rsidDel="003158BC">
          <w:delText>MBS Object Distribution</w:delText>
        </w:r>
        <w:r w:rsidDel="003158BC">
          <w:delText xml:space="preserve"> session, and, if the MBS client </w:delText>
        </w:r>
      </w:del>
      <w:ins w:id="2241" w:author="CLo (040622)" w:date="2022-04-06T22:13:00Z">
        <w:del w:id="2242" w:author="Thorsten Lohmar r02" w:date="2022-04-13T09:28:00Z">
          <w:r w:rsidR="000F5B71" w:rsidDel="003158BC">
            <w:delText xml:space="preserve">Client </w:delText>
          </w:r>
        </w:del>
      </w:ins>
      <w:del w:id="2243" w:author="Thorsten Lohmar r02" w:date="2022-04-13T09:28:00Z">
        <w:r w:rsidDel="003158BC">
          <w:delText xml:space="preserve">needs repair data for more than one </w:delText>
        </w:r>
        <w:r w:rsidR="00E53AE2" w:rsidDel="003158BC">
          <w:delText xml:space="preserve">object </w:delText>
        </w:r>
        <w:r w:rsidDel="003158BC">
          <w:delText xml:space="preserve">received in that session, the </w:delText>
        </w:r>
        <w:r w:rsidR="0085357C" w:rsidDel="003158BC">
          <w:delText>MBS client</w:delText>
        </w:r>
        <w:r w:rsidDel="003158BC">
          <w:delText xml:space="preserve"> </w:delText>
        </w:r>
      </w:del>
      <w:ins w:id="2244" w:author="CLo (040622)" w:date="2022-04-06T22:13:00Z">
        <w:del w:id="2245" w:author="Thorsten Lohmar r02" w:date="2022-04-13T09:28:00Z">
          <w:r w:rsidR="000F5B71" w:rsidDel="003158BC">
            <w:delText xml:space="preserve">Client </w:delText>
          </w:r>
        </w:del>
      </w:ins>
      <w:del w:id="2246" w:author="Thorsten Lohmar r02" w:date="2022-04-13T09:28:00Z">
        <w:r w:rsidDel="003158BC">
          <w:delText>shall send separate HTTP GET requests for each file.</w:delText>
        </w:r>
      </w:del>
    </w:p>
    <w:p w14:paraId="5EA3F502" w14:textId="5C61537F" w:rsidR="006B043C" w:rsidDel="003158BC" w:rsidRDefault="006B043C" w:rsidP="006B043C">
      <w:pPr>
        <w:rPr>
          <w:del w:id="2247" w:author="Thorsten Lohmar r02" w:date="2022-04-13T09:28:00Z"/>
        </w:rPr>
      </w:pPr>
      <w:del w:id="2248" w:author="Thorsten Lohmar r02" w:date="2022-04-13T09:28:00Z">
        <w:r w:rsidDel="003158BC">
          <w:delText xml:space="preserve">If "File-ETag" is present in the FDT Instance, its value shall be used as the entity-tag in the "If-Match" or "If-Range" header of a conditional byte-range </w:delText>
        </w:r>
        <w:r w:rsidR="00197AE3" w:rsidDel="003158BC">
          <w:delText xml:space="preserve">object </w:delText>
        </w:r>
        <w:r w:rsidDel="003158BC">
          <w:delText>request.</w:delText>
        </w:r>
      </w:del>
    </w:p>
    <w:p w14:paraId="52FB265E" w14:textId="27447C95" w:rsidR="006B043C" w:rsidDel="003158BC" w:rsidRDefault="006B043C" w:rsidP="006B043C">
      <w:pPr>
        <w:rPr>
          <w:del w:id="2249" w:author="Thorsten Lohmar r02" w:date="2022-04-13T09:28:00Z"/>
        </w:rPr>
      </w:pPr>
      <w:del w:id="2250" w:author="Thorsten Lohmar r02" w:date="2022-04-13T09:28:00Z">
        <w:r w:rsidDel="003158BC">
          <w:delText xml:space="preserve">If "File-ETag" is not present in the FDT Instance, but "Content-MD5" is, the latter may be used as the entity-tag in the "If-Match" or "If-Range" header of a conditional byte-range </w:delText>
        </w:r>
        <w:r w:rsidR="0085357C" w:rsidDel="003158BC">
          <w:delText>object</w:delText>
        </w:r>
        <w:r w:rsidDel="003158BC">
          <w:delText xml:space="preserve"> request, or the </w:delText>
        </w:r>
      </w:del>
      <w:ins w:id="2251" w:author="Charles Lo (040722)" w:date="2022-04-07T22:17:00Z">
        <w:del w:id="2252" w:author="Thorsten Lohmar r02" w:date="2022-04-13T09:28:00Z">
          <w:r w:rsidR="00BF7E6E" w:rsidDel="003158BC">
            <w:delText xml:space="preserve">MBS </w:delText>
          </w:r>
        </w:del>
      </w:ins>
      <w:del w:id="2253" w:author="Thorsten Lohmar r02" w:date="2022-04-13T09:28:00Z">
        <w:r w:rsidDel="003158BC">
          <w:delText>UE</w:delText>
        </w:r>
      </w:del>
      <w:ins w:id="2254" w:author="Charles Lo (040722)" w:date="2022-04-07T22:16:00Z">
        <w:del w:id="2255" w:author="Thorsten Lohmar r02" w:date="2022-04-13T09:28:00Z">
          <w:r w:rsidR="00930138" w:rsidDel="003158BC">
            <w:delText>Client</w:delText>
          </w:r>
        </w:del>
      </w:ins>
      <w:del w:id="2256" w:author="Thorsten Lohmar r02" w:date="2022-04-13T09:28:00Z">
        <w:r w:rsidDel="003158BC">
          <w:delText xml:space="preserve"> may choose to send an HTTP GET request containing the "Range" header for the requested byte range(s), without the "If-Match" or "If-Range" header. </w:delText>
        </w:r>
      </w:del>
    </w:p>
    <w:p w14:paraId="07FBB96C" w14:textId="388C8C69" w:rsidR="006B043C" w:rsidDel="003158BC" w:rsidRDefault="006B043C" w:rsidP="006B043C">
      <w:pPr>
        <w:rPr>
          <w:del w:id="2257" w:author="Thorsten Lohmar r02" w:date="2022-04-13T09:28:00Z"/>
        </w:rPr>
      </w:pPr>
      <w:del w:id="2258" w:author="Thorsten Lohmar r02" w:date="2022-04-13T09:28:00Z">
        <w:r w:rsidDel="003158BC">
          <w:delText xml:space="preserve">For the </w:delText>
        </w:r>
      </w:del>
      <w:ins w:id="2259" w:author="Charles Lo (040722)" w:date="2022-04-07T22:17:00Z">
        <w:del w:id="2260" w:author="Thorsten Lohmar r02" w:date="2022-04-13T09:28:00Z">
          <w:r w:rsidR="00BF7E6E" w:rsidDel="003158BC">
            <w:delText xml:space="preserve">MBS </w:delText>
          </w:r>
        </w:del>
      </w:ins>
      <w:del w:id="2261" w:author="Thorsten Lohmar r02" w:date="2022-04-13T09:28:00Z">
        <w:r w:rsidDel="003158BC">
          <w:delText>UE</w:delText>
        </w:r>
      </w:del>
      <w:ins w:id="2262" w:author="Charles Lo (040722)" w:date="2022-04-07T22:16:00Z">
        <w:del w:id="2263" w:author="Thorsten Lohmar r02" w:date="2022-04-13T09:28:00Z">
          <w:r w:rsidR="00930138" w:rsidDel="003158BC">
            <w:delText>Client</w:delText>
          </w:r>
        </w:del>
      </w:ins>
      <w:del w:id="2264" w:author="Thorsten Lohmar r02" w:date="2022-04-13T09:28:00Z">
        <w:r w:rsidDel="003158BC">
          <w:delText xml:space="preserve">, the nominal objective of using the "If-Match" header is to receive the requested range(s) of the </w:delText>
        </w:r>
        <w:r w:rsidR="0068246D" w:rsidDel="003158BC">
          <w:delText>object</w:delText>
        </w:r>
        <w:r w:rsidDel="003158BC">
          <w:delText xml:space="preserve"> associated with the entity-tag, or no repair data if the request cannot be satisfied by the repair server.  The nominal objective of using the "If-Range" header is to receive the latest version of the entire </w:delText>
        </w:r>
        <w:r w:rsidR="0068246D" w:rsidDel="003158BC">
          <w:delText xml:space="preserve">object </w:delText>
        </w:r>
        <w:r w:rsidDel="003158BC">
          <w:delText xml:space="preserve">in case the version associated with the entity-tag is no longer available on the repair server. To reduce the impact to capacity, the </w:delText>
        </w:r>
      </w:del>
      <w:ins w:id="2265" w:author="Charles Lo (040722)" w:date="2022-04-07T22:17:00Z">
        <w:del w:id="2266" w:author="Thorsten Lohmar r02" w:date="2022-04-13T09:28:00Z">
          <w:r w:rsidR="00BF7E6E" w:rsidDel="003158BC">
            <w:delText xml:space="preserve">MBS </w:delText>
          </w:r>
        </w:del>
      </w:ins>
      <w:del w:id="2267" w:author="Thorsten Lohmar r02" w:date="2022-04-13T09:28:00Z">
        <w:r w:rsidDel="003158BC">
          <w:delText>UE</w:delText>
        </w:r>
      </w:del>
      <w:ins w:id="2268" w:author="Charles Lo (040722)" w:date="2022-04-07T22:16:00Z">
        <w:del w:id="2269" w:author="Thorsten Lohmar r02" w:date="2022-04-13T09:28:00Z">
          <w:r w:rsidR="00930138" w:rsidDel="003158BC">
            <w:delText>Client</w:delText>
          </w:r>
        </w:del>
      </w:ins>
      <w:del w:id="2270" w:author="Thorsten Lohmar r02" w:date="2022-04-13T09:28:00Z">
        <w:r w:rsidDel="003158BC">
          <w:delText xml:space="preserve"> should not use the "If-Range" header if it can request the range(s) from other repair servers.</w:delText>
        </w:r>
      </w:del>
    </w:p>
    <w:p w14:paraId="5F050C78" w14:textId="2AEA4CB5" w:rsidR="006B043C" w:rsidDel="003158BC" w:rsidRDefault="006B043C" w:rsidP="006B043C">
      <w:pPr>
        <w:rPr>
          <w:del w:id="2271" w:author="Thorsten Lohmar r02" w:date="2022-04-13T09:28:00Z"/>
        </w:rPr>
      </w:pPr>
      <w:del w:id="2272" w:author="Thorsten Lohmar r02" w:date="2022-04-13T09:28:00Z">
        <w:r w:rsidDel="003158BC">
          <w:delText xml:space="preserve">If the "Content-Encoding" element is included in the FDT Instance for the </w:delText>
        </w:r>
        <w:r w:rsidR="00054EAC" w:rsidDel="003158BC">
          <w:delText xml:space="preserve">object </w:delText>
        </w:r>
        <w:r w:rsidDel="003158BC">
          <w:delText>and is set to "gzip", then the MBS UE</w:delText>
        </w:r>
      </w:del>
      <w:ins w:id="2273" w:author="Charles Lo (040722)" w:date="2022-04-07T22:16:00Z">
        <w:del w:id="2274" w:author="Thorsten Lohmar r02" w:date="2022-04-13T09:28:00Z">
          <w:r w:rsidR="00930138" w:rsidDel="003158BC">
            <w:delText>Client</w:delText>
          </w:r>
        </w:del>
      </w:ins>
      <w:del w:id="2275" w:author="Thorsten Lohmar r02" w:date="2022-04-13T09:28:00Z">
        <w:r w:rsidDel="003158BC">
          <w:delText xml:space="preserve"> shall make the request to a modified URL, that is, the original </w:delText>
        </w:r>
        <w:r w:rsidR="00572314" w:rsidDel="003158BC">
          <w:delText>object</w:delText>
        </w:r>
        <w:r w:rsidDel="003158BC">
          <w:delText xml:space="preserve"> URL with the ".gz" extension added to the full path name but prior to the query part of the URL, if any. The MBS UE</w:delText>
        </w:r>
      </w:del>
      <w:ins w:id="2276" w:author="Charles Lo (040722)" w:date="2022-04-07T22:16:00Z">
        <w:del w:id="2277" w:author="Thorsten Lohmar r02" w:date="2022-04-13T09:28:00Z">
          <w:r w:rsidR="00930138" w:rsidDel="003158BC">
            <w:delText>Client</w:delText>
          </w:r>
        </w:del>
      </w:ins>
      <w:del w:id="2278" w:author="Thorsten Lohmar r02" w:date="2022-04-13T09:28:00Z">
        <w:r w:rsidDel="003158BC">
          <w:delText xml:space="preserve"> shall only use this request if a) the "File-ETag" attribute is present in the FDT Instance of that </w:delText>
        </w:r>
        <w:r w:rsidR="00197AE3" w:rsidDel="003158BC">
          <w:delText>object</w:delText>
        </w:r>
        <w:r w:rsidDel="003158BC">
          <w:delText xml:space="preserve">, for use as the entity-tag in the request, or b) the "Content-MD5" attribute is present in the FDT Instance for that </w:delText>
        </w:r>
        <w:r w:rsidR="00197AE3" w:rsidDel="003158BC">
          <w:delText>object</w:delText>
        </w:r>
        <w:r w:rsidDel="003158BC">
          <w:delText>, for use as the entity-tag in the request. Otherwise, the MBS UE</w:delText>
        </w:r>
      </w:del>
      <w:ins w:id="2279" w:author="Charles Lo (040722)" w:date="2022-04-07T22:16:00Z">
        <w:del w:id="2280" w:author="Thorsten Lohmar r02" w:date="2022-04-13T09:28:00Z">
          <w:r w:rsidR="00930138" w:rsidDel="003158BC">
            <w:delText>Client</w:delText>
          </w:r>
        </w:del>
      </w:ins>
      <w:del w:id="2281" w:author="Thorsten Lohmar r02" w:date="2022-04-13T09:28:00Z">
        <w:r w:rsidDel="003158BC">
          <w:delText xml:space="preserve"> should rather request the complete </w:delText>
        </w:r>
        <w:r w:rsidR="00572314" w:rsidDel="003158BC">
          <w:delText xml:space="preserve">object </w:delText>
        </w:r>
        <w:r w:rsidDel="003158BC">
          <w:delText>instead of using byte range requests.</w:delText>
        </w:r>
      </w:del>
    </w:p>
    <w:p w14:paraId="5FBC4630" w14:textId="24E48308" w:rsidR="006B043C" w:rsidDel="003158BC" w:rsidRDefault="006B043C" w:rsidP="006B043C">
      <w:pPr>
        <w:rPr>
          <w:del w:id="2282" w:author="Thorsten Lohmar r02" w:date="2022-04-13T09:28:00Z"/>
        </w:rPr>
      </w:pPr>
      <w:del w:id="2283" w:author="Thorsten Lohmar r02" w:date="2022-04-13T09:28:00Z">
        <w:r w:rsidDel="003158BC">
          <w:delText>As an example, a FLUTE receiver partially receives the transport object with URL "</w:delText>
        </w:r>
        <w:r w:rsidR="00F63747" w:rsidDel="003158BC">
          <w:fldChar w:fldCharType="begin"/>
        </w:r>
        <w:r w:rsidR="00F63747" w:rsidDel="003158BC">
          <w:delInstrText xml:space="preserve"> HYPERLINK "http://www.example.com/service1/document.pdf" </w:delInstrText>
        </w:r>
        <w:r w:rsidR="00F63747" w:rsidDel="003158BC">
          <w:fldChar w:fldCharType="separate"/>
        </w:r>
        <w:r w:rsidDel="003158BC">
          <w:rPr>
            <w:rStyle w:val="Hyperlink"/>
          </w:rPr>
          <w:delText>http://www.example.com/service1/document.pdf</w:delText>
        </w:r>
        <w:r w:rsidR="00F63747" w:rsidDel="003158BC">
          <w:rPr>
            <w:rStyle w:val="Hyperlink"/>
          </w:rPr>
          <w:fldChar w:fldCharType="end"/>
        </w:r>
        <w:r w:rsidDel="003158BC">
          <w:delText>",Content-Encoding set to "gzip", and with the Content-MD5 set to "B2B359591E961C6B0F468FE536BCD920=" while the "File-ETag" attribute is absent in the FDT Instance. It issues a repair request to the host server to fetch the missing bytes. The request is as follows:</w:delText>
        </w:r>
      </w:del>
    </w:p>
    <w:p w14:paraId="54DD7D2C" w14:textId="011F3933" w:rsidR="006B043C" w:rsidDel="003158BC" w:rsidRDefault="006B043C" w:rsidP="006B043C">
      <w:pPr>
        <w:spacing w:after="0"/>
        <w:rPr>
          <w:del w:id="2284" w:author="Thorsten Lohmar r02" w:date="2022-04-13T09:28:00Z"/>
          <w:b/>
          <w:bCs/>
        </w:rPr>
      </w:pPr>
      <w:del w:id="2285" w:author="Thorsten Lohmar r02" w:date="2022-04-13T09:28:00Z">
        <w:r w:rsidDel="003158BC">
          <w:rPr>
            <w:b/>
            <w:bCs/>
          </w:rPr>
          <w:delText>GET</w:delText>
        </w:r>
        <w:r w:rsidDel="003158BC">
          <w:rPr>
            <w:b/>
            <w:bCs/>
          </w:rPr>
          <w:tab/>
        </w:r>
        <w:r w:rsidDel="003158BC">
          <w:rPr>
            <w:bCs/>
          </w:rPr>
          <w:delText xml:space="preserve">/service1/document.pdf.gz </w:delText>
        </w:r>
        <w:r w:rsidDel="003158BC">
          <w:rPr>
            <w:b/>
            <w:bCs/>
          </w:rPr>
          <w:delText xml:space="preserve"> HTTP/1.1</w:delText>
        </w:r>
        <w:r w:rsidDel="003158BC">
          <w:rPr>
            <w:b/>
            <w:bCs/>
          </w:rPr>
          <w:br/>
          <w:delText xml:space="preserve">If-Match: </w:delText>
        </w:r>
        <w:r w:rsidDel="003158BC">
          <w:delText>"B2B359591E961C6B0F468FE536BCD920="</w:delText>
        </w:r>
        <w:r w:rsidDel="003158BC">
          <w:br/>
        </w:r>
        <w:r w:rsidDel="003158BC">
          <w:rPr>
            <w:b/>
            <w:bCs/>
          </w:rPr>
          <w:delText xml:space="preserve">Range: </w:delText>
        </w:r>
        <w:r w:rsidDel="003158BC">
          <w:rPr>
            <w:bCs/>
          </w:rPr>
          <w:delText>bytes=5018640-5042399</w:delText>
        </w:r>
      </w:del>
    </w:p>
    <w:p w14:paraId="5017E3BD" w14:textId="60B9A41B" w:rsidR="006B043C" w:rsidDel="003158BC" w:rsidRDefault="006B043C" w:rsidP="006B043C">
      <w:pPr>
        <w:rPr>
          <w:del w:id="2286" w:author="Thorsten Lohmar r02" w:date="2022-04-13T09:28:00Z"/>
          <w:bCs/>
        </w:rPr>
      </w:pPr>
      <w:del w:id="2287" w:author="Thorsten Lohmar r02" w:date="2022-04-13T09:28:00Z">
        <w:r w:rsidDel="003158BC">
          <w:rPr>
            <w:b/>
            <w:bCs/>
          </w:rPr>
          <w:delText xml:space="preserve">Host: </w:delText>
        </w:r>
        <w:r w:rsidR="00F63747" w:rsidDel="003158BC">
          <w:fldChar w:fldCharType="begin"/>
        </w:r>
        <w:r w:rsidR="00F63747" w:rsidDel="003158BC">
          <w:delInstrText xml:space="preserve"> HYPERLINK "http://www.example.com" </w:delInstrText>
        </w:r>
        <w:r w:rsidR="00F63747" w:rsidDel="003158BC">
          <w:fldChar w:fldCharType="separate"/>
        </w:r>
        <w:r w:rsidDel="003158BC">
          <w:rPr>
            <w:rStyle w:val="Hyperlink"/>
            <w:bCs/>
          </w:rPr>
          <w:delText>www.example.com</w:delText>
        </w:r>
        <w:r w:rsidR="00F63747" w:rsidDel="003158BC">
          <w:rPr>
            <w:rStyle w:val="Hyperlink"/>
            <w:bCs/>
          </w:rPr>
          <w:fldChar w:fldCharType="end"/>
        </w:r>
      </w:del>
    </w:p>
    <w:p w14:paraId="3F88B2EF" w14:textId="5D8CAC26" w:rsidR="006B043C" w:rsidDel="003158BC" w:rsidRDefault="006B043C" w:rsidP="006B043C">
      <w:pPr>
        <w:rPr>
          <w:del w:id="2288" w:author="Thorsten Lohmar r02" w:date="2022-04-13T09:28:00Z"/>
        </w:rPr>
      </w:pPr>
      <w:del w:id="2289" w:author="Thorsten Lohmar r02" w:date="2022-04-13T09:28:00Z">
        <w:r w:rsidDel="003158BC">
          <w:rPr>
            <w:bCs/>
          </w:rPr>
          <w:delText xml:space="preserve">The conditional request is used by the repair server to ensure that the byte range it will serve to the client is from the exact same compressed file. The conditional repair procedure is described earlier in this section. </w:delText>
        </w:r>
      </w:del>
    </w:p>
    <w:p w14:paraId="7E1A7814" w14:textId="119B8728" w:rsidR="006B043C" w:rsidDel="003158BC" w:rsidRDefault="006B043C" w:rsidP="006B043C">
      <w:pPr>
        <w:rPr>
          <w:del w:id="2290" w:author="Thorsten Lohmar r02" w:date="2022-04-13T09:28:00Z"/>
          <w:bCs/>
        </w:rPr>
      </w:pPr>
      <w:del w:id="2291" w:author="Thorsten Lohmar r02" w:date="2022-04-13T09:28:00Z">
        <w:r w:rsidDel="003158BC">
          <w:rPr>
            <w:bCs/>
          </w:rPr>
          <w:delText>In case the version identifier, indicated by the "Content-MD5" value as the entity-tag in the ‘If-Match’ header cannot be matched, the server will reply with a 412 "Precondition Failed" reply. Otherwise, the server will satisfy the request and reply with a 206 "Partial Content" if the request would be successful without the ‘If-Match’ header.</w:delText>
        </w:r>
      </w:del>
    </w:p>
    <w:p w14:paraId="587D931F" w14:textId="6AD93B6C" w:rsidR="006B043C" w:rsidDel="003158BC" w:rsidRDefault="006B043C" w:rsidP="006B043C">
      <w:pPr>
        <w:rPr>
          <w:del w:id="2292" w:author="Thorsten Lohmar r02" w:date="2022-04-13T09:28:00Z"/>
          <w:bCs/>
        </w:rPr>
      </w:pPr>
      <w:del w:id="2293" w:author="Thorsten Lohmar r02" w:date="2022-04-13T09:28:00Z">
        <w:r w:rsidDel="003158BC">
          <w:rPr>
            <w:bCs/>
          </w:rPr>
          <w:delText>The following is an example of a response from the repair server:</w:delText>
        </w:r>
      </w:del>
    </w:p>
    <w:p w14:paraId="6481EFD7" w14:textId="01F34D64" w:rsidR="006B043C" w:rsidDel="003158BC" w:rsidRDefault="006B043C" w:rsidP="006B043C">
      <w:pPr>
        <w:rPr>
          <w:del w:id="2294" w:author="Thorsten Lohmar r02" w:date="2022-04-13T09:28:00Z"/>
        </w:rPr>
      </w:pPr>
      <w:del w:id="2295" w:author="Thorsten Lohmar r02" w:date="2022-04-13T09:28:00Z">
        <w:r w:rsidDel="003158BC">
          <w:rPr>
            <w:bCs/>
          </w:rPr>
          <w:delText>HTTP/1.1 412 Precondition Failed</w:delText>
        </w:r>
        <w:r w:rsidDel="003158BC">
          <w:rPr>
            <w:bCs/>
          </w:rPr>
          <w:br/>
          <w:delText>Content-Range:</w:delText>
        </w:r>
        <w:r w:rsidDel="003158BC">
          <w:rPr>
            <w:b/>
            <w:bCs/>
          </w:rPr>
          <w:delText xml:space="preserve"> </w:delText>
        </w:r>
        <w:r w:rsidDel="003158BC">
          <w:rPr>
            <w:bCs/>
          </w:rPr>
          <w:delText xml:space="preserve">bytes=5018640-5042399,19037040-19050239 </w:delText>
        </w:r>
        <w:r w:rsidDel="003158BC">
          <w:rPr>
            <w:bCs/>
          </w:rPr>
          <w:br/>
          <w:delText xml:space="preserve">ETag:  </w:delText>
        </w:r>
        <w:r w:rsidDel="003158BC">
          <w:delText>"B2B359591E961C6B0F468FE536BCD920="</w:delText>
        </w:r>
        <w:r w:rsidDel="003158BC">
          <w:br/>
          <w:delText>Content-Length: 0</w:delText>
        </w:r>
      </w:del>
    </w:p>
    <w:p w14:paraId="0FE2FDE6" w14:textId="01A919B0" w:rsidR="006B043C" w:rsidDel="003158BC" w:rsidRDefault="006B043C" w:rsidP="006B043C">
      <w:pPr>
        <w:rPr>
          <w:del w:id="2296" w:author="Thorsten Lohmar r02" w:date="2022-04-13T09:28:00Z"/>
        </w:rPr>
      </w:pPr>
      <w:del w:id="2297" w:author="Thorsten Lohmar r02" w:date="2022-04-13T09:28:00Z">
        <w:r w:rsidDel="003158BC">
          <w:delText xml:space="preserve">In this example, the version identifier of the file, represented by the value of the FDT Instance’s "File-ETag" and used as the entity-tag in the ‘If-Match’ header, matches the </w:delText>
        </w:r>
        <w:r w:rsidR="00572314" w:rsidDel="003158BC">
          <w:delText xml:space="preserve">object </w:delText>
        </w:r>
        <w:r w:rsidDel="003158BC">
          <w:delText>version at the byte-range repair server. The server will send a 206 "Partial Content" response, providing the requested byte ranges in the payload:</w:delText>
        </w:r>
      </w:del>
    </w:p>
    <w:p w14:paraId="12330CEA" w14:textId="7194191A" w:rsidR="006B043C" w:rsidDel="003158BC" w:rsidRDefault="006B043C" w:rsidP="006B043C">
      <w:pPr>
        <w:spacing w:after="0"/>
        <w:ind w:left="180"/>
        <w:rPr>
          <w:del w:id="2298" w:author="Thorsten Lohmar r02" w:date="2022-04-13T09:28:00Z"/>
          <w:lang w:val="en-US" w:eastAsia="ja-JP"/>
        </w:rPr>
      </w:pPr>
      <w:del w:id="2299" w:author="Thorsten Lohmar r02" w:date="2022-04-13T09:28:00Z">
        <w:r w:rsidDel="003158BC">
          <w:rPr>
            <w:lang w:val="en-US" w:eastAsia="ja-JP"/>
          </w:rPr>
          <w:delText>HTTP/1.1 206 Partial Content</w:delText>
        </w:r>
      </w:del>
    </w:p>
    <w:p w14:paraId="4B8334DD" w14:textId="1A8280D2" w:rsidR="006B043C" w:rsidDel="003158BC" w:rsidRDefault="006B043C" w:rsidP="006B043C">
      <w:pPr>
        <w:spacing w:after="0"/>
        <w:ind w:left="180"/>
        <w:rPr>
          <w:del w:id="2300" w:author="Thorsten Lohmar r02" w:date="2022-04-13T09:28:00Z"/>
          <w:lang w:val="en-US" w:eastAsia="ja-JP"/>
        </w:rPr>
      </w:pPr>
      <w:del w:id="2301" w:author="Thorsten Lohmar r02" w:date="2022-04-13T09:28:00Z">
        <w:r w:rsidDel="003158BC">
          <w:rPr>
            <w:lang w:val="en-US" w:eastAsia="ja-JP"/>
          </w:rPr>
          <w:delText>Date: Wed, 15 Nov 2015 06:25:24 GMT</w:delText>
        </w:r>
      </w:del>
    </w:p>
    <w:p w14:paraId="038FE38C" w14:textId="313AF3A0" w:rsidR="006B043C" w:rsidDel="003158BC" w:rsidRDefault="006B043C" w:rsidP="006B043C">
      <w:pPr>
        <w:spacing w:after="0"/>
        <w:ind w:left="180"/>
        <w:rPr>
          <w:del w:id="2302" w:author="Thorsten Lohmar r02" w:date="2022-04-13T09:28:00Z"/>
          <w:lang w:val="en-US" w:eastAsia="ja-JP"/>
        </w:rPr>
      </w:pPr>
      <w:del w:id="2303" w:author="Thorsten Lohmar r02" w:date="2022-04-13T09:28:00Z">
        <w:r w:rsidDel="003158BC">
          <w:rPr>
            <w:lang w:val="en-US" w:eastAsia="ja-JP"/>
          </w:rPr>
          <w:delText>ETag: "10690a1-4f2-40d45ae1"</w:delText>
        </w:r>
      </w:del>
    </w:p>
    <w:p w14:paraId="42191C7E" w14:textId="692CA08C" w:rsidR="006B043C" w:rsidDel="003158BC" w:rsidRDefault="006B043C" w:rsidP="006B043C">
      <w:pPr>
        <w:spacing w:after="0"/>
        <w:ind w:left="180"/>
        <w:rPr>
          <w:del w:id="2304" w:author="Thorsten Lohmar r02" w:date="2022-04-13T09:28:00Z"/>
          <w:lang w:val="en-US" w:eastAsia="ja-JP"/>
        </w:rPr>
      </w:pPr>
      <w:del w:id="2305" w:author="Thorsten Lohmar r02" w:date="2022-04-13T09:28:00Z">
        <w:r w:rsidDel="003158BC">
          <w:rPr>
            <w:lang w:val="en-US" w:eastAsia="ja-JP"/>
          </w:rPr>
          <w:delText>Content-Length: 18001</w:delText>
        </w:r>
      </w:del>
    </w:p>
    <w:p w14:paraId="5866F52C" w14:textId="63C5552B" w:rsidR="006B043C" w:rsidDel="003158BC" w:rsidRDefault="006B043C" w:rsidP="006B043C">
      <w:pPr>
        <w:spacing w:after="0"/>
        <w:ind w:left="180"/>
        <w:rPr>
          <w:del w:id="2306" w:author="Thorsten Lohmar r02" w:date="2022-04-13T09:28:00Z"/>
          <w:bCs/>
        </w:rPr>
      </w:pPr>
      <w:del w:id="2307" w:author="Thorsten Lohmar r02" w:date="2022-04-13T09:28:00Z">
        <w:r w:rsidDel="003158BC">
          <w:rPr>
            <w:lang w:val="en-US" w:eastAsia="ja-JP"/>
          </w:rPr>
          <w:delText>Content-Type: multipart/byteranges; boundary=SEPARATION_STRING</w:delText>
        </w:r>
      </w:del>
    </w:p>
    <w:p w14:paraId="00D88C4E" w14:textId="246149FC" w:rsidR="006B043C" w:rsidDel="003158BC" w:rsidRDefault="006B043C" w:rsidP="006B043C">
      <w:pPr>
        <w:spacing w:after="60"/>
        <w:ind w:left="180"/>
        <w:rPr>
          <w:del w:id="2308" w:author="Thorsten Lohmar r02" w:date="2022-04-13T09:28:00Z"/>
          <w:b/>
          <w:bCs/>
          <w:lang w:eastAsia="ja-JP"/>
        </w:rPr>
      </w:pPr>
    </w:p>
    <w:p w14:paraId="0E8B2E5B" w14:textId="565C8C71" w:rsidR="006B043C" w:rsidDel="003158BC" w:rsidRDefault="006B043C" w:rsidP="006B043C">
      <w:pPr>
        <w:spacing w:after="0"/>
        <w:ind w:left="180"/>
        <w:rPr>
          <w:del w:id="2309" w:author="Thorsten Lohmar r02" w:date="2022-04-13T09:28:00Z"/>
          <w:lang w:val="en-US" w:eastAsia="ja-JP"/>
        </w:rPr>
      </w:pPr>
      <w:del w:id="2310" w:author="Thorsten Lohmar r02" w:date="2022-04-13T09:28:00Z">
        <w:r w:rsidDel="003158BC">
          <w:rPr>
            <w:lang w:val="en-US" w:eastAsia="ja-JP"/>
          </w:rPr>
          <w:delText>--SEPARATION_STRING</w:delText>
        </w:r>
      </w:del>
    </w:p>
    <w:p w14:paraId="0C7E1E5F" w14:textId="038FBF63" w:rsidR="006B043C" w:rsidDel="003158BC" w:rsidRDefault="006B043C" w:rsidP="006B043C">
      <w:pPr>
        <w:spacing w:after="0"/>
        <w:ind w:left="180"/>
        <w:rPr>
          <w:del w:id="2311" w:author="Thorsten Lohmar r02" w:date="2022-04-13T09:28:00Z"/>
          <w:bCs/>
          <w:lang w:val="en-US" w:eastAsia="ja-JP"/>
        </w:rPr>
      </w:pPr>
      <w:del w:id="2312" w:author="Thorsten Lohmar r02" w:date="2022-04-13T09:28:00Z">
        <w:r w:rsidDel="003158BC">
          <w:rPr>
            <w:lang w:val="en-US" w:eastAsia="ja-JP"/>
          </w:rPr>
          <w:delText xml:space="preserve">Content-Type: </w:delText>
        </w:r>
        <w:r w:rsidDel="003158BC">
          <w:rPr>
            <w:bCs/>
            <w:lang w:val="en-US" w:eastAsia="ja-JP"/>
          </w:rPr>
          <w:delText>application/pdf</w:delText>
        </w:r>
      </w:del>
    </w:p>
    <w:p w14:paraId="5D5FE229" w14:textId="79C160C9" w:rsidR="006B043C" w:rsidDel="003158BC" w:rsidRDefault="006B043C" w:rsidP="006B043C">
      <w:pPr>
        <w:spacing w:after="0"/>
        <w:ind w:left="180"/>
        <w:rPr>
          <w:del w:id="2313" w:author="Thorsten Lohmar r02" w:date="2022-04-13T09:28:00Z"/>
          <w:lang w:val="en-US" w:eastAsia="ja-JP"/>
        </w:rPr>
      </w:pPr>
      <w:del w:id="2314" w:author="Thorsten Lohmar r02" w:date="2022-04-13T09:28:00Z">
        <w:r w:rsidDel="003158BC">
          <w:rPr>
            <w:lang w:val="en-US" w:eastAsia="ja-JP"/>
          </w:rPr>
          <w:delText>Content-Range: bytes 5000-7999</w:delText>
        </w:r>
      </w:del>
    </w:p>
    <w:p w14:paraId="42743791" w14:textId="0AAAF6FC" w:rsidR="006B043C" w:rsidDel="003158BC" w:rsidRDefault="006B043C" w:rsidP="006B043C">
      <w:pPr>
        <w:spacing w:after="60"/>
        <w:ind w:left="180"/>
        <w:rPr>
          <w:del w:id="2315" w:author="Thorsten Lohmar r02" w:date="2022-04-13T09:28:00Z"/>
          <w:lang w:val="en-US" w:eastAsia="ja-JP"/>
        </w:rPr>
      </w:pPr>
    </w:p>
    <w:p w14:paraId="7F8490C9" w14:textId="2D863070" w:rsidR="006B043C" w:rsidDel="003158BC" w:rsidRDefault="006B043C" w:rsidP="006B043C">
      <w:pPr>
        <w:spacing w:after="0"/>
        <w:ind w:left="180"/>
        <w:rPr>
          <w:del w:id="2316" w:author="Thorsten Lohmar r02" w:date="2022-04-13T09:28:00Z"/>
          <w:lang w:val="en-US" w:eastAsia="ja-JP"/>
        </w:rPr>
      </w:pPr>
      <w:del w:id="2317" w:author="Thorsten Lohmar r02" w:date="2022-04-13T09:28:00Z">
        <w:r w:rsidDel="003158BC">
          <w:rPr>
            <w:lang w:val="en-US" w:eastAsia="ja-JP"/>
          </w:rPr>
          <w:delText>...&lt;</w:delText>
        </w:r>
        <w:r w:rsidDel="003158BC">
          <w:rPr>
            <w:i/>
            <w:lang w:val="en-US" w:eastAsia="ja-JP"/>
          </w:rPr>
          <w:delText>the first range&gt;</w:delText>
        </w:r>
        <w:r w:rsidDel="003158BC">
          <w:rPr>
            <w:lang w:val="en-US" w:eastAsia="ja-JP"/>
          </w:rPr>
          <w:delText>...</w:delText>
        </w:r>
      </w:del>
    </w:p>
    <w:p w14:paraId="1BB36A6E" w14:textId="769226B1" w:rsidR="006B043C" w:rsidDel="003158BC" w:rsidRDefault="006B043C" w:rsidP="006B043C">
      <w:pPr>
        <w:spacing w:after="0"/>
        <w:ind w:left="180"/>
        <w:rPr>
          <w:del w:id="2318" w:author="Thorsten Lohmar r02" w:date="2022-04-13T09:28:00Z"/>
          <w:lang w:val="en-US" w:eastAsia="ja-JP"/>
        </w:rPr>
      </w:pPr>
      <w:del w:id="2319" w:author="Thorsten Lohmar r02" w:date="2022-04-13T09:28:00Z">
        <w:r w:rsidDel="003158BC">
          <w:rPr>
            <w:lang w:val="en-US" w:eastAsia="ja-JP"/>
          </w:rPr>
          <w:delText>-- SEPARATION_STRING</w:delText>
        </w:r>
      </w:del>
    </w:p>
    <w:p w14:paraId="4D06B7BB" w14:textId="21B261C2" w:rsidR="006B043C" w:rsidDel="003158BC" w:rsidRDefault="006B043C" w:rsidP="006B043C">
      <w:pPr>
        <w:spacing w:after="0"/>
        <w:ind w:left="180"/>
        <w:rPr>
          <w:del w:id="2320" w:author="Thorsten Lohmar r02" w:date="2022-04-13T09:28:00Z"/>
          <w:lang w:val="en-US" w:eastAsia="ja-JP"/>
        </w:rPr>
      </w:pPr>
      <w:del w:id="2321" w:author="Thorsten Lohmar r02" w:date="2022-04-13T09:28:00Z">
        <w:r w:rsidDel="003158BC">
          <w:rPr>
            <w:lang w:val="en-US" w:eastAsia="ja-JP"/>
          </w:rPr>
          <w:delText xml:space="preserve">Content-type: </w:delText>
        </w:r>
        <w:r w:rsidDel="003158BC">
          <w:rPr>
            <w:bCs/>
            <w:lang w:eastAsia="ja-JP"/>
          </w:rPr>
          <w:delText>application/pdf</w:delText>
        </w:r>
      </w:del>
    </w:p>
    <w:p w14:paraId="15C35C80" w14:textId="3640AE88" w:rsidR="006B043C" w:rsidDel="003158BC" w:rsidRDefault="006B043C" w:rsidP="006B043C">
      <w:pPr>
        <w:spacing w:after="0"/>
        <w:ind w:left="180"/>
        <w:rPr>
          <w:del w:id="2322" w:author="Thorsten Lohmar r02" w:date="2022-04-13T09:28:00Z"/>
          <w:lang w:val="en-US" w:eastAsia="ja-JP"/>
        </w:rPr>
      </w:pPr>
      <w:del w:id="2323" w:author="Thorsten Lohmar r02" w:date="2022-04-13T09:28:00Z">
        <w:r w:rsidDel="003158BC">
          <w:rPr>
            <w:lang w:val="en-US" w:eastAsia="ja-JP"/>
          </w:rPr>
          <w:delText>Content-range: bytes 25500-40500</w:delText>
        </w:r>
      </w:del>
    </w:p>
    <w:p w14:paraId="02C04CA2" w14:textId="6A746FBF" w:rsidR="006B043C" w:rsidDel="003158BC" w:rsidRDefault="006B043C" w:rsidP="006B043C">
      <w:pPr>
        <w:spacing w:after="60"/>
        <w:ind w:left="180"/>
        <w:rPr>
          <w:del w:id="2324" w:author="Thorsten Lohmar r02" w:date="2022-04-13T09:28:00Z"/>
          <w:lang w:val="en-US" w:eastAsia="ja-JP"/>
        </w:rPr>
      </w:pPr>
    </w:p>
    <w:p w14:paraId="264883D2" w14:textId="7E5DB486" w:rsidR="006B043C" w:rsidDel="003158BC" w:rsidRDefault="006B043C" w:rsidP="006B043C">
      <w:pPr>
        <w:spacing w:after="0"/>
        <w:ind w:left="180"/>
        <w:rPr>
          <w:del w:id="2325" w:author="Thorsten Lohmar r02" w:date="2022-04-13T09:28:00Z"/>
          <w:i/>
          <w:lang w:val="en-US" w:eastAsia="ja-JP"/>
        </w:rPr>
      </w:pPr>
      <w:del w:id="2326" w:author="Thorsten Lohmar r02" w:date="2022-04-13T09:28:00Z">
        <w:r w:rsidDel="003158BC">
          <w:rPr>
            <w:i/>
            <w:lang w:val="en-US" w:eastAsia="ja-JP"/>
          </w:rPr>
          <w:delText>...&lt;the second range&gt;…</w:delText>
        </w:r>
      </w:del>
    </w:p>
    <w:p w14:paraId="46F5E622" w14:textId="0DC448C1" w:rsidR="006B043C" w:rsidDel="003158BC" w:rsidRDefault="006B043C" w:rsidP="006B043C">
      <w:pPr>
        <w:spacing w:after="0"/>
        <w:ind w:left="187"/>
        <w:rPr>
          <w:del w:id="2327" w:author="Thorsten Lohmar r02" w:date="2022-04-13T09:28:00Z"/>
          <w:lang w:val="en-US" w:eastAsia="ja-JP"/>
        </w:rPr>
      </w:pPr>
      <w:del w:id="2328" w:author="Thorsten Lohmar r02" w:date="2022-04-13T09:28:00Z">
        <w:r w:rsidDel="003158BC">
          <w:rPr>
            <w:lang w:val="en-US" w:eastAsia="ja-JP"/>
          </w:rPr>
          <w:delText>-- SEPARATION_STRING</w:delText>
        </w:r>
      </w:del>
    </w:p>
    <w:p w14:paraId="62588BA6" w14:textId="3E27D647" w:rsidR="0024167A" w:rsidDel="003158BC" w:rsidRDefault="0024167A" w:rsidP="0024167A">
      <w:pPr>
        <w:keepNext/>
        <w:keepLines/>
        <w:rPr>
          <w:del w:id="2329" w:author="Thorsten Lohmar r02" w:date="2022-04-13T09:28:00Z"/>
        </w:rPr>
      </w:pPr>
    </w:p>
    <w:p w14:paraId="52C4F4A6" w14:textId="2C4B8AB9" w:rsidR="0024167A" w:rsidDel="003158BC" w:rsidRDefault="0024167A" w:rsidP="0024167A">
      <w:pPr>
        <w:keepNext/>
        <w:keepLines/>
        <w:rPr>
          <w:del w:id="2330" w:author="Thorsten Lohmar r02" w:date="2022-04-13T09:28:00Z"/>
        </w:rPr>
      </w:pPr>
      <w:del w:id="2331" w:author="Thorsten Lohmar r02" w:date="2022-04-13T09:28:00Z">
        <w:r w:rsidDel="003158BC">
          <w:delText xml:space="preserve">The response message to the </w:delText>
        </w:r>
        <w:r w:rsidR="00A7778B" w:rsidDel="003158BC">
          <w:rPr>
            <w:rFonts w:hint="eastAsia"/>
            <w:lang w:eastAsia="zh-CN"/>
          </w:rPr>
          <w:delText>object</w:delText>
        </w:r>
        <w:r w:rsidR="00A7778B" w:rsidDel="003158BC">
          <w:delText xml:space="preserve"> </w:delText>
        </w:r>
        <w:r w:rsidDel="003158BC">
          <w:delText>repair follows the format and procedures in RFC 2616 [</w:delText>
        </w:r>
        <w:r w:rsidR="00A7778B" w:rsidDel="003158BC">
          <w:delText>x</w:delText>
        </w:r>
        <w:r w:rsidDel="003158BC">
          <w:delText xml:space="preserve">] for responding to byte range requests.  </w:delText>
        </w:r>
      </w:del>
    </w:p>
    <w:p w14:paraId="68EA5BAB" w14:textId="4A7AFD35" w:rsidR="0024167A" w:rsidDel="003158BC" w:rsidRDefault="0024167A" w:rsidP="0024167A">
      <w:pPr>
        <w:keepNext/>
        <w:keepLines/>
        <w:rPr>
          <w:del w:id="2332" w:author="Thorsten Lohmar r02" w:date="2022-04-13T09:28:00Z"/>
        </w:rPr>
      </w:pPr>
      <w:del w:id="2333" w:author="Thorsten Lohmar r02" w:date="2022-04-13T09:28:00Z">
        <w:r w:rsidDel="003158BC">
          <w:delText xml:space="preserve">When the HTTP message includes the content of a single byte range the repair server can provide the HTTP response with a "206 Partial content" status, include the </w:delText>
        </w:r>
        <w:r w:rsidDel="003158BC">
          <w:rPr>
            <w:rFonts w:ascii="Courier New" w:hAnsi="Courier New" w:cs="Courier New"/>
            <w:lang w:val="en-US"/>
          </w:rPr>
          <w:delText>Content-Range</w:delText>
        </w:r>
        <w:r w:rsidDel="003158BC">
          <w:delText xml:space="preserve"> header, and use the </w:delText>
        </w:r>
        <w:r w:rsidDel="003158BC">
          <w:rPr>
            <w:rFonts w:ascii="Courier New" w:hAnsi="Courier New" w:cs="Courier New"/>
            <w:lang w:val="en-US"/>
          </w:rPr>
          <w:delText>content-range-spec</w:delText>
        </w:r>
        <w:r w:rsidDel="003158BC">
          <w:delText xml:space="preserve"> to indicate the byte range of the repair data as specified in 14.16 of RFC 2616 [</w:delText>
        </w:r>
        <w:r w:rsidR="00A7778B" w:rsidDel="003158BC">
          <w:delText>x</w:delText>
        </w:r>
        <w:r w:rsidDel="003158BC">
          <w:delText xml:space="preserve">].  </w:delText>
        </w:r>
      </w:del>
    </w:p>
    <w:p w14:paraId="01CBA763" w14:textId="1F6233C9" w:rsidR="0024167A" w:rsidDel="003158BC" w:rsidRDefault="0024167A" w:rsidP="0024167A">
      <w:pPr>
        <w:keepNext/>
        <w:keepLines/>
        <w:rPr>
          <w:del w:id="2334" w:author="Thorsten Lohmar r02" w:date="2022-04-13T09:28:00Z"/>
        </w:rPr>
      </w:pPr>
      <w:del w:id="2335" w:author="Thorsten Lohmar r02" w:date="2022-04-13T09:28:00Z">
        <w:r w:rsidDel="003158BC">
          <w:delText>When the repair server receives a request for multiple byte ranges it should attempt to transmit all the requested ranges in a single HTTP response.  When an HTTP message includes multiple byte ranges, these are transmitted as a multipart message using the "multipart/byteranges" media type as defined in appendix 19.2 of RFC 2616 [</w:delText>
        </w:r>
        <w:r w:rsidR="00A7778B" w:rsidDel="003158BC">
          <w:delText>x</w:delText>
        </w:r>
        <w:r w:rsidDel="003158BC">
          <w:delText>].</w:delText>
        </w:r>
      </w:del>
    </w:p>
    <w:p w14:paraId="53DCD11E" w14:textId="15697B24" w:rsidR="009B42A2" w:rsidRPr="0024167A" w:rsidDel="003158BC" w:rsidRDefault="009B42A2" w:rsidP="00CB16EF">
      <w:pPr>
        <w:rPr>
          <w:del w:id="2336" w:author="Thorsten Lohmar r02" w:date="2022-04-13T09:28:00Z"/>
          <w:lang w:eastAsia="zh-CN"/>
        </w:rPr>
      </w:pPr>
    </w:p>
    <w:p w14:paraId="2C55BDEA" w14:textId="77777777" w:rsidR="00FD39B4" w:rsidRPr="00CB16EF" w:rsidRDefault="00FD39B4" w:rsidP="00CB5F02">
      <w:pPr>
        <w:rPr>
          <w:lang w:eastAsia="zh-CN"/>
        </w:rPr>
      </w:pPr>
    </w:p>
    <w:p w14:paraId="54164C82" w14:textId="16DF4D80" w:rsidR="002C6961" w:rsidDel="003158BC" w:rsidRDefault="002C6961">
      <w:pPr>
        <w:rPr>
          <w:del w:id="2337" w:author="Thorsten Lohmar r02" w:date="2022-04-13T09:28:00Z"/>
          <w:noProof/>
        </w:rPr>
      </w:pPr>
      <w:del w:id="2338" w:author="Thorsten Lohmar r02" w:date="2022-04-13T09:28:00Z">
        <w:r w:rsidDel="003158BC">
          <w:rPr>
            <w:noProof/>
          </w:rPr>
          <w:delText>**** Next Change ****</w:delText>
        </w:r>
      </w:del>
    </w:p>
    <w:p w14:paraId="67D17130" w14:textId="5B33E02B" w:rsidR="00484D2B" w:rsidDel="003158BC" w:rsidRDefault="00484D2B" w:rsidP="008D1C84">
      <w:pPr>
        <w:pStyle w:val="Heading1"/>
        <w:rPr>
          <w:del w:id="2339" w:author="Thorsten Lohmar r02" w:date="2022-04-13T09:28:00Z"/>
        </w:rPr>
      </w:pPr>
      <w:commentRangeStart w:id="2340"/>
      <w:del w:id="2341" w:author="Thorsten Lohmar r02" w:date="2022-04-13T09:28:00Z">
        <w:r w:rsidDel="003158BC">
          <w:rPr>
            <w:rFonts w:hint="eastAsia"/>
          </w:rPr>
          <w:delText>A</w:delText>
        </w:r>
        <w:r w:rsidDel="003158BC">
          <w:delText xml:space="preserve">nnex X  MBS Object Distribution session </w:delText>
        </w:r>
        <w:r w:rsidRPr="008D1C84" w:rsidDel="003158BC">
          <w:delText>FDT Schema</w:delText>
        </w:r>
        <w:commentRangeEnd w:id="2340"/>
        <w:r w:rsidR="00690284" w:rsidDel="003158BC">
          <w:rPr>
            <w:rStyle w:val="CommentReference"/>
            <w:rFonts w:ascii="Times New Roman" w:hAnsi="Times New Roman"/>
          </w:rPr>
          <w:commentReference w:id="2340"/>
        </w:r>
      </w:del>
    </w:p>
    <w:p w14:paraId="20D43B61" w14:textId="57AFC236" w:rsidR="007115AD" w:rsidRPr="0084115B" w:rsidDel="003158BC" w:rsidRDefault="00D944DA" w:rsidP="00CB5F02">
      <w:pPr>
        <w:pStyle w:val="Heading2"/>
        <w:rPr>
          <w:del w:id="2342" w:author="Thorsten Lohmar r02" w:date="2022-04-13T09:28:00Z"/>
          <w:lang w:val="en-US" w:eastAsia="ja-JP"/>
        </w:rPr>
      </w:pPr>
      <w:del w:id="2343" w:author="Thorsten Lohmar r02" w:date="2022-04-13T09:28:00Z">
        <w:r w:rsidRPr="0084115B" w:rsidDel="003158BC">
          <w:rPr>
            <w:lang w:val="en-US" w:eastAsia="ja-JP"/>
          </w:rPr>
          <w:delText xml:space="preserve">X.1 </w:delText>
        </w:r>
        <w:r w:rsidR="007115AD" w:rsidRPr="0084115B" w:rsidDel="003158BC">
          <w:rPr>
            <w:lang w:val="en-US" w:eastAsia="ja-JP"/>
          </w:rPr>
          <w:tab/>
          <w:delText>Extended FLUTE FDT Schema</w:delText>
        </w:r>
      </w:del>
    </w:p>
    <w:p w14:paraId="08F6B2C3" w14:textId="347F12D2" w:rsidR="007115AD" w:rsidDel="003158BC" w:rsidRDefault="007115AD" w:rsidP="00EB3D74">
      <w:pPr>
        <w:pStyle w:val="NO"/>
        <w:rPr>
          <w:del w:id="2344" w:author="Thorsten Lohmar r02" w:date="2022-04-13T09:28:00Z"/>
          <w:lang w:eastAsia="ja-JP"/>
        </w:rPr>
      </w:pPr>
      <w:del w:id="2345" w:author="Thorsten Lohmar r02" w:date="2022-04-13T09:28:00Z">
        <w:r w:rsidRPr="00EB3D74" w:rsidDel="003158BC">
          <w:rPr>
            <w:color w:val="FF0000"/>
          </w:rPr>
          <w:delText>E</w:delText>
        </w:r>
        <w:r w:rsidR="00EB3D74" w:rsidRPr="00EB3D74" w:rsidDel="003158BC">
          <w:rPr>
            <w:color w:val="FF0000"/>
          </w:rPr>
          <w:delText>ditor’s Note</w:delText>
        </w:r>
        <w:r w:rsidRPr="00EB3D74" w:rsidDel="003158BC">
          <w:rPr>
            <w:color w:val="FF0000"/>
            <w:lang w:eastAsia="ja-JP"/>
          </w:rPr>
          <w:delText>: A new schema is defined, removing some of the un-used features and making the FDT file smaller.</w:delText>
        </w:r>
      </w:del>
    </w:p>
    <w:p w14:paraId="7B3490FE" w14:textId="6F61127F" w:rsidR="007115AD" w:rsidDel="003158BC" w:rsidRDefault="007115AD" w:rsidP="007115AD">
      <w:pPr>
        <w:rPr>
          <w:del w:id="2346" w:author="Thorsten Lohmar r02" w:date="2022-04-13T09:28:00Z"/>
          <w:color w:val="000000"/>
          <w:lang w:eastAsia="zh-CN"/>
        </w:rPr>
      </w:pPr>
      <w:del w:id="2347" w:author="Thorsten Lohmar r02" w:date="2022-04-13T09:28:00Z">
        <w:r w:rsidDel="003158BC">
          <w:rPr>
            <w:color w:val="000000"/>
            <w:lang w:val="en-US"/>
          </w:rPr>
          <w:delText>T</w:delText>
        </w:r>
        <w:r w:rsidDel="003158BC">
          <w:rPr>
            <w:color w:val="000000"/>
          </w:rPr>
          <w:delText xml:space="preserve">his specification defines two XML Schema elements necessary for the UE and the network side to maintain forward and backward compatibility: </w:delText>
        </w:r>
        <w:r w:rsidDel="003158BC">
          <w:rPr>
            <w:i/>
            <w:color w:val="000000"/>
          </w:rPr>
          <w:delText>schemaVersion</w:delText>
        </w:r>
        <w:r w:rsidDel="003158BC">
          <w:rPr>
            <w:color w:val="000000"/>
          </w:rPr>
          <w:delText xml:space="preserve"> and </w:delText>
        </w:r>
        <w:r w:rsidDel="003158BC">
          <w:rPr>
            <w:i/>
            <w:color w:val="000000"/>
          </w:rPr>
          <w:delText>delimiter</w:delText>
        </w:r>
        <w:r w:rsidDel="003158BC">
          <w:rPr>
            <w:color w:val="000000"/>
          </w:rPr>
          <w:delText>.</w:delText>
        </w:r>
      </w:del>
    </w:p>
    <w:p w14:paraId="2AAB5C48" w14:textId="3BAC1DE1" w:rsidR="007115AD" w:rsidDel="003158BC" w:rsidRDefault="007115AD" w:rsidP="007115AD">
      <w:pPr>
        <w:rPr>
          <w:del w:id="2348" w:author="Thorsten Lohmar r02" w:date="2022-04-13T09:28:00Z"/>
          <w:color w:val="000000"/>
        </w:rPr>
      </w:pPr>
      <w:del w:id="2349" w:author="Thorsten Lohmar r02" w:date="2022-04-13T09:28:00Z">
        <w:r w:rsidDel="003158BC">
          <w:rPr>
            <w:color w:val="000000"/>
          </w:rPr>
          <w:delText xml:space="preserve">In this version of the specification the network shall set the </w:delText>
        </w:r>
        <w:r w:rsidRPr="006D4273" w:rsidDel="003158BC">
          <w:rPr>
            <w:i/>
            <w:color w:val="000000"/>
          </w:rPr>
          <w:delText>schemaVersion</w:delText>
        </w:r>
        <w:r w:rsidDel="003158BC">
          <w:rPr>
            <w:color w:val="000000"/>
          </w:rPr>
          <w:delText xml:space="preserve"> element, defined as a child of </w:delText>
        </w:r>
        <w:r w:rsidDel="003158BC">
          <w:rPr>
            <w:i/>
            <w:color w:val="000000"/>
          </w:rPr>
          <w:delText>FDT-Instance</w:delText>
        </w:r>
        <w:r w:rsidDel="003158BC">
          <w:rPr>
            <w:color w:val="000000"/>
          </w:rPr>
          <w:delText xml:space="preserve"> element, to 1. </w:delText>
        </w:r>
      </w:del>
    </w:p>
    <w:p w14:paraId="0B000150" w14:textId="46BD5810" w:rsidR="007115AD" w:rsidDel="003158BC" w:rsidRDefault="007115AD" w:rsidP="007115AD">
      <w:pPr>
        <w:rPr>
          <w:del w:id="2350" w:author="Thorsten Lohmar r02" w:date="2022-04-13T09:28:00Z"/>
          <w:color w:val="000000"/>
        </w:rPr>
      </w:pPr>
      <w:del w:id="2351" w:author="Thorsten Lohmar r02" w:date="2022-04-13T09:28:00Z">
        <w:r w:rsidRPr="00283D7B" w:rsidDel="003158BC">
          <w:rPr>
            <w:color w:val="000000"/>
          </w:rPr>
          <w:delText xml:space="preserve">The schema </w:delText>
        </w:r>
        <w:r w:rsidRPr="00283D7B" w:rsidDel="003158BC">
          <w:rPr>
            <w:i/>
            <w:color w:val="000000"/>
          </w:rPr>
          <w:delText>version</w:delText>
        </w:r>
        <w:r w:rsidRPr="00283D7B" w:rsidDel="003158BC">
          <w:rPr>
            <w:color w:val="000000"/>
          </w:rPr>
          <w:delText xml:space="preserve"> attribute (part of the schema instruction) shall be included in the UE schema and the network schema</w:delText>
        </w:r>
        <w:r w:rsidDel="003158BC">
          <w:rPr>
            <w:color w:val="000000"/>
          </w:rPr>
          <w:delText>.</w:delText>
        </w:r>
      </w:del>
    </w:p>
    <w:p w14:paraId="1A3F14A9" w14:textId="73E888C2" w:rsidR="007115AD" w:rsidDel="003158BC" w:rsidRDefault="007115AD" w:rsidP="007115AD">
      <w:pPr>
        <w:pStyle w:val="NO"/>
        <w:rPr>
          <w:del w:id="2352" w:author="Thorsten Lohmar r02" w:date="2022-04-13T09:28:00Z"/>
        </w:rPr>
      </w:pPr>
      <w:del w:id="2353" w:author="Thorsten Lohmar r02" w:date="2022-04-13T09:28:00Z">
        <w:r w:rsidDel="003158BC">
          <w:delText>Note:</w:delText>
        </w:r>
        <w:r w:rsidDel="003158BC">
          <w:tab/>
          <w:delText xml:space="preserve">The value of the </w:delText>
        </w:r>
        <w:r w:rsidRPr="007652E1" w:rsidDel="003158BC">
          <w:rPr>
            <w:i/>
          </w:rPr>
          <w:delText>schemaVersion</w:delText>
        </w:r>
        <w:r w:rsidDel="003158BC">
          <w:delText xml:space="preserve"> element and </w:delText>
        </w:r>
        <w:r w:rsidDel="003158BC">
          <w:rPr>
            <w:i/>
          </w:rPr>
          <w:delText>v</w:delText>
        </w:r>
        <w:r w:rsidRPr="007652E1" w:rsidDel="003158BC">
          <w:rPr>
            <w:i/>
          </w:rPr>
          <w:delText>ersion</w:delText>
        </w:r>
        <w:r w:rsidDel="003158BC">
          <w:delText xml:space="preserve"> attribute is intended to be increased by 1 in every future releases where new element(s) or attribute(s) are added.</w:delText>
        </w:r>
      </w:del>
    </w:p>
    <w:p w14:paraId="01084C86" w14:textId="19DBD4C3" w:rsidR="007115AD" w:rsidDel="003158BC" w:rsidRDefault="007115AD" w:rsidP="007115AD">
      <w:pPr>
        <w:rPr>
          <w:del w:id="2354" w:author="Thorsten Lohmar r02" w:date="2022-04-13T09:28:00Z"/>
          <w:color w:val="000000"/>
        </w:rPr>
      </w:pPr>
      <w:del w:id="2355" w:author="Thorsten Lohmar r02" w:date="2022-04-13T09:28:00Z">
        <w:r w:rsidDel="003158BC">
          <w:rPr>
            <w:color w:val="000000"/>
          </w:rPr>
          <w:delText>When a</w:delText>
        </w:r>
      </w:del>
      <w:ins w:id="2356" w:author="Charles Lo (040722)" w:date="2022-04-07T22:18:00Z">
        <w:del w:id="2357" w:author="Thorsten Lohmar r02" w:date="2022-04-13T09:28:00Z">
          <w:r w:rsidR="00E57633" w:rsidDel="003158BC">
            <w:rPr>
              <w:color w:val="000000"/>
            </w:rPr>
            <w:delText>n</w:delText>
          </w:r>
        </w:del>
      </w:ins>
      <w:del w:id="2358" w:author="Thorsten Lohmar r02" w:date="2022-04-13T09:28:00Z">
        <w:r w:rsidDel="003158BC">
          <w:rPr>
            <w:color w:val="000000"/>
          </w:rPr>
          <w:delText xml:space="preserve"> </w:delText>
        </w:r>
      </w:del>
      <w:ins w:id="2359" w:author="Charles Lo (040722)" w:date="2022-04-07T22:18:00Z">
        <w:del w:id="2360" w:author="Thorsten Lohmar r02" w:date="2022-04-13T09:28:00Z">
          <w:r w:rsidR="00E57633" w:rsidDel="003158BC">
            <w:rPr>
              <w:color w:val="000000"/>
            </w:rPr>
            <w:delText xml:space="preserve">MBS </w:delText>
          </w:r>
        </w:del>
      </w:ins>
      <w:del w:id="2361" w:author="Thorsten Lohmar r02" w:date="2022-04-13T09:28:00Z">
        <w:r w:rsidDel="003158BC">
          <w:rPr>
            <w:color w:val="000000"/>
          </w:rPr>
          <w:delText>UE</w:delText>
        </w:r>
      </w:del>
      <w:ins w:id="2362" w:author="Charles Lo (040722)" w:date="2022-04-07T22:16:00Z">
        <w:del w:id="2363" w:author="Thorsten Lohmar r02" w:date="2022-04-13T09:28:00Z">
          <w:r w:rsidR="00930138" w:rsidDel="003158BC">
            <w:rPr>
              <w:color w:val="000000"/>
            </w:rPr>
            <w:delText>Client</w:delText>
          </w:r>
        </w:del>
      </w:ins>
      <w:del w:id="2364" w:author="Thorsten Lohmar r02" w:date="2022-04-13T09:28:00Z">
        <w:r w:rsidDel="003158BC">
          <w:rPr>
            <w:color w:val="000000"/>
          </w:rPr>
          <w:delText xml:space="preserve"> receives an instantiation of an FDT compliant to this schema, it shall determine the schema version required to parse the instantiation as follows:</w:delText>
        </w:r>
      </w:del>
    </w:p>
    <w:p w14:paraId="366C5BD7" w14:textId="561E35E9" w:rsidR="007115AD" w:rsidDel="003158BC" w:rsidRDefault="007115AD" w:rsidP="007115AD">
      <w:pPr>
        <w:pStyle w:val="B1"/>
        <w:rPr>
          <w:del w:id="2365" w:author="Thorsten Lohmar r02" w:date="2022-04-13T09:28:00Z"/>
        </w:rPr>
      </w:pPr>
      <w:del w:id="2366" w:author="Thorsten Lohmar r02" w:date="2022-04-13T09:28:00Z">
        <w:r w:rsidDel="003158BC">
          <w:delText>-</w:delText>
        </w:r>
        <w:r w:rsidDel="003158BC">
          <w:tab/>
          <w:delText xml:space="preserve">If the </w:delText>
        </w:r>
      </w:del>
      <w:ins w:id="2367" w:author="Charles Lo (040722)" w:date="2022-04-07T22:18:00Z">
        <w:del w:id="2368" w:author="Thorsten Lohmar r02" w:date="2022-04-13T09:28:00Z">
          <w:r w:rsidR="00E57633" w:rsidDel="003158BC">
            <w:delText xml:space="preserve">MBS </w:delText>
          </w:r>
        </w:del>
      </w:ins>
      <w:del w:id="2369" w:author="Thorsten Lohmar r02" w:date="2022-04-13T09:28:00Z">
        <w:r w:rsidDel="003158BC">
          <w:delText>UE</w:delText>
        </w:r>
      </w:del>
      <w:ins w:id="2370" w:author="Charles Lo (040722)" w:date="2022-04-07T22:16:00Z">
        <w:del w:id="2371" w:author="Thorsten Lohmar r02" w:date="2022-04-13T09:28:00Z">
          <w:r w:rsidR="00930138" w:rsidDel="003158BC">
            <w:delText>Client</w:delText>
          </w:r>
        </w:del>
      </w:ins>
      <w:del w:id="2372" w:author="Thorsten Lohmar r02" w:date="2022-04-13T09:28:00Z">
        <w:r w:rsidDel="003158BC">
          <w:delText xml:space="preserve"> supports one or more versions of the FDT schema with the </w:delText>
        </w:r>
        <w:r w:rsidRPr="0008271A" w:rsidDel="003158BC">
          <w:delText>schema</w:delText>
        </w:r>
        <w:r w:rsidDel="003158BC">
          <w:rPr>
            <w:i/>
          </w:rPr>
          <w:delText xml:space="preserve"> v</w:delText>
        </w:r>
        <w:r w:rsidRPr="005944DB" w:rsidDel="003158BC">
          <w:rPr>
            <w:i/>
          </w:rPr>
          <w:delText>ersion</w:delText>
        </w:r>
        <w:r w:rsidDel="003158BC">
          <w:delText xml:space="preserve"> attribute, then the UE</w:delText>
        </w:r>
      </w:del>
      <w:ins w:id="2373" w:author="Charles Lo (040722)" w:date="2022-04-07T22:18:00Z">
        <w:del w:id="2374" w:author="Thorsten Lohmar r02" w:date="2022-04-13T09:28:00Z">
          <w:r w:rsidR="00E57633" w:rsidDel="003158BC">
            <w:delText>it</w:delText>
          </w:r>
        </w:del>
      </w:ins>
      <w:del w:id="2375" w:author="Thorsten Lohmar r02" w:date="2022-04-13T09:28:00Z">
        <w:r w:rsidDel="003158BC">
          <w:delText xml:space="preserve"> shall use the schema that has the highest </w:delText>
        </w:r>
        <w:r w:rsidRPr="0008271A" w:rsidDel="003158BC">
          <w:delText>schema</w:delText>
        </w:r>
        <w:r w:rsidDel="003158BC">
          <w:delText xml:space="preserve"> </w:delText>
        </w:r>
        <w:r w:rsidRPr="005944DB" w:rsidDel="003158BC">
          <w:rPr>
            <w:i/>
          </w:rPr>
          <w:delText>version</w:delText>
        </w:r>
        <w:r w:rsidDel="003158BC">
          <w:delText xml:space="preserve"> attribute value that is equal to or less than the value in the received </w:delText>
        </w:r>
        <w:r w:rsidRPr="005944DB" w:rsidDel="003158BC">
          <w:rPr>
            <w:i/>
          </w:rPr>
          <w:delText>schemaVersion</w:delText>
        </w:r>
        <w:r w:rsidDel="003158BC">
          <w:delText xml:space="preserve"> element;</w:delText>
        </w:r>
      </w:del>
    </w:p>
    <w:p w14:paraId="760C128E" w14:textId="55D93F39" w:rsidR="007115AD" w:rsidDel="003158BC" w:rsidRDefault="007115AD" w:rsidP="007115AD">
      <w:pPr>
        <w:pStyle w:val="B1"/>
        <w:rPr>
          <w:del w:id="2376" w:author="Thorsten Lohmar r02" w:date="2022-04-13T09:28:00Z"/>
        </w:rPr>
      </w:pPr>
      <w:del w:id="2377" w:author="Thorsten Lohmar r02" w:date="2022-04-13T09:28:00Z">
        <w:r w:rsidDel="003158BC">
          <w:rPr>
            <w:color w:val="000000"/>
          </w:rPr>
          <w:delText xml:space="preserve">- </w:delText>
        </w:r>
        <w:r w:rsidDel="003158BC">
          <w:rPr>
            <w:color w:val="000000"/>
          </w:rPr>
          <w:tab/>
          <w:delText xml:space="preserve">The </w:delText>
        </w:r>
        <w:r w:rsidDel="003158BC">
          <w:rPr>
            <w:i/>
            <w:color w:val="000000"/>
          </w:rPr>
          <w:delText>delimiter</w:delText>
        </w:r>
        <w:r w:rsidDel="003158BC">
          <w:rPr>
            <w:color w:val="000000"/>
          </w:rPr>
          <w:delText xml:space="preserve"> element shall be set by the network to a value of 0, and the element content shall be ignored by the </w:delText>
        </w:r>
      </w:del>
      <w:ins w:id="2378" w:author="Charles Lo (040722)" w:date="2022-04-07T22:19:00Z">
        <w:del w:id="2379" w:author="Thorsten Lohmar r02" w:date="2022-04-13T09:28:00Z">
          <w:r w:rsidR="00E57633" w:rsidDel="003158BC">
            <w:rPr>
              <w:color w:val="000000"/>
            </w:rPr>
            <w:delText xml:space="preserve">MBS </w:delText>
          </w:r>
        </w:del>
      </w:ins>
      <w:del w:id="2380" w:author="Thorsten Lohmar r02" w:date="2022-04-13T09:28:00Z">
        <w:r w:rsidDel="003158BC">
          <w:rPr>
            <w:color w:val="000000"/>
          </w:rPr>
          <w:delText>UE</w:delText>
        </w:r>
      </w:del>
      <w:ins w:id="2381" w:author="Charles Lo (040722)" w:date="2022-04-07T22:16:00Z">
        <w:del w:id="2382" w:author="Thorsten Lohmar r02" w:date="2022-04-13T09:28:00Z">
          <w:r w:rsidR="00930138" w:rsidDel="003158BC">
            <w:rPr>
              <w:color w:val="000000"/>
            </w:rPr>
            <w:delText>Client</w:delText>
          </w:r>
        </w:del>
      </w:ins>
      <w:del w:id="2383" w:author="Thorsten Lohmar r02" w:date="2022-04-13T09:28:00Z">
        <w:r w:rsidDel="003158BC">
          <w:rPr>
            <w:color w:val="000000"/>
          </w:rPr>
          <w:delText>.</w:delText>
        </w:r>
      </w:del>
    </w:p>
    <w:p w14:paraId="1523762A" w14:textId="50E98FEA" w:rsidR="007115AD" w:rsidRPr="00484D2B" w:rsidDel="003158BC" w:rsidRDefault="00D21FA3" w:rsidP="007115AD">
      <w:pPr>
        <w:pStyle w:val="PL"/>
        <w:rPr>
          <w:del w:id="2384" w:author="Thorsten Lohmar r02" w:date="2022-04-13T09:28:00Z"/>
          <w:lang w:val="en-US" w:eastAsia="zh-CN"/>
        </w:rPr>
      </w:pPr>
      <w:del w:id="2385" w:author="Thorsten Lohmar r02" w:date="2022-04-13T09:28:00Z">
        <w:r w:rsidDel="003158BC">
          <w:rPr>
            <w:lang w:val="en-US" w:eastAsia="zh-CN"/>
          </w:rPr>
          <w:delText xml:space="preserve">The following is the FDT schema, and name as </w:delText>
        </w:r>
        <w:r w:rsidRPr="00D21FA3" w:rsidDel="003158BC">
          <w:rPr>
            <w:lang w:val="en-US" w:eastAsia="zh-CN"/>
          </w:rPr>
          <w:delText>FLUTE-FDT-3GPP-Main.xsd</w:delText>
        </w:r>
      </w:del>
    </w:p>
    <w:p w14:paraId="198C1281" w14:textId="2B42E50B" w:rsidR="007115AD" w:rsidRPr="007115AD" w:rsidDel="003158BC" w:rsidRDefault="007115AD" w:rsidP="00CB5F02">
      <w:pPr>
        <w:rPr>
          <w:del w:id="2386" w:author="Thorsten Lohmar r02" w:date="2022-04-13T09:28:00Z"/>
        </w:rPr>
      </w:pPr>
    </w:p>
    <w:p w14:paraId="1BA1526E" w14:textId="476CA6C2" w:rsidR="00484D2B" w:rsidRPr="003158BC" w:rsidDel="003158BC" w:rsidRDefault="00484D2B" w:rsidP="00484D2B">
      <w:pPr>
        <w:pStyle w:val="PL"/>
        <w:keepNext/>
        <w:keepLines/>
        <w:rPr>
          <w:del w:id="2387" w:author="Thorsten Lohmar r02" w:date="2022-04-13T09:28:00Z"/>
          <w:lang w:val="en-US"/>
          <w:rPrChange w:id="2388" w:author="Thorsten Lohmar r02" w:date="2022-04-13T09:29:00Z">
            <w:rPr>
              <w:del w:id="2389" w:author="Thorsten Lohmar r02" w:date="2022-04-13T09:28:00Z"/>
              <w:lang w:val="de-DE"/>
            </w:rPr>
          </w:rPrChange>
        </w:rPr>
      </w:pPr>
      <w:del w:id="2390" w:author="Thorsten Lohmar r02" w:date="2022-04-13T09:28:00Z">
        <w:r w:rsidRPr="003158BC" w:rsidDel="003158BC">
          <w:rPr>
            <w:lang w:val="en-US"/>
            <w:rPrChange w:id="2391" w:author="Thorsten Lohmar r02" w:date="2022-04-13T09:29:00Z">
              <w:rPr>
                <w:lang w:val="de-DE"/>
              </w:rPr>
            </w:rPrChange>
          </w:rPr>
          <w:delText>&lt;?xml version="1.0" encoding="UTF-8"?&gt;</w:delText>
        </w:r>
      </w:del>
    </w:p>
    <w:p w14:paraId="16E40B0C" w14:textId="551E7F48" w:rsidR="00484D2B" w:rsidRPr="003158BC" w:rsidDel="003158BC" w:rsidRDefault="00484D2B" w:rsidP="00484D2B">
      <w:pPr>
        <w:pStyle w:val="PL"/>
        <w:keepNext/>
        <w:keepLines/>
        <w:rPr>
          <w:del w:id="2392" w:author="Thorsten Lohmar r02" w:date="2022-04-13T09:28:00Z"/>
          <w:lang w:val="en-US"/>
          <w:rPrChange w:id="2393" w:author="Thorsten Lohmar r02" w:date="2022-04-13T09:29:00Z">
            <w:rPr>
              <w:del w:id="2394" w:author="Thorsten Lohmar r02" w:date="2022-04-13T09:28:00Z"/>
              <w:lang w:val="de-DE"/>
            </w:rPr>
          </w:rPrChange>
        </w:rPr>
      </w:pPr>
      <w:del w:id="2395" w:author="Thorsten Lohmar r02" w:date="2022-04-13T09:28:00Z">
        <w:r w:rsidRPr="003158BC" w:rsidDel="003158BC">
          <w:rPr>
            <w:lang w:val="en-US"/>
            <w:rPrChange w:id="2396" w:author="Thorsten Lohmar r02" w:date="2022-04-13T09:29:00Z">
              <w:rPr>
                <w:lang w:val="de-DE"/>
              </w:rPr>
            </w:rPrChange>
          </w:rPr>
          <w:delText xml:space="preserve">&lt;xs:schema </w:delText>
        </w:r>
      </w:del>
    </w:p>
    <w:p w14:paraId="458890F8" w14:textId="0F201145" w:rsidR="00484D2B" w:rsidRPr="003158BC" w:rsidDel="003158BC" w:rsidRDefault="00484D2B" w:rsidP="00484D2B">
      <w:pPr>
        <w:pStyle w:val="PL"/>
        <w:keepNext/>
        <w:keepLines/>
        <w:rPr>
          <w:del w:id="2397" w:author="Thorsten Lohmar r02" w:date="2022-04-13T09:28:00Z"/>
          <w:lang w:val="en-US"/>
          <w:rPrChange w:id="2398" w:author="Thorsten Lohmar r02" w:date="2022-04-13T09:29:00Z">
            <w:rPr>
              <w:del w:id="2399" w:author="Thorsten Lohmar r02" w:date="2022-04-13T09:28:00Z"/>
              <w:lang w:val="de-DE"/>
            </w:rPr>
          </w:rPrChange>
        </w:rPr>
      </w:pPr>
      <w:del w:id="2400" w:author="Thorsten Lohmar r02" w:date="2022-04-13T09:28:00Z">
        <w:r w:rsidRPr="003158BC" w:rsidDel="003158BC">
          <w:rPr>
            <w:lang w:val="en-US"/>
            <w:rPrChange w:id="2401" w:author="Thorsten Lohmar r02" w:date="2022-04-13T09:29:00Z">
              <w:rPr>
                <w:lang w:val="de-DE"/>
              </w:rPr>
            </w:rPrChange>
          </w:rPr>
          <w:tab/>
          <w:delText xml:space="preserve">xmlns="urn:IETF:metadata:2022:FLUTE:FDT" </w:delText>
        </w:r>
      </w:del>
    </w:p>
    <w:p w14:paraId="232E4A1F" w14:textId="188E8E7E" w:rsidR="00484D2B" w:rsidRPr="003158BC" w:rsidDel="003158BC" w:rsidRDefault="00484D2B" w:rsidP="00484D2B">
      <w:pPr>
        <w:pStyle w:val="PL"/>
        <w:keepNext/>
        <w:keepLines/>
        <w:rPr>
          <w:del w:id="2402" w:author="Thorsten Lohmar r02" w:date="2022-04-13T09:28:00Z"/>
          <w:lang w:val="en-US"/>
          <w:rPrChange w:id="2403" w:author="Thorsten Lohmar r02" w:date="2022-04-13T09:29:00Z">
            <w:rPr>
              <w:del w:id="2404" w:author="Thorsten Lohmar r02" w:date="2022-04-13T09:28:00Z"/>
              <w:lang w:val="de-DE"/>
            </w:rPr>
          </w:rPrChange>
        </w:rPr>
      </w:pPr>
      <w:del w:id="2405" w:author="Thorsten Lohmar r02" w:date="2022-04-13T09:28:00Z">
        <w:r w:rsidRPr="003158BC" w:rsidDel="003158BC">
          <w:rPr>
            <w:lang w:val="en-US"/>
            <w:rPrChange w:id="2406" w:author="Thorsten Lohmar r02" w:date="2022-04-13T09:29:00Z">
              <w:rPr>
                <w:lang w:val="de-DE"/>
              </w:rPr>
            </w:rPrChange>
          </w:rPr>
          <w:tab/>
          <w:delText xml:space="preserve">xmlns:fl="urn:IETF:metadata:2022:FLUTE:FDT" </w:delText>
        </w:r>
      </w:del>
    </w:p>
    <w:p w14:paraId="41DE3A70" w14:textId="1EBEA46F" w:rsidR="00484D2B" w:rsidRPr="003158BC" w:rsidDel="003158BC" w:rsidRDefault="00484D2B" w:rsidP="00484D2B">
      <w:pPr>
        <w:pStyle w:val="PL"/>
        <w:keepNext/>
        <w:keepLines/>
        <w:rPr>
          <w:del w:id="2407" w:author="Thorsten Lohmar r02" w:date="2022-04-13T09:28:00Z"/>
          <w:lang w:val="en-US"/>
          <w:rPrChange w:id="2408" w:author="Thorsten Lohmar r02" w:date="2022-04-13T09:29:00Z">
            <w:rPr>
              <w:del w:id="2409" w:author="Thorsten Lohmar r02" w:date="2022-04-13T09:28:00Z"/>
              <w:lang w:val="de-DE"/>
            </w:rPr>
          </w:rPrChange>
        </w:rPr>
      </w:pPr>
      <w:del w:id="2410" w:author="Thorsten Lohmar r02" w:date="2022-04-13T09:28:00Z">
        <w:r w:rsidRPr="003158BC" w:rsidDel="003158BC">
          <w:rPr>
            <w:lang w:val="en-US"/>
            <w:rPrChange w:id="2411" w:author="Thorsten Lohmar r02" w:date="2022-04-13T09:29:00Z">
              <w:rPr>
                <w:lang w:val="de-DE"/>
              </w:rPr>
            </w:rPrChange>
          </w:rPr>
          <w:tab/>
          <w:delText>xmlns:xs="http://www.w3.org/2001/XMLSchema"</w:delText>
        </w:r>
      </w:del>
    </w:p>
    <w:p w14:paraId="69978CB4" w14:textId="022085AC" w:rsidR="00484D2B" w:rsidRPr="00304610" w:rsidDel="003158BC" w:rsidRDefault="00484D2B" w:rsidP="00484D2B">
      <w:pPr>
        <w:pStyle w:val="PL"/>
        <w:keepNext/>
        <w:keepLines/>
        <w:rPr>
          <w:del w:id="2412" w:author="Thorsten Lohmar r02" w:date="2022-04-13T09:28:00Z"/>
          <w:lang w:val="en-US"/>
        </w:rPr>
      </w:pPr>
      <w:del w:id="2413" w:author="Thorsten Lohmar r02" w:date="2022-04-13T09:28:00Z">
        <w:r w:rsidRPr="003158BC" w:rsidDel="003158BC">
          <w:rPr>
            <w:lang w:val="en-US"/>
            <w:rPrChange w:id="2414" w:author="Thorsten Lohmar r02" w:date="2022-04-13T09:29:00Z">
              <w:rPr>
                <w:lang w:val="de-DE"/>
              </w:rPr>
            </w:rPrChange>
          </w:rPr>
          <w:tab/>
        </w:r>
        <w:r w:rsidRPr="00304610" w:rsidDel="003158BC">
          <w:rPr>
            <w:lang w:val="en-US"/>
          </w:rPr>
          <w:delText>targetNamespace="urn:IETF:metadata:</w:delText>
        </w:r>
        <w:r w:rsidDel="003158BC">
          <w:rPr>
            <w:lang w:val="en-US"/>
          </w:rPr>
          <w:delText>2022</w:delText>
        </w:r>
        <w:r w:rsidRPr="00304610" w:rsidDel="003158BC">
          <w:rPr>
            <w:lang w:val="en-US"/>
          </w:rPr>
          <w:delText xml:space="preserve">:FLUTE:FDT" </w:delText>
        </w:r>
      </w:del>
    </w:p>
    <w:p w14:paraId="75FDC87A" w14:textId="13CD3439" w:rsidR="00484D2B" w:rsidRPr="00304610" w:rsidDel="003158BC" w:rsidRDefault="00484D2B" w:rsidP="00484D2B">
      <w:pPr>
        <w:pStyle w:val="PL"/>
        <w:keepNext/>
        <w:keepLines/>
        <w:rPr>
          <w:del w:id="2415" w:author="Thorsten Lohmar r02" w:date="2022-04-13T09:28:00Z"/>
          <w:lang w:val="en-US"/>
        </w:rPr>
      </w:pPr>
      <w:del w:id="2416" w:author="Thorsten Lohmar r02" w:date="2022-04-13T09:28:00Z">
        <w:r w:rsidRPr="00304610" w:rsidDel="003158BC">
          <w:rPr>
            <w:lang w:val="en-US"/>
          </w:rPr>
          <w:tab/>
          <w:delText>elementFormDefault="qualified"</w:delText>
        </w:r>
      </w:del>
    </w:p>
    <w:p w14:paraId="2400F086" w14:textId="5ED99A98" w:rsidR="00484D2B" w:rsidRPr="00304610" w:rsidDel="003158BC" w:rsidRDefault="00484D2B" w:rsidP="00484D2B">
      <w:pPr>
        <w:pStyle w:val="PL"/>
        <w:keepNext/>
        <w:keepLines/>
        <w:rPr>
          <w:del w:id="2417" w:author="Thorsten Lohmar r02" w:date="2022-04-13T09:28:00Z"/>
          <w:lang w:val="en-US"/>
        </w:rPr>
      </w:pPr>
      <w:del w:id="2418" w:author="Thorsten Lohmar r02" w:date="2022-04-13T09:28:00Z">
        <w:r w:rsidRPr="00304610" w:rsidDel="003158BC">
          <w:rPr>
            <w:lang w:val="en-US"/>
          </w:rPr>
          <w:tab/>
          <w:delText>version="</w:delText>
        </w:r>
        <w:r w:rsidDel="003158BC">
          <w:rPr>
            <w:lang w:val="en-US"/>
          </w:rPr>
          <w:delText>1</w:delText>
        </w:r>
        <w:r w:rsidRPr="00304610" w:rsidDel="003158BC">
          <w:rPr>
            <w:lang w:val="en-US"/>
          </w:rPr>
          <w:delText>"&gt;</w:delText>
        </w:r>
      </w:del>
    </w:p>
    <w:p w14:paraId="5318166D" w14:textId="39BD583F" w:rsidR="00484D2B" w:rsidRPr="00304610" w:rsidDel="003158BC" w:rsidRDefault="00484D2B" w:rsidP="00484D2B">
      <w:pPr>
        <w:pStyle w:val="PL"/>
        <w:keepNext/>
        <w:keepLines/>
        <w:rPr>
          <w:del w:id="2419" w:author="Thorsten Lohmar r02" w:date="2022-04-13T09:28:00Z"/>
          <w:lang w:val="en-US"/>
        </w:rPr>
      </w:pPr>
      <w:del w:id="2420" w:author="Thorsten Lohmar r02" w:date="2022-04-13T09:28:00Z">
        <w:r w:rsidRPr="00304610" w:rsidDel="003158BC">
          <w:rPr>
            <w:lang w:val="en-US"/>
          </w:rPr>
          <w:tab/>
          <w:delText>&lt;xs:element name="FDT-Instance" type="FDT-InstanceType"/&gt;</w:delText>
        </w:r>
      </w:del>
    </w:p>
    <w:p w14:paraId="5E2133F4" w14:textId="09ABC210" w:rsidR="00484D2B" w:rsidRPr="00304610" w:rsidDel="003158BC" w:rsidRDefault="00484D2B" w:rsidP="00484D2B">
      <w:pPr>
        <w:pStyle w:val="PL"/>
        <w:keepNext/>
        <w:keepLines/>
        <w:rPr>
          <w:del w:id="2421" w:author="Thorsten Lohmar r02" w:date="2022-04-13T09:28:00Z"/>
          <w:lang w:val="en-US"/>
        </w:rPr>
      </w:pPr>
      <w:del w:id="2422" w:author="Thorsten Lohmar r02" w:date="2022-04-13T09:28:00Z">
        <w:r w:rsidRPr="00304610" w:rsidDel="003158BC">
          <w:rPr>
            <w:lang w:val="en-US"/>
          </w:rPr>
          <w:tab/>
          <w:delText>&lt;xs:complexType name="FDT-InstanceType"&gt;</w:delText>
        </w:r>
      </w:del>
    </w:p>
    <w:p w14:paraId="3AD3081C" w14:textId="537317A1" w:rsidR="00484D2B" w:rsidRPr="00304610" w:rsidDel="003158BC" w:rsidRDefault="00484D2B" w:rsidP="00484D2B">
      <w:pPr>
        <w:pStyle w:val="PL"/>
        <w:keepNext/>
        <w:keepLines/>
        <w:rPr>
          <w:del w:id="2423" w:author="Thorsten Lohmar r02" w:date="2022-04-13T09:28:00Z"/>
          <w:lang w:val="en-US"/>
        </w:rPr>
      </w:pPr>
      <w:del w:id="2424" w:author="Thorsten Lohmar r02" w:date="2022-04-13T09:28:00Z">
        <w:r w:rsidRPr="00304610" w:rsidDel="003158BC">
          <w:rPr>
            <w:lang w:val="en-US"/>
          </w:rPr>
          <w:tab/>
          <w:delText>&lt;xs:sequence&gt;</w:delText>
        </w:r>
      </w:del>
    </w:p>
    <w:p w14:paraId="4CEAE64C" w14:textId="1BA5E18F" w:rsidR="00484D2B" w:rsidRPr="00304610" w:rsidDel="003158BC" w:rsidRDefault="00484D2B" w:rsidP="00484D2B">
      <w:pPr>
        <w:pStyle w:val="PL"/>
        <w:keepNext/>
        <w:keepLines/>
        <w:rPr>
          <w:del w:id="2425" w:author="Thorsten Lohmar r02" w:date="2022-04-13T09:28:00Z"/>
          <w:lang w:val="en-US"/>
        </w:rPr>
      </w:pPr>
      <w:del w:id="2426" w:author="Thorsten Lohmar r02" w:date="2022-04-13T09:28:00Z">
        <w:r w:rsidRPr="00304610" w:rsidDel="003158BC">
          <w:rPr>
            <w:lang w:val="en-US"/>
          </w:rPr>
          <w:tab/>
        </w:r>
        <w:r w:rsidRPr="00304610" w:rsidDel="003158BC">
          <w:rPr>
            <w:lang w:val="en-US"/>
          </w:rPr>
          <w:tab/>
          <w:delText>&lt;xs:element name="File" type="FileType" maxOccurs="unbounded"/&gt;</w:delText>
        </w:r>
      </w:del>
    </w:p>
    <w:p w14:paraId="6A91E06D" w14:textId="16810DB5" w:rsidR="00484D2B" w:rsidRPr="00304610" w:rsidDel="003158BC" w:rsidRDefault="00484D2B" w:rsidP="00484D2B">
      <w:pPr>
        <w:pStyle w:val="PL"/>
        <w:keepNext/>
        <w:keepLines/>
        <w:tabs>
          <w:tab w:val="clear" w:pos="4608"/>
        </w:tabs>
        <w:rPr>
          <w:del w:id="2427" w:author="Thorsten Lohmar r02" w:date="2022-04-13T09:28:00Z"/>
          <w:lang w:val="en-US"/>
        </w:rPr>
      </w:pPr>
      <w:del w:id="2428" w:author="Thorsten Lohmar r02" w:date="2022-04-13T09:28:00Z">
        <w:r w:rsidRPr="00304610" w:rsidDel="003158BC">
          <w:rPr>
            <w:lang w:val="en-US"/>
          </w:rPr>
          <w:tab/>
        </w:r>
        <w:r w:rsidRPr="00304610" w:rsidDel="003158BC">
          <w:rPr>
            <w:lang w:val="en-US"/>
          </w:rPr>
          <w:tab/>
          <w:delText>&lt;xs:element ref="schemaVersion"/&gt;</w:delText>
        </w:r>
      </w:del>
    </w:p>
    <w:p w14:paraId="795BA83C" w14:textId="0A3DFD68" w:rsidR="00484D2B" w:rsidRPr="00304610" w:rsidDel="003158BC" w:rsidRDefault="00484D2B" w:rsidP="00484D2B">
      <w:pPr>
        <w:pStyle w:val="PL"/>
        <w:keepNext/>
        <w:keepLines/>
        <w:tabs>
          <w:tab w:val="clear" w:pos="1152"/>
          <w:tab w:val="clear" w:pos="4224"/>
        </w:tabs>
        <w:rPr>
          <w:del w:id="2429" w:author="Thorsten Lohmar r02" w:date="2022-04-13T09:28:00Z"/>
          <w:lang w:val="en-US"/>
        </w:rPr>
      </w:pPr>
      <w:del w:id="2430" w:author="Thorsten Lohmar r02" w:date="2022-04-13T09:28:00Z">
        <w:r w:rsidRPr="00304610" w:rsidDel="003158BC">
          <w:rPr>
            <w:lang w:val="en-US"/>
          </w:rPr>
          <w:tab/>
        </w:r>
        <w:r w:rsidRPr="00304610" w:rsidDel="003158BC">
          <w:rPr>
            <w:lang w:val="en-US"/>
          </w:rPr>
          <w:tab/>
          <w:delText>&lt;xs:element ref="delimiter"/&gt;</w:delText>
        </w:r>
      </w:del>
    </w:p>
    <w:p w14:paraId="4C52028D" w14:textId="30E2380A" w:rsidR="00484D2B" w:rsidRPr="00304610" w:rsidDel="003158BC" w:rsidRDefault="00484D2B" w:rsidP="00484D2B">
      <w:pPr>
        <w:pStyle w:val="PL"/>
        <w:keepNext/>
        <w:keepLines/>
        <w:rPr>
          <w:del w:id="2431" w:author="Thorsten Lohmar r02" w:date="2022-04-13T09:28:00Z"/>
          <w:lang w:val="en-US"/>
        </w:rPr>
      </w:pPr>
      <w:del w:id="2432" w:author="Thorsten Lohmar r02" w:date="2022-04-13T09:28:00Z">
        <w:r w:rsidRPr="00304610" w:rsidDel="003158BC">
          <w:rPr>
            <w:lang w:val="en-US"/>
          </w:rPr>
          <w:tab/>
        </w:r>
        <w:r w:rsidRPr="00304610" w:rsidDel="003158BC">
          <w:rPr>
            <w:lang w:val="en-US"/>
          </w:rPr>
          <w:tab/>
          <w:delText>&lt;xs:any namespace="##other" processContents="skip" minOccurs="0" maxOccurs="unbounded"/&gt;</w:delText>
        </w:r>
      </w:del>
    </w:p>
    <w:p w14:paraId="0138C5B3" w14:textId="4A37859F" w:rsidR="00484D2B" w:rsidRPr="007C7B44" w:rsidDel="003158BC" w:rsidRDefault="00484D2B" w:rsidP="00484D2B">
      <w:pPr>
        <w:pStyle w:val="PL"/>
        <w:keepNext/>
        <w:keepLines/>
        <w:rPr>
          <w:del w:id="2433" w:author="Thorsten Lohmar r02" w:date="2022-04-13T09:28:00Z"/>
        </w:rPr>
      </w:pPr>
      <w:del w:id="2434" w:author="Thorsten Lohmar r02" w:date="2022-04-13T09:28:00Z">
        <w:r w:rsidDel="003158BC">
          <w:tab/>
        </w:r>
        <w:r w:rsidRPr="007C7B44" w:rsidDel="003158BC">
          <w:delText>&lt;/xs:sequence&gt;</w:delText>
        </w:r>
      </w:del>
    </w:p>
    <w:p w14:paraId="7A051BC5" w14:textId="518CC2EC" w:rsidR="00484D2B" w:rsidRPr="007C7B44" w:rsidDel="003158BC" w:rsidRDefault="00484D2B" w:rsidP="00484D2B">
      <w:pPr>
        <w:pStyle w:val="PL"/>
        <w:keepNext/>
        <w:keepLines/>
        <w:rPr>
          <w:del w:id="2435" w:author="Thorsten Lohmar r02" w:date="2022-04-13T09:28:00Z"/>
        </w:rPr>
      </w:pPr>
      <w:del w:id="2436" w:author="Thorsten Lohmar r02" w:date="2022-04-13T09:28:00Z">
        <w:r w:rsidDel="003158BC">
          <w:tab/>
        </w:r>
        <w:r w:rsidRPr="007C7B44" w:rsidDel="003158BC">
          <w:delText>&lt;xs:attribute name="Expires" type="xs:string" use="required"/&gt;</w:delText>
        </w:r>
      </w:del>
    </w:p>
    <w:p w14:paraId="31075A2A" w14:textId="7D0E04F2" w:rsidR="00484D2B" w:rsidRPr="007C7B44" w:rsidDel="003158BC" w:rsidRDefault="00484D2B" w:rsidP="00484D2B">
      <w:pPr>
        <w:pStyle w:val="PL"/>
        <w:keepNext/>
        <w:keepLines/>
        <w:rPr>
          <w:del w:id="2437" w:author="Thorsten Lohmar r02" w:date="2022-04-13T09:28:00Z"/>
        </w:rPr>
      </w:pPr>
      <w:del w:id="2438" w:author="Thorsten Lohmar r02" w:date="2022-04-13T09:28:00Z">
        <w:r w:rsidDel="003158BC">
          <w:tab/>
        </w:r>
        <w:r w:rsidRPr="007C7B44" w:rsidDel="003158BC">
          <w:delText>&lt;xs:attribute name="Complete" type="xs:boolean" use="optional"/&gt;</w:delText>
        </w:r>
      </w:del>
    </w:p>
    <w:p w14:paraId="021ADD8B" w14:textId="1E892275" w:rsidR="00484D2B" w:rsidRPr="007C7B44" w:rsidDel="003158BC" w:rsidRDefault="00484D2B" w:rsidP="00484D2B">
      <w:pPr>
        <w:pStyle w:val="PL"/>
        <w:keepNext/>
        <w:keepLines/>
        <w:rPr>
          <w:del w:id="2439" w:author="Thorsten Lohmar r02" w:date="2022-04-13T09:28:00Z"/>
        </w:rPr>
      </w:pPr>
      <w:del w:id="2440" w:author="Thorsten Lohmar r02" w:date="2022-04-13T09:28:00Z">
        <w:r w:rsidDel="003158BC">
          <w:tab/>
        </w:r>
        <w:r w:rsidRPr="007C7B44" w:rsidDel="003158BC">
          <w:delText>&lt;xs:attribute name="Content-Type" type="xs:string" use="optional"/&gt;</w:delText>
        </w:r>
      </w:del>
    </w:p>
    <w:p w14:paraId="5BB1E0A1" w14:textId="4907764E" w:rsidR="00484D2B" w:rsidRPr="007C7B44" w:rsidDel="003158BC" w:rsidRDefault="00484D2B" w:rsidP="00484D2B">
      <w:pPr>
        <w:pStyle w:val="PL"/>
        <w:keepNext/>
        <w:keepLines/>
        <w:rPr>
          <w:del w:id="2441" w:author="Thorsten Lohmar r02" w:date="2022-04-13T09:28:00Z"/>
        </w:rPr>
      </w:pPr>
      <w:del w:id="2442" w:author="Thorsten Lohmar r02" w:date="2022-04-13T09:28:00Z">
        <w:r w:rsidDel="003158BC">
          <w:tab/>
        </w:r>
        <w:r w:rsidRPr="007C7B44" w:rsidDel="003158BC">
          <w:delText>&lt;xs:attribute name="Content-Encoding" type="xs:string" use="optional"/&gt;</w:delText>
        </w:r>
      </w:del>
    </w:p>
    <w:p w14:paraId="5203771A" w14:textId="6F3D55DF" w:rsidR="00484D2B" w:rsidRPr="007C7B44" w:rsidDel="003158BC" w:rsidRDefault="00484D2B" w:rsidP="00484D2B">
      <w:pPr>
        <w:pStyle w:val="PL"/>
        <w:keepNext/>
        <w:keepLines/>
        <w:rPr>
          <w:del w:id="2443" w:author="Thorsten Lohmar r02" w:date="2022-04-13T09:28:00Z"/>
        </w:rPr>
      </w:pPr>
      <w:del w:id="2444" w:author="Thorsten Lohmar r02" w:date="2022-04-13T09:28:00Z">
        <w:r w:rsidDel="003158BC">
          <w:tab/>
        </w:r>
        <w:r w:rsidRPr="007C7B44" w:rsidDel="003158BC">
          <w:delText>&lt;xs:attribute name="FEC-OTI-FEC-Encoding-ID" type="xs:unsignedLong" use="optional"/&gt;</w:delText>
        </w:r>
      </w:del>
    </w:p>
    <w:p w14:paraId="69FCFF87" w14:textId="4C39651C" w:rsidR="00484D2B" w:rsidRPr="007C7B44" w:rsidDel="003158BC" w:rsidRDefault="00484D2B" w:rsidP="00484D2B">
      <w:pPr>
        <w:pStyle w:val="PL"/>
        <w:keepNext/>
        <w:keepLines/>
        <w:rPr>
          <w:del w:id="2445" w:author="Thorsten Lohmar r02" w:date="2022-04-13T09:28:00Z"/>
        </w:rPr>
      </w:pPr>
      <w:del w:id="2446" w:author="Thorsten Lohmar r02" w:date="2022-04-13T09:28:00Z">
        <w:r w:rsidDel="003158BC">
          <w:tab/>
        </w:r>
        <w:r w:rsidRPr="007C7B44" w:rsidDel="003158BC">
          <w:delText>&lt;xs:attribute name="FEC-OTI-FEC-Instance-ID" type="xs:unsignedLong" use="optional"/&gt;</w:delText>
        </w:r>
      </w:del>
    </w:p>
    <w:p w14:paraId="29E3CB24" w14:textId="67EB748E" w:rsidR="00484D2B" w:rsidRPr="007C7B44" w:rsidDel="003158BC" w:rsidRDefault="00484D2B" w:rsidP="00484D2B">
      <w:pPr>
        <w:pStyle w:val="PL"/>
        <w:keepNext/>
        <w:keepLines/>
        <w:rPr>
          <w:del w:id="2447" w:author="Thorsten Lohmar r02" w:date="2022-04-13T09:28:00Z"/>
        </w:rPr>
      </w:pPr>
      <w:del w:id="2448" w:author="Thorsten Lohmar r02" w:date="2022-04-13T09:28:00Z">
        <w:r w:rsidDel="003158BC">
          <w:tab/>
        </w:r>
        <w:r w:rsidRPr="007C7B44" w:rsidDel="003158BC">
          <w:delText>&lt;xs:attribute name="FEC-OTI-Maximum-Source-Block-Length" type="xs:unsignedLong" use="optional"/&gt;</w:delText>
        </w:r>
      </w:del>
    </w:p>
    <w:p w14:paraId="22F4E98A" w14:textId="0C40A332" w:rsidR="00484D2B" w:rsidRPr="007C7B44" w:rsidDel="003158BC" w:rsidRDefault="00484D2B" w:rsidP="00484D2B">
      <w:pPr>
        <w:pStyle w:val="PL"/>
        <w:keepNext/>
        <w:keepLines/>
        <w:rPr>
          <w:del w:id="2449" w:author="Thorsten Lohmar r02" w:date="2022-04-13T09:28:00Z"/>
        </w:rPr>
      </w:pPr>
      <w:del w:id="2450" w:author="Thorsten Lohmar r02" w:date="2022-04-13T09:28:00Z">
        <w:r w:rsidDel="003158BC">
          <w:tab/>
        </w:r>
        <w:r w:rsidRPr="007C7B44" w:rsidDel="003158BC">
          <w:delText>&lt;xs:attribute name="FEC-OTI-Encoding-Symbol-Length" type="xs:unsignedLong" use="optional"/&gt;</w:delText>
        </w:r>
      </w:del>
    </w:p>
    <w:p w14:paraId="28B01539" w14:textId="3EA64E4C" w:rsidR="00484D2B" w:rsidRPr="007C7B44" w:rsidDel="003158BC" w:rsidRDefault="00484D2B" w:rsidP="00484D2B">
      <w:pPr>
        <w:pStyle w:val="PL"/>
        <w:keepNext/>
        <w:keepLines/>
        <w:rPr>
          <w:del w:id="2451" w:author="Thorsten Lohmar r02" w:date="2022-04-13T09:28:00Z"/>
        </w:rPr>
      </w:pPr>
      <w:del w:id="2452" w:author="Thorsten Lohmar r02" w:date="2022-04-13T09:28:00Z">
        <w:r w:rsidDel="003158BC">
          <w:tab/>
        </w:r>
        <w:r w:rsidRPr="007C7B44" w:rsidDel="003158BC">
          <w:delText>&lt;xs:attribute name="FEC-OTI-Max-Number-of-Encoding-Symbols" type="xs:unsignedLong" use="optional"/&gt;</w:delText>
        </w:r>
      </w:del>
    </w:p>
    <w:p w14:paraId="062AE721" w14:textId="5854B365" w:rsidR="00484D2B" w:rsidRPr="00243431" w:rsidDel="003158BC" w:rsidRDefault="00484D2B" w:rsidP="00484D2B">
      <w:pPr>
        <w:pStyle w:val="PL"/>
        <w:keepNext/>
        <w:keepLines/>
        <w:rPr>
          <w:del w:id="2453" w:author="Thorsten Lohmar r02" w:date="2022-04-13T09:28:00Z"/>
        </w:rPr>
      </w:pPr>
      <w:del w:id="2454" w:author="Thorsten Lohmar r02" w:date="2022-04-13T09:28:00Z">
        <w:r w:rsidDel="003158BC">
          <w:tab/>
        </w:r>
        <w:r w:rsidRPr="00243431" w:rsidDel="003158BC">
          <w:delText>&lt;xs:attribute name="FEC-OTI-Scheme-Specific-Info" type="xs:base64Binary" use="optional"/&gt;</w:delText>
        </w:r>
      </w:del>
    </w:p>
    <w:p w14:paraId="36F1920A" w14:textId="28CE90C8" w:rsidR="00484D2B" w:rsidRPr="00094033" w:rsidDel="003158BC" w:rsidRDefault="00484D2B" w:rsidP="00484D2B">
      <w:pPr>
        <w:pStyle w:val="PL"/>
        <w:keepNext/>
        <w:keepLines/>
        <w:rPr>
          <w:del w:id="2455" w:author="Thorsten Lohmar r02" w:date="2022-04-13T09:28:00Z"/>
          <w:lang w:val="fr-FR"/>
        </w:rPr>
      </w:pPr>
      <w:del w:id="2456" w:author="Thorsten Lohmar r02" w:date="2022-04-13T09:28:00Z">
        <w:r w:rsidDel="003158BC">
          <w:tab/>
        </w:r>
        <w:r w:rsidRPr="00094033" w:rsidDel="003158BC">
          <w:rPr>
            <w:lang w:val="fr-FR"/>
          </w:rPr>
          <w:delText>&lt;xs:anyAttribute processContents="skip"/&gt;</w:delText>
        </w:r>
      </w:del>
    </w:p>
    <w:p w14:paraId="6C7C542F" w14:textId="4A7F7726" w:rsidR="00484D2B" w:rsidRPr="00094033" w:rsidDel="003158BC" w:rsidRDefault="00484D2B" w:rsidP="00484D2B">
      <w:pPr>
        <w:pStyle w:val="PL"/>
        <w:keepNext/>
        <w:keepLines/>
        <w:rPr>
          <w:del w:id="2457" w:author="Thorsten Lohmar r02" w:date="2022-04-13T09:28:00Z"/>
          <w:lang w:val="fr-FR"/>
        </w:rPr>
      </w:pPr>
      <w:del w:id="2458" w:author="Thorsten Lohmar r02" w:date="2022-04-13T09:28:00Z">
        <w:r w:rsidRPr="00094033" w:rsidDel="003158BC">
          <w:rPr>
            <w:lang w:val="fr-FR"/>
          </w:rPr>
          <w:tab/>
          <w:delText>&lt;/xs:complexType&gt;</w:delText>
        </w:r>
      </w:del>
    </w:p>
    <w:p w14:paraId="78B68502" w14:textId="63507846" w:rsidR="00484D2B" w:rsidRPr="00D23CD1" w:rsidDel="003158BC" w:rsidRDefault="00484D2B" w:rsidP="00484D2B">
      <w:pPr>
        <w:pStyle w:val="PL"/>
        <w:keepNext/>
        <w:keepLines/>
        <w:rPr>
          <w:del w:id="2459" w:author="Thorsten Lohmar r02" w:date="2022-04-13T09:28:00Z"/>
          <w:lang w:val="fr-FR"/>
        </w:rPr>
      </w:pPr>
      <w:del w:id="2460" w:author="Thorsten Lohmar r02" w:date="2022-04-13T09:28:00Z">
        <w:r w:rsidRPr="00094033" w:rsidDel="003158BC">
          <w:rPr>
            <w:lang w:val="fr-FR"/>
          </w:rPr>
          <w:tab/>
        </w:r>
        <w:r w:rsidRPr="00D23CD1" w:rsidDel="003158BC">
          <w:rPr>
            <w:lang w:val="fr-FR"/>
          </w:rPr>
          <w:delText>&lt;xs:complexType name="FileType"&gt;</w:delText>
        </w:r>
      </w:del>
    </w:p>
    <w:p w14:paraId="0D199A56" w14:textId="113D243E" w:rsidR="00484D2B" w:rsidRPr="00D23CD1" w:rsidDel="003158BC" w:rsidRDefault="00484D2B" w:rsidP="00484D2B">
      <w:pPr>
        <w:pStyle w:val="PL"/>
        <w:keepNext/>
        <w:keepLines/>
        <w:rPr>
          <w:del w:id="2461" w:author="Thorsten Lohmar r02" w:date="2022-04-13T09:28:00Z"/>
          <w:lang w:val="fr-FR"/>
        </w:rPr>
      </w:pPr>
      <w:del w:id="2462" w:author="Thorsten Lohmar r02" w:date="2022-04-13T09:28:00Z">
        <w:r w:rsidDel="003158BC">
          <w:rPr>
            <w:lang w:val="fr-FR"/>
          </w:rPr>
          <w:tab/>
        </w:r>
        <w:r w:rsidRPr="00D23CD1" w:rsidDel="003158BC">
          <w:rPr>
            <w:lang w:val="fr-FR"/>
          </w:rPr>
          <w:delText>&lt;xs:sequence&gt;</w:delText>
        </w:r>
      </w:del>
    </w:p>
    <w:p w14:paraId="2A428B6B" w14:textId="71405FD7" w:rsidR="00484D2B" w:rsidDel="003158BC" w:rsidRDefault="00484D2B" w:rsidP="00484D2B">
      <w:pPr>
        <w:pStyle w:val="PL"/>
        <w:keepNext/>
        <w:keepLines/>
        <w:rPr>
          <w:del w:id="2463" w:author="Thorsten Lohmar r02" w:date="2022-04-13T09:28:00Z"/>
          <w:lang w:val="fr-FR"/>
        </w:rPr>
      </w:pPr>
      <w:del w:id="2464" w:author="Thorsten Lohmar r02" w:date="2022-04-13T09:28:00Z">
        <w:r w:rsidDel="003158BC">
          <w:rPr>
            <w:lang w:val="fr-FR"/>
          </w:rPr>
          <w:tab/>
        </w:r>
        <w:r w:rsidRPr="00D23CD1" w:rsidDel="003158BC">
          <w:rPr>
            <w:lang w:val="fr-FR"/>
          </w:rPr>
          <w:tab/>
          <w:delText>&lt;xs:element ref="Cache-Control" minOccurs="0"/&gt;</w:delText>
        </w:r>
      </w:del>
    </w:p>
    <w:p w14:paraId="1E90E31D" w14:textId="04442EDC" w:rsidR="002121B0" w:rsidRPr="007C36DA" w:rsidDel="003158BC" w:rsidRDefault="002121B0" w:rsidP="007C36DA">
      <w:pPr>
        <w:pStyle w:val="PL"/>
        <w:keepNext/>
        <w:keepLines/>
        <w:tabs>
          <w:tab w:val="clear" w:pos="1152"/>
          <w:tab w:val="clear" w:pos="4224"/>
        </w:tabs>
        <w:rPr>
          <w:del w:id="2465" w:author="Thorsten Lohmar r02" w:date="2022-04-13T09:28:00Z"/>
          <w:lang w:val="en-US"/>
        </w:rPr>
      </w:pPr>
      <w:del w:id="2466" w:author="Thorsten Lohmar r02" w:date="2022-04-13T09:28:00Z">
        <w:r w:rsidRPr="00304610" w:rsidDel="003158BC">
          <w:rPr>
            <w:lang w:val="en-US"/>
          </w:rPr>
          <w:tab/>
        </w:r>
        <w:r w:rsidRPr="00304610" w:rsidDel="003158BC">
          <w:rPr>
            <w:lang w:val="en-US"/>
          </w:rPr>
          <w:tab/>
          <w:delText>&lt;xs:element ref="delimiter"/&gt;</w:delText>
        </w:r>
      </w:del>
    </w:p>
    <w:p w14:paraId="55EB47DC" w14:textId="47C3929C" w:rsidR="00484D2B" w:rsidRPr="00D23CD1" w:rsidDel="003158BC" w:rsidRDefault="00484D2B" w:rsidP="00484D2B">
      <w:pPr>
        <w:pStyle w:val="PL"/>
        <w:keepNext/>
        <w:keepLines/>
        <w:rPr>
          <w:del w:id="2467" w:author="Thorsten Lohmar r02" w:date="2022-04-13T09:28:00Z"/>
          <w:lang w:val="fr-FR"/>
        </w:rPr>
      </w:pPr>
      <w:del w:id="2468" w:author="Thorsten Lohmar r02" w:date="2022-04-13T09:28:00Z">
        <w:r w:rsidDel="003158BC">
          <w:rPr>
            <w:lang w:val="nb-NO"/>
          </w:rPr>
          <w:tab/>
        </w:r>
        <w:r w:rsidRPr="008872E9" w:rsidDel="003158BC">
          <w:rPr>
            <w:lang w:val="nb-NO"/>
          </w:rPr>
          <w:tab/>
        </w:r>
        <w:r w:rsidRPr="00D23CD1" w:rsidDel="003158BC">
          <w:rPr>
            <w:lang w:val="fr-FR"/>
          </w:rPr>
          <w:delText>&lt;xs:any namespace="##other" processContents="skip" minOccurs="0" maxOccurs="unbounded"/&gt;</w:delText>
        </w:r>
      </w:del>
    </w:p>
    <w:p w14:paraId="3E30A168" w14:textId="21BAB769" w:rsidR="00484D2B" w:rsidRPr="00243431" w:rsidDel="003158BC" w:rsidRDefault="00484D2B" w:rsidP="00484D2B">
      <w:pPr>
        <w:pStyle w:val="PL"/>
        <w:keepNext/>
        <w:keepLines/>
        <w:rPr>
          <w:del w:id="2469" w:author="Thorsten Lohmar r02" w:date="2022-04-13T09:28:00Z"/>
        </w:rPr>
      </w:pPr>
      <w:del w:id="2470" w:author="Thorsten Lohmar r02" w:date="2022-04-13T09:28:00Z">
        <w:r w:rsidDel="003158BC">
          <w:tab/>
        </w:r>
        <w:r w:rsidRPr="00243431" w:rsidDel="003158BC">
          <w:delText>&lt;/xs:sequence&gt;</w:delText>
        </w:r>
      </w:del>
    </w:p>
    <w:p w14:paraId="6AACEE7E" w14:textId="09868D0B" w:rsidR="00484D2B" w:rsidRPr="00243431" w:rsidDel="003158BC" w:rsidRDefault="00484D2B" w:rsidP="00484D2B">
      <w:pPr>
        <w:pStyle w:val="PL"/>
        <w:keepNext/>
        <w:keepLines/>
        <w:rPr>
          <w:del w:id="2471" w:author="Thorsten Lohmar r02" w:date="2022-04-13T09:28:00Z"/>
        </w:rPr>
      </w:pPr>
      <w:del w:id="2472" w:author="Thorsten Lohmar r02" w:date="2022-04-13T09:28:00Z">
        <w:r w:rsidDel="003158BC">
          <w:tab/>
        </w:r>
        <w:r w:rsidRPr="00243431" w:rsidDel="003158BC">
          <w:delText>&lt;xs:attribute name="Content-Location" type="xs:anyURI" use="required"/&gt;</w:delText>
        </w:r>
      </w:del>
    </w:p>
    <w:p w14:paraId="07463E34" w14:textId="43AE6D63" w:rsidR="00484D2B" w:rsidRPr="00243431" w:rsidDel="003158BC" w:rsidRDefault="00484D2B" w:rsidP="00484D2B">
      <w:pPr>
        <w:pStyle w:val="PL"/>
        <w:keepNext/>
        <w:keepLines/>
        <w:rPr>
          <w:del w:id="2473" w:author="Thorsten Lohmar r02" w:date="2022-04-13T09:28:00Z"/>
        </w:rPr>
      </w:pPr>
      <w:del w:id="2474" w:author="Thorsten Lohmar r02" w:date="2022-04-13T09:28:00Z">
        <w:r w:rsidDel="003158BC">
          <w:tab/>
        </w:r>
        <w:r w:rsidRPr="00243431" w:rsidDel="003158BC">
          <w:delText>&lt;xs:attribute name="TOI" type="xs:positiveInteger" use="required"/&gt;</w:delText>
        </w:r>
      </w:del>
    </w:p>
    <w:p w14:paraId="2CCD0FFB" w14:textId="49F9F427" w:rsidR="00484D2B" w:rsidRPr="00243431" w:rsidDel="003158BC" w:rsidRDefault="00484D2B" w:rsidP="00484D2B">
      <w:pPr>
        <w:pStyle w:val="PL"/>
        <w:keepNext/>
        <w:keepLines/>
        <w:rPr>
          <w:del w:id="2475" w:author="Thorsten Lohmar r02" w:date="2022-04-13T09:28:00Z"/>
        </w:rPr>
      </w:pPr>
      <w:del w:id="2476" w:author="Thorsten Lohmar r02" w:date="2022-04-13T09:28:00Z">
        <w:r w:rsidDel="003158BC">
          <w:tab/>
        </w:r>
        <w:r w:rsidRPr="00243431" w:rsidDel="003158BC">
          <w:delText>&lt;xs:attribute name="Content-Length" type="xs:unsignedLong" use="optional"/&gt;</w:delText>
        </w:r>
      </w:del>
    </w:p>
    <w:p w14:paraId="51EAE7C6" w14:textId="7E9415F8" w:rsidR="00484D2B" w:rsidRPr="00243431" w:rsidDel="003158BC" w:rsidRDefault="00484D2B" w:rsidP="00484D2B">
      <w:pPr>
        <w:pStyle w:val="PL"/>
        <w:keepNext/>
        <w:keepLines/>
        <w:rPr>
          <w:del w:id="2477" w:author="Thorsten Lohmar r02" w:date="2022-04-13T09:28:00Z"/>
        </w:rPr>
      </w:pPr>
      <w:del w:id="2478" w:author="Thorsten Lohmar r02" w:date="2022-04-13T09:28:00Z">
        <w:r w:rsidDel="003158BC">
          <w:tab/>
        </w:r>
        <w:r w:rsidRPr="00243431" w:rsidDel="003158BC">
          <w:delText>&lt;xs:attribute name="Transfer-Length" type="xs:unsignedLong" use="optional"/&gt;</w:delText>
        </w:r>
      </w:del>
    </w:p>
    <w:p w14:paraId="3BCA7DBB" w14:textId="2547FF34" w:rsidR="00484D2B" w:rsidRPr="00243431" w:rsidDel="003158BC" w:rsidRDefault="00484D2B" w:rsidP="00484D2B">
      <w:pPr>
        <w:pStyle w:val="PL"/>
        <w:keepNext/>
        <w:keepLines/>
        <w:rPr>
          <w:del w:id="2479" w:author="Thorsten Lohmar r02" w:date="2022-04-13T09:28:00Z"/>
        </w:rPr>
      </w:pPr>
      <w:del w:id="2480" w:author="Thorsten Lohmar r02" w:date="2022-04-13T09:28:00Z">
        <w:r w:rsidDel="003158BC">
          <w:tab/>
        </w:r>
        <w:r w:rsidRPr="00243431" w:rsidDel="003158BC">
          <w:delText>&lt;xs:attribute name="Content-Type" type="xs:string" use="optional"/&gt;</w:delText>
        </w:r>
      </w:del>
    </w:p>
    <w:p w14:paraId="624650DD" w14:textId="0AA0B847" w:rsidR="00484D2B" w:rsidRPr="00243431" w:rsidDel="003158BC" w:rsidRDefault="00484D2B" w:rsidP="00484D2B">
      <w:pPr>
        <w:pStyle w:val="PL"/>
        <w:keepNext/>
        <w:keepLines/>
        <w:rPr>
          <w:del w:id="2481" w:author="Thorsten Lohmar r02" w:date="2022-04-13T09:28:00Z"/>
        </w:rPr>
      </w:pPr>
      <w:del w:id="2482" w:author="Thorsten Lohmar r02" w:date="2022-04-13T09:28:00Z">
        <w:r w:rsidDel="003158BC">
          <w:tab/>
        </w:r>
        <w:r w:rsidRPr="00243431" w:rsidDel="003158BC">
          <w:delText>&lt;xs:attribute name="Content-Encoding" type="xs:string" use="optional"/&gt;</w:delText>
        </w:r>
      </w:del>
    </w:p>
    <w:p w14:paraId="3E9917A2" w14:textId="2E985AFC" w:rsidR="00484D2B" w:rsidRPr="00243431" w:rsidDel="003158BC" w:rsidRDefault="00484D2B" w:rsidP="00484D2B">
      <w:pPr>
        <w:pStyle w:val="PL"/>
        <w:keepNext/>
        <w:keepLines/>
        <w:rPr>
          <w:del w:id="2483" w:author="Thorsten Lohmar r02" w:date="2022-04-13T09:28:00Z"/>
        </w:rPr>
      </w:pPr>
      <w:del w:id="2484" w:author="Thorsten Lohmar r02" w:date="2022-04-13T09:28:00Z">
        <w:r w:rsidDel="003158BC">
          <w:tab/>
        </w:r>
        <w:r w:rsidRPr="00243431" w:rsidDel="003158BC">
          <w:delText>&lt;xs:attribute name="Content-MD5" type="xs:base64Binary" use="optional"/&gt;</w:delText>
        </w:r>
      </w:del>
    </w:p>
    <w:p w14:paraId="122C8A88" w14:textId="69004327" w:rsidR="00484D2B" w:rsidRPr="00243431" w:rsidDel="003158BC" w:rsidRDefault="00484D2B" w:rsidP="00484D2B">
      <w:pPr>
        <w:pStyle w:val="PL"/>
        <w:keepNext/>
        <w:keepLines/>
        <w:rPr>
          <w:del w:id="2485" w:author="Thorsten Lohmar r02" w:date="2022-04-13T09:28:00Z"/>
        </w:rPr>
      </w:pPr>
      <w:del w:id="2486" w:author="Thorsten Lohmar r02" w:date="2022-04-13T09:28:00Z">
        <w:r w:rsidDel="003158BC">
          <w:tab/>
        </w:r>
        <w:r w:rsidRPr="00243431" w:rsidDel="003158BC">
          <w:delText>&lt;xs:attribute name="FEC-OTI-FEC-Encoding-ID" type="xs:unsignedLong" use="optional"/&gt;</w:delText>
        </w:r>
      </w:del>
    </w:p>
    <w:p w14:paraId="51CB2D5E" w14:textId="0CDC913A" w:rsidR="00484D2B" w:rsidRPr="00243431" w:rsidDel="003158BC" w:rsidRDefault="00484D2B" w:rsidP="00484D2B">
      <w:pPr>
        <w:pStyle w:val="PL"/>
        <w:keepNext/>
        <w:keepLines/>
        <w:rPr>
          <w:del w:id="2487" w:author="Thorsten Lohmar r02" w:date="2022-04-13T09:28:00Z"/>
        </w:rPr>
      </w:pPr>
      <w:del w:id="2488" w:author="Thorsten Lohmar r02" w:date="2022-04-13T09:28:00Z">
        <w:r w:rsidDel="003158BC">
          <w:tab/>
        </w:r>
        <w:r w:rsidRPr="00243431" w:rsidDel="003158BC">
          <w:delText>&lt;xs:attribute name="FEC-OTI-FEC-Instance-ID" type="xs:unsignedLong" use="optional"/&gt;</w:delText>
        </w:r>
      </w:del>
    </w:p>
    <w:p w14:paraId="7A983E32" w14:textId="426379C9" w:rsidR="00484D2B" w:rsidRPr="00243431" w:rsidDel="003158BC" w:rsidRDefault="00484D2B" w:rsidP="00484D2B">
      <w:pPr>
        <w:pStyle w:val="PL"/>
        <w:keepNext/>
        <w:keepLines/>
        <w:rPr>
          <w:del w:id="2489" w:author="Thorsten Lohmar r02" w:date="2022-04-13T09:28:00Z"/>
        </w:rPr>
      </w:pPr>
      <w:del w:id="2490" w:author="Thorsten Lohmar r02" w:date="2022-04-13T09:28:00Z">
        <w:r w:rsidDel="003158BC">
          <w:tab/>
        </w:r>
        <w:r w:rsidRPr="00243431" w:rsidDel="003158BC">
          <w:delText>&lt;xs:attribute name="FEC-OTI-Maximum-Source-Block-Length" type="xs:unsignedLong" use="optional"/&gt;</w:delText>
        </w:r>
      </w:del>
    </w:p>
    <w:p w14:paraId="3D96F635" w14:textId="6684BF63" w:rsidR="00484D2B" w:rsidRPr="00243431" w:rsidDel="003158BC" w:rsidRDefault="00484D2B" w:rsidP="00484D2B">
      <w:pPr>
        <w:pStyle w:val="PL"/>
        <w:keepNext/>
        <w:keepLines/>
        <w:rPr>
          <w:del w:id="2491" w:author="Thorsten Lohmar r02" w:date="2022-04-13T09:28:00Z"/>
        </w:rPr>
      </w:pPr>
      <w:del w:id="2492" w:author="Thorsten Lohmar r02" w:date="2022-04-13T09:28:00Z">
        <w:r w:rsidDel="003158BC">
          <w:tab/>
        </w:r>
        <w:r w:rsidRPr="00243431" w:rsidDel="003158BC">
          <w:delText>&lt;xs:attribute name="FEC-OTI-Encoding-Symbol-Length" type="xs:unsignedLong" use="optional"/&gt;</w:delText>
        </w:r>
      </w:del>
    </w:p>
    <w:p w14:paraId="63701469" w14:textId="2F98885A" w:rsidR="00484D2B" w:rsidRPr="00243431" w:rsidDel="003158BC" w:rsidRDefault="00484D2B" w:rsidP="00484D2B">
      <w:pPr>
        <w:pStyle w:val="PL"/>
        <w:keepNext/>
        <w:keepLines/>
        <w:rPr>
          <w:del w:id="2493" w:author="Thorsten Lohmar r02" w:date="2022-04-13T09:28:00Z"/>
        </w:rPr>
      </w:pPr>
      <w:del w:id="2494" w:author="Thorsten Lohmar r02" w:date="2022-04-13T09:28:00Z">
        <w:r w:rsidDel="003158BC">
          <w:tab/>
        </w:r>
        <w:r w:rsidRPr="00243431" w:rsidDel="003158BC">
          <w:delText>&lt;xs:attribute name="FEC-OTI-Max-Number-of-Encoding-Symbols" type="xs:unsignedLong" use="optional"/&gt;</w:delText>
        </w:r>
      </w:del>
    </w:p>
    <w:p w14:paraId="5DCBF315" w14:textId="6E628462" w:rsidR="00484D2B" w:rsidRPr="004828E2" w:rsidDel="003158BC" w:rsidRDefault="00484D2B" w:rsidP="00484D2B">
      <w:pPr>
        <w:pStyle w:val="PL"/>
        <w:keepNext/>
        <w:keepLines/>
        <w:rPr>
          <w:del w:id="2495" w:author="Thorsten Lohmar r02" w:date="2022-04-13T09:28:00Z"/>
        </w:rPr>
      </w:pPr>
      <w:del w:id="2496" w:author="Thorsten Lohmar r02" w:date="2022-04-13T09:28:00Z">
        <w:r w:rsidDel="003158BC">
          <w:tab/>
        </w:r>
        <w:r w:rsidRPr="004828E2" w:rsidDel="003158BC">
          <w:delText>&lt;xs:attribute name="FEC-OTI-Scheme-Specific-Info" type="xs:base64Binary" use="optional"/&gt;</w:delText>
        </w:r>
      </w:del>
    </w:p>
    <w:p w14:paraId="74395EE4" w14:textId="36090174" w:rsidR="00484D2B" w:rsidDel="003158BC" w:rsidRDefault="00484D2B" w:rsidP="00484D2B">
      <w:pPr>
        <w:pStyle w:val="PL"/>
        <w:keepNext/>
        <w:keepLines/>
        <w:rPr>
          <w:del w:id="2497" w:author="Thorsten Lohmar r02" w:date="2022-04-13T09:28:00Z"/>
          <w:lang w:eastAsia="zh-CN"/>
        </w:rPr>
      </w:pPr>
      <w:del w:id="2498" w:author="Thorsten Lohmar r02" w:date="2022-04-13T09:28:00Z">
        <w:r w:rsidDel="003158BC">
          <w:tab/>
        </w:r>
        <w:r w:rsidDel="003158BC">
          <w:rPr>
            <w:lang w:eastAsia="zh-CN"/>
          </w:rPr>
          <w:delText>&lt;</w:delText>
        </w:r>
        <w:r w:rsidDel="003158BC">
          <w:delText>xs:</w:delText>
        </w:r>
        <w:r w:rsidDel="003158BC">
          <w:rPr>
            <w:lang w:eastAsia="zh-CN"/>
          </w:rPr>
          <w:delText xml:space="preserve">attribute </w:delText>
        </w:r>
        <w:r w:rsidRPr="004828E2" w:rsidDel="003158BC">
          <w:delText>name</w:delText>
        </w:r>
        <w:r w:rsidDel="003158BC">
          <w:rPr>
            <w:lang w:eastAsia="zh-CN"/>
          </w:rPr>
          <w:delText>="</w:delText>
        </w:r>
        <w:r w:rsidDel="003158BC">
          <w:rPr>
            <w:rFonts w:hint="eastAsia"/>
            <w:lang w:eastAsia="zh-CN"/>
          </w:rPr>
          <w:delText>FEC</w:delText>
        </w:r>
        <w:r w:rsidDel="003158BC">
          <w:rPr>
            <w:lang w:eastAsia="zh-CN"/>
          </w:rPr>
          <w:delText>-</w:delText>
        </w:r>
        <w:r w:rsidDel="003158BC">
          <w:rPr>
            <w:rFonts w:hint="eastAsia"/>
            <w:lang w:eastAsia="zh-CN"/>
          </w:rPr>
          <w:delText>Redundancy</w:delText>
        </w:r>
        <w:r w:rsidDel="003158BC">
          <w:rPr>
            <w:lang w:eastAsia="zh-CN"/>
          </w:rPr>
          <w:delText>-</w:delText>
        </w:r>
        <w:r w:rsidDel="003158BC">
          <w:rPr>
            <w:rFonts w:hint="eastAsia"/>
            <w:lang w:eastAsia="zh-CN"/>
          </w:rPr>
          <w:delText>Level</w:delText>
        </w:r>
        <w:r w:rsidDel="003158BC">
          <w:rPr>
            <w:lang w:eastAsia="zh-CN"/>
          </w:rPr>
          <w:delText xml:space="preserve">" </w:delText>
        </w:r>
        <w:r w:rsidDel="003158BC">
          <w:rPr>
            <w:lang w:val="en-US"/>
          </w:rPr>
          <w:delText>type="xs:unsignedInt"</w:delText>
        </w:r>
        <w:r w:rsidDel="003158BC">
          <w:rPr>
            <w:lang w:eastAsia="zh-CN"/>
          </w:rPr>
          <w:delText xml:space="preserve"> use="optional"/&gt;</w:delText>
        </w:r>
      </w:del>
    </w:p>
    <w:p w14:paraId="57FA511B" w14:textId="0D10A743" w:rsidR="00484D2B" w:rsidDel="003158BC" w:rsidRDefault="00484D2B" w:rsidP="00484D2B">
      <w:pPr>
        <w:pStyle w:val="PL"/>
        <w:keepNext/>
        <w:keepLines/>
        <w:rPr>
          <w:del w:id="2499" w:author="Thorsten Lohmar r02" w:date="2022-04-13T09:28:00Z"/>
          <w:lang w:eastAsia="zh-CN"/>
        </w:rPr>
      </w:pPr>
      <w:del w:id="2500" w:author="Thorsten Lohmar r02" w:date="2022-04-13T09:28:00Z">
        <w:r w:rsidDel="003158BC">
          <w:rPr>
            <w:lang w:eastAsia="zh-CN"/>
          </w:rPr>
          <w:tab/>
          <w:delText xml:space="preserve">&lt;xs:attribute </w:delText>
        </w:r>
        <w:r w:rsidRPr="004828E2" w:rsidDel="003158BC">
          <w:delText>name</w:delText>
        </w:r>
        <w:r w:rsidDel="003158BC">
          <w:rPr>
            <w:lang w:eastAsia="zh-CN"/>
          </w:rPr>
          <w:delText>="File-ET</w:delText>
        </w:r>
        <w:r w:rsidRPr="00AA1915" w:rsidDel="003158BC">
          <w:rPr>
            <w:lang w:eastAsia="zh-CN"/>
          </w:rPr>
          <w:delText>ag"</w:delText>
        </w:r>
        <w:r w:rsidDel="003158BC">
          <w:rPr>
            <w:lang w:eastAsia="zh-CN"/>
          </w:rPr>
          <w:delText xml:space="preserve"> </w:delText>
        </w:r>
        <w:r w:rsidDel="003158BC">
          <w:rPr>
            <w:rFonts w:cs="Courier New"/>
            <w:szCs w:val="16"/>
            <w:highlight w:val="white"/>
            <w:lang w:val="en-US" w:eastAsia="ja-JP"/>
          </w:rPr>
          <w:delText>type="xs:string"</w:delText>
        </w:r>
        <w:r w:rsidDel="003158BC">
          <w:rPr>
            <w:lang w:eastAsia="zh-CN"/>
          </w:rPr>
          <w:delText xml:space="preserve"> </w:delText>
        </w:r>
        <w:r w:rsidRPr="00243431" w:rsidDel="003158BC">
          <w:delText>use="optional"</w:delText>
        </w:r>
        <w:r w:rsidRPr="00AA1915" w:rsidDel="003158BC">
          <w:rPr>
            <w:lang w:eastAsia="zh-CN"/>
          </w:rPr>
          <w:delText>/&gt;</w:delText>
        </w:r>
      </w:del>
    </w:p>
    <w:p w14:paraId="39065173" w14:textId="0F446F51" w:rsidR="00484D2B" w:rsidRPr="00A80A1E" w:rsidDel="003158BC" w:rsidRDefault="00484D2B" w:rsidP="00484D2B">
      <w:pPr>
        <w:pStyle w:val="PL"/>
        <w:keepNext/>
        <w:keepLines/>
        <w:rPr>
          <w:del w:id="2501" w:author="Thorsten Lohmar r02" w:date="2022-04-13T09:28:00Z"/>
        </w:rPr>
      </w:pPr>
      <w:del w:id="2502" w:author="Thorsten Lohmar r02" w:date="2022-04-13T09:28:00Z">
        <w:r w:rsidDel="003158BC">
          <w:rPr>
            <w:lang w:val="en-US"/>
          </w:rPr>
          <w:tab/>
        </w:r>
        <w:r w:rsidRPr="00A80A1E" w:rsidDel="003158BC">
          <w:delText>&lt;xs:anyAttribute processContents="skip"/&gt;</w:delText>
        </w:r>
      </w:del>
    </w:p>
    <w:p w14:paraId="426F7E0C" w14:textId="798A135A" w:rsidR="00484D2B" w:rsidDel="003158BC" w:rsidRDefault="00484D2B" w:rsidP="00484D2B">
      <w:pPr>
        <w:pStyle w:val="PL"/>
        <w:keepNext/>
        <w:keepLines/>
        <w:rPr>
          <w:del w:id="2503" w:author="Thorsten Lohmar r02" w:date="2022-04-13T09:28:00Z"/>
        </w:rPr>
      </w:pPr>
      <w:del w:id="2504" w:author="Thorsten Lohmar r02" w:date="2022-04-13T09:28:00Z">
        <w:r w:rsidRPr="00A80A1E" w:rsidDel="003158BC">
          <w:tab/>
          <w:delText>&lt;/xs:complexType&gt;</w:delText>
        </w:r>
      </w:del>
    </w:p>
    <w:p w14:paraId="4A4360F5" w14:textId="6917095F" w:rsidR="00484D2B" w:rsidRPr="00484D2B" w:rsidDel="003158BC" w:rsidRDefault="00484D2B" w:rsidP="00484D2B">
      <w:pPr>
        <w:pStyle w:val="PL"/>
        <w:rPr>
          <w:del w:id="2505" w:author="Thorsten Lohmar r02" w:date="2022-04-13T09:28:00Z"/>
          <w:highlight w:val="white"/>
          <w:lang w:val="en-US"/>
        </w:rPr>
      </w:pPr>
      <w:del w:id="2506" w:author="Thorsten Lohmar r02" w:date="2022-04-13T09:28:00Z">
        <w:r w:rsidRPr="00484D2B" w:rsidDel="003158BC">
          <w:rPr>
            <w:highlight w:val="white"/>
            <w:lang w:val="en-US"/>
          </w:rPr>
          <w:tab/>
          <w:delText>&lt;xs:element name="Cache-Control"&gt;</w:delText>
        </w:r>
      </w:del>
    </w:p>
    <w:p w14:paraId="15EB859A" w14:textId="37436299" w:rsidR="00484D2B" w:rsidRPr="00484D2B" w:rsidDel="003158BC" w:rsidRDefault="00484D2B" w:rsidP="00484D2B">
      <w:pPr>
        <w:pStyle w:val="PL"/>
        <w:rPr>
          <w:del w:id="2507" w:author="Thorsten Lohmar r02" w:date="2022-04-13T09:28:00Z"/>
          <w:highlight w:val="white"/>
          <w:lang w:val="en-US"/>
        </w:rPr>
      </w:pPr>
      <w:del w:id="2508" w:author="Thorsten Lohmar r02" w:date="2022-04-13T09:28:00Z">
        <w:r w:rsidRPr="00484D2B" w:rsidDel="003158BC">
          <w:rPr>
            <w:highlight w:val="white"/>
            <w:lang w:val="en-US"/>
          </w:rPr>
          <w:tab/>
          <w:delText>&lt;xs:complexType&gt;</w:delText>
        </w:r>
      </w:del>
    </w:p>
    <w:p w14:paraId="07711C52" w14:textId="067B2E56" w:rsidR="00484D2B" w:rsidRPr="00484D2B" w:rsidDel="003158BC" w:rsidRDefault="00484D2B" w:rsidP="00484D2B">
      <w:pPr>
        <w:pStyle w:val="PL"/>
        <w:rPr>
          <w:del w:id="2509" w:author="Thorsten Lohmar r02" w:date="2022-04-13T09:28:00Z"/>
          <w:highlight w:val="white"/>
          <w:lang w:val="en-US"/>
        </w:rPr>
      </w:pPr>
      <w:del w:id="2510" w:author="Thorsten Lohmar r02" w:date="2022-04-13T09:28:00Z">
        <w:r w:rsidRPr="00484D2B" w:rsidDel="003158BC">
          <w:rPr>
            <w:highlight w:val="white"/>
            <w:lang w:val="en-US"/>
          </w:rPr>
          <w:tab/>
        </w:r>
        <w:r w:rsidRPr="00484D2B" w:rsidDel="003158BC">
          <w:rPr>
            <w:highlight w:val="white"/>
            <w:lang w:val="en-US"/>
          </w:rPr>
          <w:tab/>
          <w:delText>&lt;xs:choice&gt;</w:delText>
        </w:r>
      </w:del>
    </w:p>
    <w:p w14:paraId="1958322F" w14:textId="1745B8F6" w:rsidR="00484D2B" w:rsidRPr="00484D2B" w:rsidDel="003158BC" w:rsidRDefault="00484D2B" w:rsidP="00484D2B">
      <w:pPr>
        <w:pStyle w:val="PL"/>
        <w:rPr>
          <w:del w:id="2511" w:author="Thorsten Lohmar r02" w:date="2022-04-13T09:28:00Z"/>
          <w:highlight w:val="white"/>
          <w:lang w:val="en-US"/>
        </w:rPr>
      </w:pPr>
      <w:del w:id="2512" w:author="Thorsten Lohmar r02" w:date="2022-04-13T09:28:00Z">
        <w:r w:rsidRPr="00484D2B" w:rsidDel="003158BC">
          <w:rPr>
            <w:highlight w:val="white"/>
            <w:lang w:val="en-US"/>
          </w:rPr>
          <w:tab/>
        </w:r>
        <w:r w:rsidRPr="00484D2B" w:rsidDel="003158BC">
          <w:rPr>
            <w:highlight w:val="white"/>
            <w:lang w:val="en-US"/>
          </w:rPr>
          <w:tab/>
          <w:delText>&lt;xs:element name="no-cache" type="xs:boolean" fixed="true"/&gt;</w:delText>
        </w:r>
      </w:del>
    </w:p>
    <w:p w14:paraId="6789F7FC" w14:textId="53EEF82D" w:rsidR="00484D2B" w:rsidDel="003158BC" w:rsidRDefault="00484D2B" w:rsidP="00484D2B">
      <w:pPr>
        <w:pStyle w:val="PL"/>
        <w:rPr>
          <w:del w:id="2513" w:author="Thorsten Lohmar r02" w:date="2022-04-13T09:28:00Z"/>
          <w:highlight w:val="white"/>
          <w:lang w:val="en-US"/>
        </w:rPr>
      </w:pPr>
      <w:del w:id="2514" w:author="Thorsten Lohmar r02" w:date="2022-04-13T09:28:00Z">
        <w:r w:rsidRPr="00484D2B" w:rsidDel="003158BC">
          <w:rPr>
            <w:highlight w:val="white"/>
            <w:lang w:val="en-US"/>
          </w:rPr>
          <w:tab/>
        </w:r>
        <w:r w:rsidRPr="00484D2B" w:rsidDel="003158BC">
          <w:rPr>
            <w:highlight w:val="white"/>
            <w:lang w:val="en-US"/>
          </w:rPr>
          <w:tab/>
        </w:r>
        <w:r w:rsidDel="003158BC">
          <w:rPr>
            <w:highlight w:val="white"/>
            <w:lang w:val="en-US"/>
          </w:rPr>
          <w:delText>&lt;xs:element name="max-stale" type="xs:boolean" fixed="true"/&gt;</w:delText>
        </w:r>
      </w:del>
    </w:p>
    <w:p w14:paraId="32FB6041" w14:textId="62419608" w:rsidR="00484D2B" w:rsidDel="003158BC" w:rsidRDefault="00484D2B" w:rsidP="00484D2B">
      <w:pPr>
        <w:pStyle w:val="PL"/>
        <w:rPr>
          <w:del w:id="2515" w:author="Thorsten Lohmar r02" w:date="2022-04-13T09:28:00Z"/>
          <w:highlight w:val="white"/>
          <w:lang w:val="en-US"/>
        </w:rPr>
      </w:pPr>
      <w:del w:id="2516" w:author="Thorsten Lohmar r02" w:date="2022-04-13T09:28:00Z">
        <w:r w:rsidDel="003158BC">
          <w:rPr>
            <w:highlight w:val="white"/>
            <w:lang w:val="en-US"/>
          </w:rPr>
          <w:tab/>
        </w:r>
        <w:r w:rsidDel="003158BC">
          <w:rPr>
            <w:highlight w:val="white"/>
            <w:lang w:val="en-US"/>
          </w:rPr>
          <w:tab/>
          <w:delText>&lt;xs:element name="Expires" type="xs:unsignedInt"/&gt;</w:delText>
        </w:r>
      </w:del>
    </w:p>
    <w:p w14:paraId="70A8720E" w14:textId="02EC14AC" w:rsidR="00484D2B" w:rsidDel="003158BC" w:rsidRDefault="00484D2B" w:rsidP="00484D2B">
      <w:pPr>
        <w:pStyle w:val="PL"/>
        <w:rPr>
          <w:del w:id="2517" w:author="Thorsten Lohmar r02" w:date="2022-04-13T09:28:00Z"/>
          <w:highlight w:val="white"/>
          <w:lang w:val="en-US"/>
        </w:rPr>
      </w:pPr>
      <w:del w:id="2518" w:author="Thorsten Lohmar r02" w:date="2022-04-13T09:28:00Z">
        <w:r w:rsidDel="003158BC">
          <w:rPr>
            <w:highlight w:val="white"/>
            <w:lang w:val="en-US"/>
          </w:rPr>
          <w:tab/>
        </w:r>
        <w:r w:rsidDel="003158BC">
          <w:rPr>
            <w:highlight w:val="white"/>
            <w:lang w:val="en-US"/>
          </w:rPr>
          <w:tab/>
          <w:delText>&lt;/xs:choice&gt;</w:delText>
        </w:r>
      </w:del>
    </w:p>
    <w:p w14:paraId="092C7821" w14:textId="67D33859" w:rsidR="00484D2B" w:rsidDel="003158BC" w:rsidRDefault="00484D2B" w:rsidP="00484D2B">
      <w:pPr>
        <w:pStyle w:val="PL"/>
        <w:rPr>
          <w:del w:id="2519" w:author="Thorsten Lohmar r02" w:date="2022-04-13T09:28:00Z"/>
          <w:highlight w:val="white"/>
          <w:lang w:val="fr-FR"/>
        </w:rPr>
      </w:pPr>
      <w:del w:id="2520" w:author="Thorsten Lohmar r02" w:date="2022-04-13T09:28:00Z">
        <w:r w:rsidDel="003158BC">
          <w:rPr>
            <w:highlight w:val="white"/>
            <w:lang w:val="en-US"/>
          </w:rPr>
          <w:tab/>
        </w:r>
        <w:r w:rsidDel="003158BC">
          <w:rPr>
            <w:highlight w:val="white"/>
            <w:lang w:val="en-US"/>
          </w:rPr>
          <w:tab/>
        </w:r>
        <w:r w:rsidDel="003158BC">
          <w:rPr>
            <w:highlight w:val="white"/>
            <w:lang w:val="fr-FR"/>
          </w:rPr>
          <w:delText>&lt;xs:anyAttribute processContents="skip"/&gt;</w:delText>
        </w:r>
      </w:del>
    </w:p>
    <w:p w14:paraId="0A0932FA" w14:textId="14F125A2" w:rsidR="00484D2B" w:rsidDel="003158BC" w:rsidRDefault="00484D2B" w:rsidP="00484D2B">
      <w:pPr>
        <w:pStyle w:val="PL"/>
        <w:rPr>
          <w:del w:id="2521" w:author="Thorsten Lohmar r02" w:date="2022-04-13T09:28:00Z"/>
          <w:highlight w:val="white"/>
          <w:lang w:val="fr-FR"/>
        </w:rPr>
      </w:pPr>
      <w:del w:id="2522" w:author="Thorsten Lohmar r02" w:date="2022-04-13T09:28:00Z">
        <w:r w:rsidDel="003158BC">
          <w:rPr>
            <w:highlight w:val="white"/>
            <w:lang w:val="fr-FR"/>
          </w:rPr>
          <w:tab/>
          <w:delText>&lt;/xs:complexType&gt;</w:delText>
        </w:r>
      </w:del>
    </w:p>
    <w:p w14:paraId="0A0A84B4" w14:textId="09486752" w:rsidR="00ED10D5" w:rsidDel="003158BC" w:rsidRDefault="00ED10D5" w:rsidP="00ED10D5">
      <w:pPr>
        <w:pStyle w:val="PL"/>
        <w:rPr>
          <w:del w:id="2523" w:author="Thorsten Lohmar r02" w:date="2022-04-13T09:28:00Z"/>
          <w:lang w:val="en-US"/>
        </w:rPr>
      </w:pPr>
      <w:del w:id="2524" w:author="Thorsten Lohmar r02" w:date="2022-04-13T09:28:00Z">
        <w:r w:rsidDel="003158BC">
          <w:rPr>
            <w:lang w:val="en-US"/>
          </w:rPr>
          <w:tab/>
          <w:delText>&lt;xs:element name="schemaVersion" type="xs:unsignedInt"/&gt;</w:delText>
        </w:r>
      </w:del>
    </w:p>
    <w:p w14:paraId="35431625" w14:textId="4029BB08" w:rsidR="00ED10D5" w:rsidRPr="008D1C84" w:rsidDel="003158BC" w:rsidRDefault="00ED10D5" w:rsidP="00490AC7">
      <w:pPr>
        <w:pStyle w:val="PL"/>
        <w:tabs>
          <w:tab w:val="clear" w:pos="4992"/>
        </w:tabs>
        <w:rPr>
          <w:del w:id="2525" w:author="Thorsten Lohmar r02" w:date="2022-04-13T09:28:00Z"/>
          <w:lang w:val="en-US"/>
        </w:rPr>
      </w:pPr>
      <w:del w:id="2526" w:author="Thorsten Lohmar r02" w:date="2022-04-13T09:28:00Z">
        <w:r w:rsidDel="003158BC">
          <w:rPr>
            <w:lang w:val="en-US"/>
          </w:rPr>
          <w:tab/>
          <w:delText>&lt;xs:element name="delimiter" type="xs:byte"/&gt;</w:delText>
        </w:r>
      </w:del>
    </w:p>
    <w:p w14:paraId="1DF56203" w14:textId="3A62DA1C" w:rsidR="00484D2B" w:rsidRPr="0084115B" w:rsidDel="003158BC" w:rsidRDefault="00484D2B" w:rsidP="00484D2B">
      <w:pPr>
        <w:pStyle w:val="PL"/>
        <w:rPr>
          <w:del w:id="2527" w:author="Thorsten Lohmar r02" w:date="2022-04-13T09:28:00Z"/>
          <w:lang w:val="en-US" w:eastAsia="zh-CN"/>
        </w:rPr>
      </w:pPr>
      <w:del w:id="2528" w:author="Thorsten Lohmar r02" w:date="2022-04-13T09:28:00Z">
        <w:r w:rsidRPr="0084115B" w:rsidDel="003158BC">
          <w:rPr>
            <w:lang w:val="en-US" w:eastAsia="zh-CN"/>
          </w:rPr>
          <w:delText>&lt;/xs:schema&gt;</w:delText>
        </w:r>
      </w:del>
    </w:p>
    <w:p w14:paraId="69BDC19D" w14:textId="7D563FCE" w:rsidR="00484D2B" w:rsidRPr="0084115B" w:rsidDel="003158BC" w:rsidRDefault="00484D2B" w:rsidP="00484D2B">
      <w:pPr>
        <w:pStyle w:val="PL"/>
        <w:rPr>
          <w:del w:id="2529" w:author="Thorsten Lohmar r02" w:date="2022-04-13T09:28:00Z"/>
          <w:lang w:val="en-US" w:eastAsia="zh-CN"/>
        </w:rPr>
      </w:pPr>
    </w:p>
    <w:p w14:paraId="3C3FF2DC" w14:textId="2C3408A8" w:rsidR="00D944DA" w:rsidRPr="0084115B" w:rsidDel="003158BC" w:rsidRDefault="008D1E15" w:rsidP="005A4AFF">
      <w:pPr>
        <w:pStyle w:val="Heading2"/>
        <w:rPr>
          <w:del w:id="2530" w:author="Thorsten Lohmar r02" w:date="2022-04-13T09:28:00Z"/>
          <w:lang w:val="en-US" w:eastAsia="ja-JP"/>
        </w:rPr>
      </w:pPr>
      <w:del w:id="2531" w:author="Thorsten Lohmar r02" w:date="2022-04-13T09:28:00Z">
        <w:r w:rsidRPr="0084115B" w:rsidDel="003158BC">
          <w:rPr>
            <w:lang w:val="en-US" w:eastAsia="ja-JP"/>
          </w:rPr>
          <w:delText>X.</w:delText>
        </w:r>
        <w:commentRangeStart w:id="2532"/>
        <w:r w:rsidR="00D944DA" w:rsidRPr="0084115B" w:rsidDel="003158BC">
          <w:rPr>
            <w:lang w:val="en-US" w:eastAsia="ja-JP"/>
          </w:rPr>
          <w:delText>2</w:delText>
        </w:r>
        <w:r w:rsidR="00D944DA" w:rsidRPr="0084115B" w:rsidDel="003158BC">
          <w:rPr>
            <w:lang w:val="en-US" w:eastAsia="ja-JP"/>
          </w:rPr>
          <w:tab/>
          <w:delText>Example of FDT</w:delText>
        </w:r>
        <w:commentRangeEnd w:id="2532"/>
        <w:r w:rsidR="00D944DA" w:rsidRPr="005A4AFF" w:rsidDel="003158BC">
          <w:rPr>
            <w:lang w:val="de-DE" w:eastAsia="ja-JP"/>
          </w:rPr>
          <w:commentReference w:id="2532"/>
        </w:r>
      </w:del>
    </w:p>
    <w:p w14:paraId="7C54BE01" w14:textId="633CE1D5" w:rsidR="00D944DA" w:rsidDel="003158BC" w:rsidRDefault="00D944DA" w:rsidP="00D944DA">
      <w:pPr>
        <w:pStyle w:val="PL"/>
        <w:rPr>
          <w:del w:id="2533" w:author="Thorsten Lohmar r02" w:date="2022-04-13T09:28:00Z"/>
        </w:rPr>
      </w:pPr>
    </w:p>
    <w:p w14:paraId="5A0A35A1" w14:textId="78EA9AAC" w:rsidR="00D944DA" w:rsidDel="003158BC" w:rsidRDefault="00D944DA" w:rsidP="00D944DA">
      <w:pPr>
        <w:pStyle w:val="PL"/>
        <w:rPr>
          <w:del w:id="2534" w:author="Thorsten Lohmar r02" w:date="2022-04-13T09:28:00Z"/>
          <w:lang w:eastAsia="zh-CN"/>
        </w:rPr>
      </w:pPr>
      <w:del w:id="2535" w:author="Thorsten Lohmar r02" w:date="2022-04-13T09:28:00Z">
        <w:r w:rsidDel="003158BC">
          <w:rPr>
            <w:rFonts w:hint="eastAsia"/>
            <w:lang w:eastAsia="zh-CN"/>
          </w:rPr>
          <w:delText>[</w:delText>
        </w:r>
        <w:r w:rsidDel="003158BC">
          <w:rPr>
            <w:lang w:eastAsia="zh-CN"/>
          </w:rPr>
          <w:delText>new example]</w:delText>
        </w:r>
      </w:del>
    </w:p>
    <w:p w14:paraId="54B858B3" w14:textId="414163CF" w:rsidR="00D944DA" w:rsidDel="003158BC" w:rsidRDefault="00D944DA" w:rsidP="00D944DA">
      <w:pPr>
        <w:pStyle w:val="PL"/>
        <w:rPr>
          <w:del w:id="2536" w:author="Thorsten Lohmar r02" w:date="2022-04-13T09:28:00Z"/>
        </w:rPr>
      </w:pPr>
      <w:del w:id="2537" w:author="Thorsten Lohmar r02" w:date="2022-04-13T09:28:00Z">
        <w:r w:rsidDel="003158BC">
          <w:delText>&lt;?xml version="1.0" encoding="UTF-8"?&gt;</w:delText>
        </w:r>
      </w:del>
    </w:p>
    <w:p w14:paraId="3F2FA47E" w14:textId="5BC577F8" w:rsidR="00D944DA" w:rsidRPr="0022553D" w:rsidDel="003158BC" w:rsidRDefault="00D944DA" w:rsidP="00D944DA">
      <w:pPr>
        <w:pStyle w:val="PL"/>
        <w:rPr>
          <w:del w:id="2538" w:author="Thorsten Lohmar r02" w:date="2022-04-13T09:28:00Z"/>
        </w:rPr>
      </w:pPr>
      <w:del w:id="2539" w:author="Thorsten Lohmar r02" w:date="2022-04-13T09:28:00Z">
        <w:r w:rsidRPr="0022553D" w:rsidDel="003158BC">
          <w:delText xml:space="preserve">&lt;FDT-Instance </w:delText>
        </w:r>
      </w:del>
    </w:p>
    <w:p w14:paraId="21C64AF8" w14:textId="5B9FF188" w:rsidR="00D944DA" w:rsidRPr="0022553D" w:rsidDel="003158BC" w:rsidRDefault="00D944DA" w:rsidP="00D944DA">
      <w:pPr>
        <w:pStyle w:val="PL"/>
        <w:rPr>
          <w:del w:id="2540" w:author="Thorsten Lohmar r02" w:date="2022-04-13T09:28:00Z"/>
        </w:rPr>
      </w:pPr>
      <w:del w:id="2541" w:author="Thorsten Lohmar r02" w:date="2022-04-13T09:28:00Z">
        <w:r w:rsidRPr="0022553D" w:rsidDel="003158BC">
          <w:tab/>
          <w:delText>xmlns="urn:IETF:metadata:</w:delText>
        </w:r>
        <w:r w:rsidDel="003158BC">
          <w:delText>2022</w:delText>
        </w:r>
        <w:r w:rsidRPr="0022553D" w:rsidDel="003158BC">
          <w:delText xml:space="preserve">:FLUTE:FDT" </w:delText>
        </w:r>
      </w:del>
    </w:p>
    <w:p w14:paraId="4F36D3B9" w14:textId="38EA9061" w:rsidR="00D944DA" w:rsidRPr="0022553D" w:rsidDel="003158BC" w:rsidRDefault="00D944DA" w:rsidP="00D944DA">
      <w:pPr>
        <w:pStyle w:val="PL"/>
        <w:rPr>
          <w:del w:id="2542" w:author="Thorsten Lohmar r02" w:date="2022-04-13T09:28:00Z"/>
        </w:rPr>
      </w:pPr>
      <w:del w:id="2543" w:author="Thorsten Lohmar r02" w:date="2022-04-13T09:28:00Z">
        <w:r w:rsidRPr="0022553D" w:rsidDel="003158BC">
          <w:tab/>
          <w:delText>xmlns:xsi="http://www.w3.org/2001/XMLSchema-instance"</w:delText>
        </w:r>
      </w:del>
    </w:p>
    <w:p w14:paraId="056552ED" w14:textId="07E8D88B" w:rsidR="00D944DA" w:rsidRPr="0022553D" w:rsidDel="003158BC" w:rsidRDefault="00D944DA" w:rsidP="00D944DA">
      <w:pPr>
        <w:pStyle w:val="PL"/>
        <w:rPr>
          <w:del w:id="2544" w:author="Thorsten Lohmar r02" w:date="2022-04-13T09:28:00Z"/>
        </w:rPr>
      </w:pPr>
      <w:del w:id="2545" w:author="Thorsten Lohmar r02" w:date="2022-04-13T09:28:00Z">
        <w:r w:rsidRPr="0022553D" w:rsidDel="003158BC">
          <w:tab/>
          <w:delText>xsi:schemaLocation="urn:IETF:metadata:</w:delText>
        </w:r>
        <w:r w:rsidDel="003158BC">
          <w:delText>2022</w:delText>
        </w:r>
        <w:r w:rsidRPr="0022553D" w:rsidDel="003158BC">
          <w:delText xml:space="preserve">:FLUTE:FDT FLUTE-FDT-3GPP-Main.xsd" </w:delText>
        </w:r>
      </w:del>
    </w:p>
    <w:p w14:paraId="177A470E" w14:textId="4A6AB34B" w:rsidR="00D944DA" w:rsidRPr="006B688F" w:rsidDel="003158BC" w:rsidRDefault="00D944DA" w:rsidP="00D944DA">
      <w:pPr>
        <w:pStyle w:val="PL"/>
        <w:rPr>
          <w:del w:id="2546" w:author="Thorsten Lohmar r02" w:date="2022-04-13T09:28:00Z"/>
        </w:rPr>
      </w:pPr>
      <w:del w:id="2547" w:author="Thorsten Lohmar r02" w:date="2022-04-13T09:28:00Z">
        <w:r w:rsidDel="003158BC">
          <w:tab/>
        </w:r>
        <w:r w:rsidRPr="006B688F" w:rsidDel="003158BC">
          <w:delText>Expires="331129600"&gt;</w:delText>
        </w:r>
      </w:del>
    </w:p>
    <w:p w14:paraId="4904A6B2" w14:textId="45143B97" w:rsidR="00D944DA" w:rsidRPr="006B688F" w:rsidDel="003158BC" w:rsidRDefault="00D944DA" w:rsidP="00D944DA">
      <w:pPr>
        <w:pStyle w:val="PL"/>
        <w:rPr>
          <w:del w:id="2548" w:author="Thorsten Lohmar r02" w:date="2022-04-13T09:28:00Z"/>
        </w:rPr>
      </w:pPr>
      <w:del w:id="2549" w:author="Thorsten Lohmar r02" w:date="2022-04-13T09:28:00Z">
        <w:r w:rsidRPr="006B688F" w:rsidDel="003158BC">
          <w:tab/>
          <w:delText xml:space="preserve">&lt;File </w:delText>
        </w:r>
      </w:del>
    </w:p>
    <w:p w14:paraId="527BE6DC" w14:textId="7C4F7F48" w:rsidR="00D944DA" w:rsidRPr="006B688F" w:rsidDel="003158BC" w:rsidRDefault="00D944DA" w:rsidP="00D944DA">
      <w:pPr>
        <w:pStyle w:val="PL"/>
        <w:rPr>
          <w:del w:id="2550" w:author="Thorsten Lohmar r02" w:date="2022-04-13T09:28:00Z"/>
        </w:rPr>
      </w:pPr>
      <w:del w:id="2551" w:author="Thorsten Lohmar r02" w:date="2022-04-13T09:28:00Z">
        <w:r w:rsidDel="003158BC">
          <w:tab/>
        </w:r>
        <w:r w:rsidRPr="006B688F" w:rsidDel="003158BC">
          <w:delText xml:space="preserve">Content-Type="application/sdp" </w:delText>
        </w:r>
      </w:del>
    </w:p>
    <w:p w14:paraId="76546AD9" w14:textId="06FFB323" w:rsidR="00D944DA" w:rsidDel="003158BC" w:rsidRDefault="00D944DA" w:rsidP="00D944DA">
      <w:pPr>
        <w:pStyle w:val="PL"/>
        <w:rPr>
          <w:del w:id="2552" w:author="Thorsten Lohmar r02" w:date="2022-04-13T09:28:00Z"/>
        </w:rPr>
      </w:pPr>
      <w:del w:id="2553" w:author="Thorsten Lohmar r02" w:date="2022-04-13T09:28:00Z">
        <w:r w:rsidDel="003158BC">
          <w:tab/>
          <w:delText xml:space="preserve">Content-Length="7543" </w:delText>
        </w:r>
      </w:del>
    </w:p>
    <w:p w14:paraId="0AF8EBF3" w14:textId="6F38A9E8" w:rsidR="00D944DA" w:rsidDel="003158BC" w:rsidRDefault="00D944DA" w:rsidP="00D944DA">
      <w:pPr>
        <w:pStyle w:val="PL"/>
        <w:rPr>
          <w:del w:id="2554" w:author="Thorsten Lohmar r02" w:date="2022-04-13T09:28:00Z"/>
        </w:rPr>
      </w:pPr>
      <w:del w:id="2555" w:author="Thorsten Lohmar r02" w:date="2022-04-13T09:28:00Z">
        <w:r w:rsidDel="003158BC">
          <w:tab/>
          <w:delText xml:space="preserve">TOI="2" </w:delText>
        </w:r>
      </w:del>
    </w:p>
    <w:p w14:paraId="6E05BCA7" w14:textId="731F3A72" w:rsidR="001A5CA4" w:rsidDel="003158BC" w:rsidRDefault="00D944DA" w:rsidP="001A5CA4">
      <w:pPr>
        <w:pStyle w:val="PL"/>
        <w:rPr>
          <w:del w:id="2556" w:author="Thorsten Lohmar r02" w:date="2022-04-13T09:28:00Z"/>
        </w:rPr>
      </w:pPr>
      <w:del w:id="2557" w:author="Thorsten Lohmar r02" w:date="2022-04-13T09:28:00Z">
        <w:r w:rsidDel="003158BC">
          <w:tab/>
        </w:r>
        <w:r w:rsidR="001A5CA4" w:rsidRPr="001A5CA4" w:rsidDel="003158BC">
          <w:delText>FEC-OTI-FEC-Encoding-ID="1"</w:delText>
        </w:r>
      </w:del>
    </w:p>
    <w:p w14:paraId="7FA20195" w14:textId="108C3425" w:rsidR="001A5CA4" w:rsidDel="003158BC" w:rsidRDefault="00751CD6" w:rsidP="00751CD6">
      <w:pPr>
        <w:pStyle w:val="PL"/>
        <w:rPr>
          <w:del w:id="2558" w:author="Thorsten Lohmar r02" w:date="2022-04-13T09:28:00Z"/>
        </w:rPr>
      </w:pPr>
      <w:del w:id="2559" w:author="Thorsten Lohmar r02" w:date="2022-04-13T09:28:00Z">
        <w:r w:rsidDel="003158BC">
          <w:tab/>
        </w:r>
        <w:r w:rsidR="001A5CA4" w:rsidRPr="001A5CA4" w:rsidDel="003158BC">
          <w:delText xml:space="preserve">FEC-OTI-Maximum-Source-Block-Length="8192" </w:delText>
        </w:r>
      </w:del>
    </w:p>
    <w:p w14:paraId="449EE3E7" w14:textId="43A3F163" w:rsidR="001A5CA4" w:rsidDel="003158BC" w:rsidRDefault="00751CD6" w:rsidP="00751CD6">
      <w:pPr>
        <w:pStyle w:val="PL"/>
        <w:rPr>
          <w:del w:id="2560" w:author="Thorsten Lohmar r02" w:date="2022-04-13T09:28:00Z"/>
        </w:rPr>
      </w:pPr>
      <w:del w:id="2561" w:author="Thorsten Lohmar r02" w:date="2022-04-13T09:28:00Z">
        <w:r w:rsidDel="003158BC">
          <w:tab/>
        </w:r>
        <w:r w:rsidR="001A5CA4" w:rsidRPr="001A5CA4" w:rsidDel="003158BC">
          <w:delText>FEC-OTI-Encoding-Symbol-Length="</w:delText>
        </w:r>
        <w:r w:rsidDel="003158BC">
          <w:delText>16</w:delText>
        </w:r>
        <w:r w:rsidR="001A5CA4" w:rsidRPr="001A5CA4" w:rsidDel="003158BC">
          <w:delText xml:space="preserve">" </w:delText>
        </w:r>
      </w:del>
    </w:p>
    <w:p w14:paraId="0127484B" w14:textId="622CC4E0" w:rsidR="00D944DA" w:rsidRPr="00751CD6" w:rsidDel="003158BC" w:rsidRDefault="00751CD6" w:rsidP="00751CD6">
      <w:pPr>
        <w:pStyle w:val="PL"/>
        <w:rPr>
          <w:del w:id="2562" w:author="Thorsten Lohmar r02" w:date="2022-04-13T09:28:00Z"/>
        </w:rPr>
      </w:pPr>
      <w:del w:id="2563" w:author="Thorsten Lohmar r02" w:date="2022-04-13T09:28:00Z">
        <w:r w:rsidDel="003158BC">
          <w:tab/>
        </w:r>
        <w:r w:rsidR="001A5CA4" w:rsidRPr="001A5CA4" w:rsidDel="003158BC">
          <w:delText>FEC-OTI-Scheme-Specific-Info="AAECCA=="</w:delText>
        </w:r>
        <w:r w:rsidR="00D944DA" w:rsidRPr="00751CD6" w:rsidDel="003158BC">
          <w:delText xml:space="preserve"> </w:delText>
        </w:r>
      </w:del>
    </w:p>
    <w:p w14:paraId="5B0D1F17" w14:textId="4EAB3382" w:rsidR="00D944DA" w:rsidRPr="00751CD6" w:rsidDel="003158BC" w:rsidRDefault="00D944DA" w:rsidP="00D944DA">
      <w:pPr>
        <w:pStyle w:val="PL"/>
        <w:rPr>
          <w:del w:id="2564" w:author="Thorsten Lohmar r02" w:date="2022-04-13T09:28:00Z"/>
        </w:rPr>
      </w:pPr>
      <w:del w:id="2565" w:author="Thorsten Lohmar r02" w:date="2022-04-13T09:28:00Z">
        <w:r w:rsidRPr="00751CD6" w:rsidDel="003158BC">
          <w:tab/>
          <w:delText>Content-Location=</w:delText>
        </w:r>
        <w:r w:rsidR="00F63747" w:rsidDel="003158BC">
          <w:fldChar w:fldCharType="begin"/>
        </w:r>
        <w:r w:rsidR="00F63747" w:rsidDel="003158BC">
          <w:delInstrText xml:space="preserve"> HYPERLINK "http://www.example.com/fancy-session/main.sdp" </w:delInstrText>
        </w:r>
        <w:r w:rsidR="00F63747" w:rsidDel="003158BC">
          <w:fldChar w:fldCharType="separate"/>
        </w:r>
        <w:r w:rsidRPr="00221439" w:rsidDel="003158BC">
          <w:delText>http://www.example.com/fancy-session/main.sdp</w:delText>
        </w:r>
        <w:r w:rsidR="00F63747" w:rsidDel="003158BC">
          <w:fldChar w:fldCharType="end"/>
        </w:r>
        <w:r w:rsidRPr="00751CD6" w:rsidDel="003158BC">
          <w:delText>&gt;</w:delText>
        </w:r>
      </w:del>
    </w:p>
    <w:p w14:paraId="216E97E4" w14:textId="2D150290" w:rsidR="00D944DA" w:rsidRPr="0022553D" w:rsidDel="003158BC" w:rsidRDefault="00D944DA" w:rsidP="00D944DA">
      <w:pPr>
        <w:pStyle w:val="PL"/>
        <w:tabs>
          <w:tab w:val="clear" w:pos="384"/>
          <w:tab w:val="left" w:pos="700"/>
        </w:tabs>
        <w:rPr>
          <w:del w:id="2566" w:author="Thorsten Lohmar r02" w:date="2022-04-13T09:28:00Z"/>
          <w:lang w:val="it-IT"/>
        </w:rPr>
      </w:pPr>
      <w:del w:id="2567" w:author="Thorsten Lohmar r02" w:date="2022-04-13T09:28:00Z">
        <w:r w:rsidDel="003158BC">
          <w:rPr>
            <w:lang w:val="it-IT"/>
          </w:rPr>
          <w:tab/>
        </w:r>
        <w:r w:rsidRPr="0022553D" w:rsidDel="003158BC">
          <w:rPr>
            <w:lang w:val="it-IT"/>
          </w:rPr>
          <w:delText>&lt;Cache-Control&gt;</w:delText>
        </w:r>
      </w:del>
    </w:p>
    <w:p w14:paraId="2AC5BF4D" w14:textId="76B82908" w:rsidR="00D944DA" w:rsidRPr="0022553D" w:rsidDel="003158BC" w:rsidRDefault="00D944DA" w:rsidP="00D944DA">
      <w:pPr>
        <w:pStyle w:val="PL"/>
        <w:tabs>
          <w:tab w:val="clear" w:pos="768"/>
          <w:tab w:val="left" w:pos="930"/>
        </w:tabs>
        <w:rPr>
          <w:del w:id="2568" w:author="Thorsten Lohmar r02" w:date="2022-04-13T09:28:00Z"/>
          <w:lang w:val="it-IT"/>
        </w:rPr>
      </w:pPr>
      <w:del w:id="2569" w:author="Thorsten Lohmar r02" w:date="2022-04-13T09:28:00Z">
        <w:r w:rsidDel="003158BC">
          <w:rPr>
            <w:lang w:val="it-IT"/>
          </w:rPr>
          <w:tab/>
        </w:r>
        <w:r w:rsidRPr="0022553D" w:rsidDel="003158BC">
          <w:rPr>
            <w:lang w:val="it-IT"/>
          </w:rPr>
          <w:tab/>
          <w:delText>&lt;Expires&gt;3</w:delText>
        </w:r>
        <w:r w:rsidDel="003158BC">
          <w:rPr>
            <w:lang w:val="it-IT"/>
          </w:rPr>
          <w:delText>3112963</w:delText>
        </w:r>
        <w:r w:rsidRPr="0022553D" w:rsidDel="003158BC">
          <w:rPr>
            <w:lang w:val="it-IT"/>
          </w:rPr>
          <w:delText>0&lt;/Expires&gt;</w:delText>
        </w:r>
      </w:del>
    </w:p>
    <w:p w14:paraId="7F48ACA8" w14:textId="73933EC6" w:rsidR="00D944DA" w:rsidDel="003158BC" w:rsidRDefault="00D944DA" w:rsidP="00D944DA">
      <w:pPr>
        <w:pStyle w:val="PL"/>
        <w:tabs>
          <w:tab w:val="clear" w:pos="384"/>
          <w:tab w:val="left" w:pos="700"/>
        </w:tabs>
        <w:rPr>
          <w:del w:id="2570" w:author="Thorsten Lohmar r02" w:date="2022-04-13T09:28:00Z"/>
          <w:lang w:val="it-IT"/>
        </w:rPr>
      </w:pPr>
      <w:del w:id="2571" w:author="Thorsten Lohmar r02" w:date="2022-04-13T09:28:00Z">
        <w:r w:rsidDel="003158BC">
          <w:rPr>
            <w:lang w:val="it-IT"/>
          </w:rPr>
          <w:tab/>
        </w:r>
        <w:r w:rsidRPr="0022553D" w:rsidDel="003158BC">
          <w:rPr>
            <w:lang w:val="it-IT"/>
          </w:rPr>
          <w:delText>&lt;/Cache-Control&gt;</w:delText>
        </w:r>
      </w:del>
    </w:p>
    <w:p w14:paraId="2214B85F" w14:textId="102735C6" w:rsidR="00D944DA" w:rsidRPr="003843AF" w:rsidDel="003158BC" w:rsidRDefault="00D944DA" w:rsidP="00D944DA">
      <w:pPr>
        <w:pStyle w:val="PL"/>
        <w:tabs>
          <w:tab w:val="clear" w:pos="384"/>
          <w:tab w:val="left" w:pos="700"/>
        </w:tabs>
        <w:rPr>
          <w:del w:id="2572" w:author="Thorsten Lohmar r02" w:date="2022-04-13T09:28:00Z"/>
        </w:rPr>
      </w:pPr>
      <w:del w:id="2573" w:author="Thorsten Lohmar r02" w:date="2022-04-13T09:28:00Z">
        <w:r w:rsidRPr="003843AF" w:rsidDel="003158BC">
          <w:rPr>
            <w:lang w:val="en-US"/>
          </w:rPr>
          <w:tab/>
        </w:r>
        <w:r w:rsidRPr="0022553D" w:rsidDel="003158BC">
          <w:delText>&lt;delimiter&gt;0&lt;/delimiter&gt;</w:delText>
        </w:r>
      </w:del>
    </w:p>
    <w:p w14:paraId="0FF1DA6C" w14:textId="57FCEB3D" w:rsidR="00D944DA" w:rsidDel="003158BC" w:rsidRDefault="00D944DA" w:rsidP="00D944DA">
      <w:pPr>
        <w:pStyle w:val="PL"/>
        <w:rPr>
          <w:del w:id="2574" w:author="Thorsten Lohmar r02" w:date="2022-04-13T09:28:00Z"/>
        </w:rPr>
      </w:pPr>
      <w:del w:id="2575" w:author="Thorsten Lohmar r02" w:date="2022-04-13T09:28:00Z">
        <w:r w:rsidRPr="0022553D" w:rsidDel="003158BC">
          <w:rPr>
            <w:lang w:val="it-IT"/>
          </w:rPr>
          <w:tab/>
        </w:r>
        <w:r w:rsidDel="003158BC">
          <w:delText>&lt;/File&gt;</w:delText>
        </w:r>
      </w:del>
    </w:p>
    <w:p w14:paraId="4C5526C4" w14:textId="5D63B18B" w:rsidR="00D944DA" w:rsidDel="003158BC" w:rsidRDefault="00D944DA" w:rsidP="00D944DA">
      <w:pPr>
        <w:pStyle w:val="PL"/>
        <w:rPr>
          <w:del w:id="2576" w:author="Thorsten Lohmar r02" w:date="2022-04-13T09:28:00Z"/>
        </w:rPr>
      </w:pPr>
      <w:del w:id="2577" w:author="Thorsten Lohmar r02" w:date="2022-04-13T09:28:00Z">
        <w:r w:rsidDel="003158BC">
          <w:tab/>
          <w:delText xml:space="preserve">&lt;File </w:delText>
        </w:r>
      </w:del>
    </w:p>
    <w:p w14:paraId="79BD1C9E" w14:textId="76DFAD14" w:rsidR="00D944DA" w:rsidDel="003158BC" w:rsidRDefault="00D944DA" w:rsidP="00D944DA">
      <w:pPr>
        <w:pStyle w:val="PL"/>
        <w:rPr>
          <w:del w:id="2578" w:author="Thorsten Lohmar r02" w:date="2022-04-13T09:28:00Z"/>
        </w:rPr>
      </w:pPr>
      <w:del w:id="2579" w:author="Thorsten Lohmar r02" w:date="2022-04-13T09:28:00Z">
        <w:r w:rsidDel="003158BC">
          <w:tab/>
          <w:delText xml:space="preserve">Content-Type="String" </w:delText>
        </w:r>
      </w:del>
    </w:p>
    <w:p w14:paraId="66FFDD6C" w14:textId="57EA2A54" w:rsidR="00D944DA" w:rsidDel="003158BC" w:rsidRDefault="00D944DA" w:rsidP="00D944DA">
      <w:pPr>
        <w:pStyle w:val="PL"/>
        <w:rPr>
          <w:del w:id="2580" w:author="Thorsten Lohmar r02" w:date="2022-04-13T09:28:00Z"/>
        </w:rPr>
      </w:pPr>
      <w:del w:id="2581" w:author="Thorsten Lohmar r02" w:date="2022-04-13T09:28:00Z">
        <w:r w:rsidDel="003158BC">
          <w:tab/>
          <w:delText xml:space="preserve">Content-Length="161934" </w:delText>
        </w:r>
      </w:del>
    </w:p>
    <w:p w14:paraId="6C4FF0F3" w14:textId="7739E5B6" w:rsidR="00D944DA" w:rsidDel="003158BC" w:rsidRDefault="00D944DA" w:rsidP="00D944DA">
      <w:pPr>
        <w:pStyle w:val="PL"/>
        <w:rPr>
          <w:del w:id="2582" w:author="Thorsten Lohmar r02" w:date="2022-04-13T09:28:00Z"/>
        </w:rPr>
      </w:pPr>
      <w:del w:id="2583" w:author="Thorsten Lohmar r02" w:date="2022-04-13T09:28:00Z">
        <w:r w:rsidDel="003158BC">
          <w:tab/>
          <w:delText xml:space="preserve">TOI="3" </w:delText>
        </w:r>
      </w:del>
    </w:p>
    <w:p w14:paraId="68B58351" w14:textId="3DE3F9F0" w:rsidR="00221439" w:rsidDel="003158BC" w:rsidRDefault="00221439" w:rsidP="00221439">
      <w:pPr>
        <w:pStyle w:val="PL"/>
        <w:rPr>
          <w:del w:id="2584" w:author="Thorsten Lohmar r02" w:date="2022-04-13T09:28:00Z"/>
        </w:rPr>
      </w:pPr>
      <w:del w:id="2585" w:author="Thorsten Lohmar r02" w:date="2022-04-13T09:28:00Z">
        <w:r w:rsidDel="003158BC">
          <w:tab/>
        </w:r>
        <w:r w:rsidRPr="001A5CA4" w:rsidDel="003158BC">
          <w:delText>FEC-OTI-FEC-Encoding-ID="1"</w:delText>
        </w:r>
      </w:del>
    </w:p>
    <w:p w14:paraId="167BB0F7" w14:textId="14AA3DE7" w:rsidR="00221439" w:rsidDel="003158BC" w:rsidRDefault="00221439" w:rsidP="00221439">
      <w:pPr>
        <w:pStyle w:val="PL"/>
        <w:rPr>
          <w:del w:id="2586" w:author="Thorsten Lohmar r02" w:date="2022-04-13T09:28:00Z"/>
        </w:rPr>
      </w:pPr>
      <w:del w:id="2587" w:author="Thorsten Lohmar r02" w:date="2022-04-13T09:28:00Z">
        <w:r w:rsidDel="003158BC">
          <w:tab/>
        </w:r>
        <w:r w:rsidRPr="001A5CA4" w:rsidDel="003158BC">
          <w:delText xml:space="preserve">FEC-OTI-Maximum-Source-Block-Length="8192" </w:delText>
        </w:r>
      </w:del>
    </w:p>
    <w:p w14:paraId="2240B4D8" w14:textId="2309F395" w:rsidR="00221439" w:rsidDel="003158BC" w:rsidRDefault="00221439" w:rsidP="00221439">
      <w:pPr>
        <w:pStyle w:val="PL"/>
        <w:rPr>
          <w:del w:id="2588" w:author="Thorsten Lohmar r02" w:date="2022-04-13T09:28:00Z"/>
        </w:rPr>
      </w:pPr>
      <w:del w:id="2589" w:author="Thorsten Lohmar r02" w:date="2022-04-13T09:28:00Z">
        <w:r w:rsidDel="003158BC">
          <w:tab/>
        </w:r>
        <w:r w:rsidRPr="001A5CA4" w:rsidDel="003158BC">
          <w:delText>FEC-OTI-Encoding-Symbol-Length="</w:delText>
        </w:r>
        <w:r w:rsidDel="003158BC">
          <w:delText>200</w:delText>
        </w:r>
        <w:r w:rsidRPr="001A5CA4" w:rsidDel="003158BC">
          <w:delText xml:space="preserve">" </w:delText>
        </w:r>
      </w:del>
    </w:p>
    <w:p w14:paraId="27669664" w14:textId="02591A8A" w:rsidR="00221439" w:rsidRPr="00751CD6" w:rsidDel="003158BC" w:rsidRDefault="00221439" w:rsidP="00221439">
      <w:pPr>
        <w:pStyle w:val="PL"/>
        <w:rPr>
          <w:del w:id="2590" w:author="Thorsten Lohmar r02" w:date="2022-04-13T09:28:00Z"/>
        </w:rPr>
      </w:pPr>
      <w:del w:id="2591" w:author="Thorsten Lohmar r02" w:date="2022-04-13T09:28:00Z">
        <w:r w:rsidDel="003158BC">
          <w:tab/>
        </w:r>
        <w:r w:rsidRPr="001A5CA4" w:rsidDel="003158BC">
          <w:delText>FEC-OTI-Scheme-Specific-Info="AAECCA=="</w:delText>
        </w:r>
        <w:r w:rsidRPr="00751CD6" w:rsidDel="003158BC">
          <w:delText xml:space="preserve"> </w:delText>
        </w:r>
      </w:del>
    </w:p>
    <w:p w14:paraId="70A57F43" w14:textId="6E31379B" w:rsidR="00D944DA" w:rsidDel="003158BC" w:rsidRDefault="00D944DA" w:rsidP="00D944DA">
      <w:pPr>
        <w:pStyle w:val="PL"/>
        <w:rPr>
          <w:del w:id="2592" w:author="Thorsten Lohmar r02" w:date="2022-04-13T09:28:00Z"/>
        </w:rPr>
      </w:pPr>
      <w:del w:id="2593" w:author="Thorsten Lohmar r02" w:date="2022-04-13T09:28:00Z">
        <w:r w:rsidDel="003158BC">
          <w:tab/>
          <w:delText>Content-Location="http://www.example.com/fancy-session/trailer.3gp"&gt;</w:delText>
        </w:r>
      </w:del>
    </w:p>
    <w:p w14:paraId="18100F80" w14:textId="4D61B4F6" w:rsidR="00D944DA" w:rsidDel="003158BC" w:rsidRDefault="00D944DA" w:rsidP="00D944DA">
      <w:pPr>
        <w:pStyle w:val="PL"/>
        <w:tabs>
          <w:tab w:val="clear" w:pos="384"/>
          <w:tab w:val="left" w:pos="700"/>
        </w:tabs>
        <w:rPr>
          <w:del w:id="2594" w:author="Thorsten Lohmar r02" w:date="2022-04-13T09:28:00Z"/>
        </w:rPr>
      </w:pPr>
      <w:del w:id="2595" w:author="Thorsten Lohmar r02" w:date="2022-04-13T09:28:00Z">
        <w:r w:rsidRPr="003843AF" w:rsidDel="003158BC">
          <w:tab/>
        </w:r>
        <w:r w:rsidRPr="0022553D" w:rsidDel="003158BC">
          <w:delText>&lt;delimiter&gt;0&lt;/delimiter&gt;</w:delText>
        </w:r>
      </w:del>
    </w:p>
    <w:p w14:paraId="3B2F532E" w14:textId="23A1D86B" w:rsidR="00D944DA" w:rsidRPr="003843AF" w:rsidDel="003158BC" w:rsidRDefault="00D944DA" w:rsidP="00D944DA">
      <w:pPr>
        <w:pStyle w:val="PL"/>
        <w:rPr>
          <w:del w:id="2596" w:author="Thorsten Lohmar r02" w:date="2022-04-13T09:28:00Z"/>
          <w:lang w:val="en-US"/>
        </w:rPr>
      </w:pPr>
      <w:del w:id="2597" w:author="Thorsten Lohmar r02" w:date="2022-04-13T09:28:00Z">
        <w:r w:rsidRPr="0022553D" w:rsidDel="003158BC">
          <w:tab/>
        </w:r>
        <w:r w:rsidRPr="003843AF" w:rsidDel="003158BC">
          <w:rPr>
            <w:lang w:val="en-US"/>
          </w:rPr>
          <w:delText>&lt;/File&gt;</w:delText>
        </w:r>
      </w:del>
    </w:p>
    <w:p w14:paraId="2196CF99" w14:textId="57C08335" w:rsidR="00D944DA" w:rsidRPr="003843AF" w:rsidDel="003158BC" w:rsidRDefault="00D944DA" w:rsidP="00D944DA">
      <w:pPr>
        <w:pStyle w:val="PL"/>
        <w:rPr>
          <w:del w:id="2598" w:author="Thorsten Lohmar r02" w:date="2022-04-13T09:28:00Z"/>
          <w:lang w:val="en-US"/>
        </w:rPr>
      </w:pPr>
      <w:del w:id="2599" w:author="Thorsten Lohmar r02" w:date="2022-04-13T09:28:00Z">
        <w:r w:rsidRPr="003843AF" w:rsidDel="003158BC">
          <w:rPr>
            <w:lang w:val="en-US"/>
          </w:rPr>
          <w:tab/>
          <w:delText>&lt;schemaVersion&gt;1&lt;/schemaVersion&gt;</w:delText>
        </w:r>
      </w:del>
    </w:p>
    <w:p w14:paraId="31A6E9CA" w14:textId="4C600F73" w:rsidR="00D944DA" w:rsidRPr="0022553D" w:rsidDel="003158BC" w:rsidRDefault="00D944DA" w:rsidP="00D944DA">
      <w:pPr>
        <w:pStyle w:val="PL"/>
        <w:rPr>
          <w:del w:id="2600" w:author="Thorsten Lohmar r02" w:date="2022-04-13T09:28:00Z"/>
        </w:rPr>
      </w:pPr>
      <w:del w:id="2601" w:author="Thorsten Lohmar r02" w:date="2022-04-13T09:28:00Z">
        <w:r w:rsidRPr="003843AF" w:rsidDel="003158BC">
          <w:rPr>
            <w:lang w:val="en-US"/>
          </w:rPr>
          <w:tab/>
        </w:r>
        <w:r w:rsidRPr="0022553D" w:rsidDel="003158BC">
          <w:delText>&lt;delimiter&gt;0&lt;/delimiter&gt;</w:delText>
        </w:r>
      </w:del>
    </w:p>
    <w:p w14:paraId="6B63AF9D" w14:textId="00587F72" w:rsidR="00D944DA" w:rsidDel="003158BC" w:rsidRDefault="00D944DA" w:rsidP="00D944DA">
      <w:pPr>
        <w:pStyle w:val="PL"/>
        <w:rPr>
          <w:del w:id="2602" w:author="Thorsten Lohmar r02" w:date="2022-04-13T09:28:00Z"/>
        </w:rPr>
      </w:pPr>
      <w:del w:id="2603" w:author="Thorsten Lohmar r02" w:date="2022-04-13T09:28:00Z">
        <w:r w:rsidDel="003158BC">
          <w:delText>&lt;/FDT-Instance&gt;</w:delText>
        </w:r>
      </w:del>
    </w:p>
    <w:p w14:paraId="6A5513F1" w14:textId="5E1DDE7A" w:rsidR="00D944DA" w:rsidDel="003158BC" w:rsidRDefault="00D944DA" w:rsidP="00D944DA">
      <w:pPr>
        <w:pStyle w:val="FP"/>
        <w:rPr>
          <w:del w:id="2604" w:author="Thorsten Lohmar r02" w:date="2022-04-13T09:28:00Z"/>
          <w:highlight w:val="cyan"/>
        </w:rPr>
      </w:pPr>
    </w:p>
    <w:p w14:paraId="0CEF1A32" w14:textId="77777777" w:rsidR="00484D2B" w:rsidRPr="003158BC" w:rsidRDefault="00484D2B">
      <w:pPr>
        <w:rPr>
          <w:noProof/>
          <w:lang w:val="en-US" w:eastAsia="zh-CN"/>
          <w:rPrChange w:id="2605" w:author="Thorsten Lohmar r02" w:date="2022-04-13T09:29:00Z">
            <w:rPr>
              <w:noProof/>
              <w:lang w:val="de-DE" w:eastAsia="zh-CN"/>
            </w:rPr>
          </w:rPrChange>
        </w:rPr>
      </w:pPr>
    </w:p>
    <w:p w14:paraId="0C802749" w14:textId="70A04307" w:rsidR="004F7EB4" w:rsidRDefault="004F7EB4">
      <w:pPr>
        <w:rPr>
          <w:noProof/>
        </w:rPr>
      </w:pPr>
      <w:r>
        <w:rPr>
          <w:noProof/>
        </w:rPr>
        <w:t>**** Last Change ****</w:t>
      </w:r>
    </w:p>
    <w:sectPr w:rsidR="004F7EB4"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Thomas Stockhammer" w:date="2022-04-08T13:06:00Z" w:initials="TS">
    <w:p w14:paraId="3A767F0C" w14:textId="65996A0B" w:rsidR="00D56A9F" w:rsidRDefault="00D56A9F">
      <w:pPr>
        <w:pStyle w:val="CommentText"/>
      </w:pPr>
      <w:r>
        <w:rPr>
          <w:rStyle w:val="CommentReference"/>
        </w:rPr>
        <w:annotationRef/>
      </w:r>
      <w:r>
        <w:t>Recommend to write the clause such that we can possible add a new protocols later.</w:t>
      </w:r>
    </w:p>
  </w:comment>
  <w:comment w:id="52" w:author="Thorsten Lohmar r01" w:date="2022-04-08T16:15:00Z" w:initials="TL">
    <w:p w14:paraId="4B202D27" w14:textId="33D2F4E4" w:rsidR="002D6D19" w:rsidRDefault="002D6D19">
      <w:pPr>
        <w:pStyle w:val="CommentText"/>
      </w:pPr>
      <w:r>
        <w:rPr>
          <w:rStyle w:val="CommentReference"/>
        </w:rPr>
        <w:annotationRef/>
      </w:r>
      <w:r>
        <w:t>Yes, I need a bit of time for restructuring</w:t>
      </w:r>
    </w:p>
  </w:comment>
  <w:comment w:id="207" w:author="Thomas Stockhammer" w:date="2022-04-08T13:07:00Z" w:initials="TS">
    <w:p w14:paraId="571B07D6" w14:textId="77777777" w:rsidR="00DC79D4" w:rsidRDefault="00DC79D4" w:rsidP="00DC79D4">
      <w:pPr>
        <w:pStyle w:val="CommentText"/>
      </w:pPr>
      <w:r>
        <w:rPr>
          <w:rStyle w:val="CommentReference"/>
        </w:rPr>
        <w:annotationRef/>
      </w:r>
      <w:r>
        <w:t>Can make sure that we use appropriate syntax styling</w:t>
      </w:r>
    </w:p>
    <w:p w14:paraId="4308795B" w14:textId="77777777" w:rsidR="00DC79D4" w:rsidRDefault="00DC79D4" w:rsidP="00DC79D4">
      <w:pPr>
        <w:pStyle w:val="CommentText"/>
      </w:pPr>
    </w:p>
  </w:comment>
  <w:comment w:id="208" w:author="Thomas Stockhammer" w:date="2022-04-08T13:08:00Z" w:initials="TS">
    <w:p w14:paraId="37245F04" w14:textId="77777777" w:rsidR="00DC79D4" w:rsidRDefault="00DC79D4" w:rsidP="00DC79D4">
      <w:pPr>
        <w:pStyle w:val="CommentText"/>
      </w:pPr>
      <w:r>
        <w:rPr>
          <w:rStyle w:val="CommentReference"/>
        </w:rPr>
        <w:annotationRef/>
      </w:r>
    </w:p>
  </w:comment>
  <w:comment w:id="324" w:author="Thomas Stockhammer" w:date="2022-04-08T13:21:00Z" w:initials="TS">
    <w:p w14:paraId="48F8DEA4" w14:textId="77777777" w:rsidR="003158BC" w:rsidRDefault="003158BC" w:rsidP="003158BC">
      <w:pPr>
        <w:pStyle w:val="CommentText"/>
      </w:pPr>
      <w:r>
        <w:rPr>
          <w:rStyle w:val="CommentReference"/>
        </w:rPr>
        <w:annotationRef/>
      </w:r>
      <w:r>
        <w:t>Again most is copy. Why repeat. This is very dangerous and error-prone</w:t>
      </w:r>
    </w:p>
  </w:comment>
  <w:comment w:id="334" w:author="Thomas Stockhammer" w:date="2022-04-08T13:22:00Z" w:initials="TS">
    <w:p w14:paraId="0E821A77" w14:textId="77777777" w:rsidR="003158BC" w:rsidRDefault="003158BC" w:rsidP="003158BC">
      <w:pPr>
        <w:pStyle w:val="CommentText"/>
      </w:pPr>
      <w:r>
        <w:rPr>
          <w:rStyle w:val="CommentReference"/>
        </w:rPr>
        <w:annotationRef/>
      </w:r>
      <w:r>
        <w:t>We need to define how the timing works. We will provide input for this, but please add an editor’s Note.</w:t>
      </w:r>
    </w:p>
  </w:comment>
  <w:comment w:id="382" w:author="Thorsten Lohmar r01" w:date="2022-04-08T11:38:00Z" w:initials="TL">
    <w:p w14:paraId="4ECB11C2" w14:textId="46C89CC1" w:rsidR="000E3CE0" w:rsidRDefault="000E3CE0">
      <w:pPr>
        <w:pStyle w:val="CommentText"/>
      </w:pPr>
      <w:r>
        <w:rPr>
          <w:rStyle w:val="CommentReference"/>
        </w:rPr>
        <w:annotationRef/>
      </w:r>
      <w:r>
        <w:t>Maybe we should move this a bit later, i.e. after the Clause 6.3.</w:t>
      </w:r>
    </w:p>
  </w:comment>
  <w:comment w:id="411" w:author="Thomas Stockhammer" w:date="2022-04-08T12:55:00Z" w:initials="TS">
    <w:p w14:paraId="12A8939A" w14:textId="7423E278" w:rsidR="00514D7B" w:rsidRDefault="00514D7B">
      <w:pPr>
        <w:pStyle w:val="CommentText"/>
      </w:pPr>
      <w:r>
        <w:rPr>
          <w:rStyle w:val="CommentReference"/>
        </w:rPr>
        <w:annotationRef/>
      </w:r>
      <w:r>
        <w:t>Why do we need media types?</w:t>
      </w:r>
    </w:p>
  </w:comment>
  <w:comment w:id="412" w:author="Thorsten Lohmar r01" w:date="2022-04-08T16:16:00Z" w:initials="TL">
    <w:p w14:paraId="3F0998DC" w14:textId="235B8395" w:rsidR="002D6D19" w:rsidRDefault="002D6D19">
      <w:pPr>
        <w:pStyle w:val="CommentText"/>
      </w:pPr>
      <w:r>
        <w:rPr>
          <w:rStyle w:val="CommentReference"/>
        </w:rPr>
        <w:annotationRef/>
      </w:r>
      <w:r>
        <w:t>The FLUTE protocol is indicated in an m line</w:t>
      </w:r>
    </w:p>
  </w:comment>
  <w:comment w:id="421" w:author="Thomas Stockhammer" w:date="2022-04-08T12:55:00Z" w:initials="TS">
    <w:p w14:paraId="499D0BA4" w14:textId="0C5F0854" w:rsidR="00514D7B" w:rsidRDefault="00514D7B">
      <w:pPr>
        <w:pStyle w:val="CommentText"/>
      </w:pPr>
      <w:r>
        <w:rPr>
          <w:rStyle w:val="CommentReference"/>
        </w:rPr>
        <w:annotationRef/>
      </w:r>
      <w:r>
        <w:t>Service Language is weird. Also per media is weird. We believe this should be removed.</w:t>
      </w:r>
    </w:p>
  </w:comment>
  <w:comment w:id="422" w:author="Thorsten Lohmar r01" w:date="2022-04-08T16:16:00Z" w:initials="TL">
    <w:p w14:paraId="08D3A102" w14:textId="5CECF38F" w:rsidR="002D6D19" w:rsidRDefault="002D6D19">
      <w:pPr>
        <w:pStyle w:val="CommentText"/>
      </w:pPr>
      <w:r>
        <w:rPr>
          <w:rStyle w:val="CommentReference"/>
        </w:rPr>
        <w:annotationRef/>
      </w:r>
      <w:r>
        <w:t>Ok for me. Lets discuss</w:t>
      </w:r>
    </w:p>
  </w:comment>
  <w:comment w:id="425" w:author="Thomas Stockhammer" w:date="2022-04-08T12:55:00Z" w:initials="TS">
    <w:p w14:paraId="34CF47B9" w14:textId="5DEAC586" w:rsidR="00514D7B" w:rsidRDefault="00514D7B">
      <w:pPr>
        <w:pStyle w:val="CommentText"/>
      </w:pPr>
      <w:r>
        <w:rPr>
          <w:rStyle w:val="CommentReference"/>
        </w:rPr>
        <w:annotationRef/>
      </w:r>
      <w:r>
        <w:t>Metrics should not be initiated through the SDP</w:t>
      </w:r>
    </w:p>
  </w:comment>
  <w:comment w:id="426" w:author="Thorsten Lohmar r01" w:date="2022-04-08T16:17:00Z" w:initials="TL">
    <w:p w14:paraId="0948A92B" w14:textId="34D89D05" w:rsidR="002D6D19" w:rsidRDefault="002D6D19">
      <w:pPr>
        <w:pStyle w:val="CommentText"/>
      </w:pPr>
      <w:r>
        <w:rPr>
          <w:rStyle w:val="CommentReference"/>
        </w:rPr>
        <w:annotationRef/>
      </w:r>
      <w:r>
        <w:t>So, instead of ffs, remove?</w:t>
      </w:r>
    </w:p>
  </w:comment>
  <w:comment w:id="429" w:author="Thomas Stockhammer" w:date="2022-04-08T12:54:00Z" w:initials="TS">
    <w:p w14:paraId="7405C4C0" w14:textId="4A01FEE9" w:rsidR="00514D7B" w:rsidRDefault="00514D7B">
      <w:pPr>
        <w:pStyle w:val="CommentText"/>
      </w:pPr>
      <w:r>
        <w:rPr>
          <w:rStyle w:val="CommentReference"/>
        </w:rPr>
        <w:annotationRef/>
      </w:r>
      <w:r>
        <w:t>This needs to be verified if this concept is applicable to 5GMS</w:t>
      </w:r>
    </w:p>
  </w:comment>
  <w:comment w:id="430" w:author="Thorsten Lohmar r01" w:date="2022-04-08T16:17:00Z" w:initials="TL">
    <w:p w14:paraId="750CA666" w14:textId="1B4D1A76" w:rsidR="002D6D19" w:rsidRDefault="002D6D19">
      <w:pPr>
        <w:pStyle w:val="CommentText"/>
      </w:pPr>
      <w:r>
        <w:rPr>
          <w:rStyle w:val="CommentReference"/>
        </w:rPr>
        <w:annotationRef/>
      </w:r>
      <w:r>
        <w:t>5GMS? 5MBS!</w:t>
      </w:r>
    </w:p>
  </w:comment>
  <w:comment w:id="453" w:author="Thomas Stockhammer" w:date="2022-04-08T12:56:00Z" w:initials="TS">
    <w:p w14:paraId="1FB3FCC6" w14:textId="558FFE83" w:rsidR="00514D7B" w:rsidRDefault="00514D7B">
      <w:pPr>
        <w:pStyle w:val="CommentText"/>
      </w:pPr>
      <w:r>
        <w:rPr>
          <w:rStyle w:val="CommentReference"/>
        </w:rPr>
        <w:annotationRef/>
      </w:r>
      <w:r>
        <w:t>I am unclear on this one. We should clarify whether we want to support multiple sessions or channels.</w:t>
      </w:r>
    </w:p>
  </w:comment>
  <w:comment w:id="454" w:author="Thorsten Lohmar r01" w:date="2022-04-08T16:17:00Z" w:initials="TL">
    <w:p w14:paraId="77FCEC8B" w14:textId="482B346E" w:rsidR="002D6D19" w:rsidRDefault="002D6D19">
      <w:pPr>
        <w:pStyle w:val="CommentText"/>
      </w:pPr>
      <w:r>
        <w:rPr>
          <w:rStyle w:val="CommentReference"/>
        </w:rPr>
        <w:annotationRef/>
      </w:r>
      <w:r>
        <w:t xml:space="preserve">We need to be a bit careful with the IETF definition here. </w:t>
      </w:r>
    </w:p>
  </w:comment>
  <w:comment w:id="471" w:author="Thomas Stockhammer" w:date="2022-04-08T12:57:00Z" w:initials="TS">
    <w:p w14:paraId="1023B8D1" w14:textId="33291D86" w:rsidR="00514D7B" w:rsidRDefault="00514D7B">
      <w:pPr>
        <w:pStyle w:val="CommentText"/>
      </w:pPr>
      <w:r>
        <w:rPr>
          <w:rStyle w:val="CommentReference"/>
        </w:rPr>
        <w:annotationRef/>
      </w:r>
      <w:r>
        <w:t>This needs to be added to 6.2.2.1</w:t>
      </w:r>
    </w:p>
  </w:comment>
  <w:comment w:id="472" w:author="Thorsten Lohmar r01" w:date="2022-04-08T16:18:00Z" w:initials="TL">
    <w:p w14:paraId="3C873275" w14:textId="565FACF0" w:rsidR="002D6D19" w:rsidRDefault="002D6D19">
      <w:pPr>
        <w:pStyle w:val="CommentText"/>
      </w:pPr>
      <w:r>
        <w:rPr>
          <w:rStyle w:val="CommentReference"/>
        </w:rPr>
        <w:annotationRef/>
      </w:r>
      <w:r>
        <w:t>You commented on this in 6.2.2.1. The m line is the Media Type line</w:t>
      </w:r>
    </w:p>
  </w:comment>
  <w:comment w:id="486" w:author="Thomas Stockhammer" w:date="2022-04-08T12:58:00Z" w:initials="TS">
    <w:p w14:paraId="4B5E7173" w14:textId="7D3D7DD4" w:rsidR="00514D7B" w:rsidRDefault="00514D7B">
      <w:pPr>
        <w:pStyle w:val="CommentText"/>
      </w:pPr>
      <w:r>
        <w:rPr>
          <w:rStyle w:val="CommentReference"/>
        </w:rPr>
        <w:annotationRef/>
      </w:r>
      <w:r>
        <w:t>We believe that this is overrestricting and should be relaxed. We can add that for backward-compatible with MBMS, only one is allowed.</w:t>
      </w:r>
    </w:p>
  </w:comment>
  <w:comment w:id="487" w:author="Thorsten Lohmar r01" w:date="2022-04-08T16:19:00Z" w:initials="TL">
    <w:p w14:paraId="2F7A574B" w14:textId="190ED32F" w:rsidR="002D6D19" w:rsidRDefault="002D6D19">
      <w:pPr>
        <w:pStyle w:val="CommentText"/>
      </w:pPr>
      <w:r>
        <w:rPr>
          <w:rStyle w:val="CommentReference"/>
        </w:rPr>
        <w:annotationRef/>
      </w:r>
      <w:r>
        <w:t>We need to bear the ingestion in mind. It is simpler to have one FLUTE session per SDP, but allow multiple Object Distribution Sessions per USD</w:t>
      </w:r>
    </w:p>
  </w:comment>
  <w:comment w:id="525" w:author="Thomas Stockhammer" w:date="2022-04-08T13:05:00Z" w:initials="TS">
    <w:p w14:paraId="3146EE8F" w14:textId="60CEBD26" w:rsidR="00D56A9F" w:rsidRDefault="00D56A9F">
      <w:pPr>
        <w:pStyle w:val="CommentText"/>
      </w:pPr>
      <w:r>
        <w:rPr>
          <w:rStyle w:val="CommentReference"/>
        </w:rPr>
        <w:annotationRef/>
      </w:r>
      <w:r>
        <w:t>What does media mean here?</w:t>
      </w:r>
    </w:p>
  </w:comment>
  <w:comment w:id="526" w:author="Thorsten Lohmar r01" w:date="2022-04-08T16:20:00Z" w:initials="TL">
    <w:p w14:paraId="69F33683" w14:textId="06E23BF9" w:rsidR="002D6D19" w:rsidRDefault="002D6D19">
      <w:pPr>
        <w:pStyle w:val="CommentText"/>
      </w:pPr>
      <w:r>
        <w:rPr>
          <w:rStyle w:val="CommentReference"/>
        </w:rPr>
        <w:annotationRef/>
      </w:r>
      <w:r>
        <w:t>To be fixed</w:t>
      </w:r>
    </w:p>
  </w:comment>
  <w:comment w:id="522" w:author="Thomas Stockhammer" w:date="2022-04-08T13:05:00Z" w:initials="TS">
    <w:p w14:paraId="5B75EC0C" w14:textId="7694831A" w:rsidR="00D56A9F" w:rsidRDefault="00D56A9F">
      <w:pPr>
        <w:pStyle w:val="CommentText"/>
      </w:pPr>
      <w:r>
        <w:rPr>
          <w:rStyle w:val="CommentReference"/>
        </w:rPr>
        <w:annotationRef/>
      </w:r>
      <w:r>
        <w:t>We need to fully understand how this relates to the 5G MBS parameters. We should map the service type to some well defined parameters.,</w:t>
      </w:r>
    </w:p>
  </w:comment>
  <w:comment w:id="523" w:author="Thorsten Lohmar r01" w:date="2022-04-08T16:20:00Z" w:initials="TL">
    <w:p w14:paraId="68C8749C" w14:textId="633456CF" w:rsidR="002D6D19" w:rsidRDefault="002D6D19">
      <w:pPr>
        <w:pStyle w:val="CommentText"/>
      </w:pPr>
      <w:r>
        <w:rPr>
          <w:rStyle w:val="CommentReference"/>
        </w:rPr>
        <w:annotationRef/>
      </w:r>
      <w:r>
        <w:t>MBS Service Type is an SA2 term</w:t>
      </w:r>
    </w:p>
  </w:comment>
  <w:comment w:id="536" w:author="Thomas Stockhammer" w:date="2022-04-08T13:07:00Z" w:initials="TS">
    <w:p w14:paraId="06ADC71B" w14:textId="77777777" w:rsidR="00D56A9F" w:rsidRDefault="00D56A9F">
      <w:pPr>
        <w:pStyle w:val="CommentText"/>
      </w:pPr>
      <w:r>
        <w:rPr>
          <w:rStyle w:val="CommentReference"/>
        </w:rPr>
        <w:annotationRef/>
      </w:r>
      <w:r>
        <w:t>Can make sure that we use appropriate syntax styling</w:t>
      </w:r>
    </w:p>
    <w:p w14:paraId="49862653" w14:textId="1F5B252C" w:rsidR="00D56A9F" w:rsidRDefault="00D56A9F">
      <w:pPr>
        <w:pStyle w:val="CommentText"/>
      </w:pPr>
    </w:p>
  </w:comment>
  <w:comment w:id="537" w:author="Thomas Stockhammer" w:date="2022-04-08T13:08:00Z" w:initials="TS">
    <w:p w14:paraId="53BBFA2D" w14:textId="6D795FFE" w:rsidR="00D56A9F" w:rsidRDefault="00D56A9F">
      <w:pPr>
        <w:pStyle w:val="CommentText"/>
      </w:pPr>
      <w:r>
        <w:rPr>
          <w:rStyle w:val="CommentReference"/>
        </w:rPr>
        <w:annotationRef/>
      </w:r>
    </w:p>
  </w:comment>
  <w:comment w:id="559" w:author="Thomas Stockhammer" w:date="2022-04-08T13:08:00Z" w:initials="TS">
    <w:p w14:paraId="646496B2" w14:textId="381AA9CC" w:rsidR="00D56A9F" w:rsidRDefault="00D56A9F">
      <w:pPr>
        <w:pStyle w:val="CommentText"/>
      </w:pPr>
      <w:r>
        <w:rPr>
          <w:rStyle w:val="CommentReference"/>
        </w:rPr>
        <w:annotationRef/>
      </w:r>
      <w:r>
        <w:t>Is this new? I believe we reuse the MBMS definition.</w:t>
      </w:r>
    </w:p>
  </w:comment>
  <w:comment w:id="560" w:author="Thorsten Lohmar r01" w:date="2022-04-08T16:20:00Z" w:initials="TL">
    <w:p w14:paraId="30237C73" w14:textId="15C23AB4" w:rsidR="002D6D19" w:rsidRDefault="002D6D19">
      <w:pPr>
        <w:pStyle w:val="CommentText"/>
      </w:pPr>
      <w:r>
        <w:rPr>
          <w:rStyle w:val="CommentReference"/>
        </w:rPr>
        <w:annotationRef/>
      </w:r>
      <w:r>
        <w:t>This is from TS 26.346</w:t>
      </w:r>
    </w:p>
  </w:comment>
  <w:comment w:id="565" w:author="Thomas Stockhammer" w:date="2022-04-08T13:08:00Z" w:initials="TS">
    <w:p w14:paraId="71F0D032" w14:textId="46D6ED70" w:rsidR="00D56A9F" w:rsidRDefault="00D56A9F">
      <w:pPr>
        <w:pStyle w:val="CommentText"/>
      </w:pPr>
      <w:r>
        <w:rPr>
          <w:rStyle w:val="CommentReference"/>
        </w:rPr>
        <w:annotationRef/>
      </w:r>
      <w:r>
        <w:t>Would it not be better to reference TS 26.346 here and not redefine?</w:t>
      </w:r>
    </w:p>
  </w:comment>
  <w:comment w:id="566" w:author="Thorsten Lohmar r01" w:date="2022-04-08T16:21:00Z" w:initials="TL">
    <w:p w14:paraId="5752D92A" w14:textId="45AA5FBE" w:rsidR="002D6D19" w:rsidRDefault="002D6D19">
      <w:pPr>
        <w:pStyle w:val="CommentText"/>
      </w:pPr>
      <w:r>
        <w:rPr>
          <w:rStyle w:val="CommentReference"/>
        </w:rPr>
        <w:annotationRef/>
      </w:r>
      <w:r>
        <w:t>Could be sense on a per-Clause bases</w:t>
      </w:r>
    </w:p>
  </w:comment>
  <w:comment w:id="608" w:author="Thomas Stockhammer" w:date="2022-04-08T13:09:00Z" w:initials="TS">
    <w:p w14:paraId="3E5FCB56" w14:textId="053D4CD2" w:rsidR="00D56A9F" w:rsidRDefault="00D56A9F">
      <w:pPr>
        <w:pStyle w:val="CommentText"/>
      </w:pPr>
      <w:r>
        <w:rPr>
          <w:rStyle w:val="CommentReference"/>
        </w:rPr>
        <w:annotationRef/>
      </w:r>
      <w:r>
        <w:t>Not needed iin our opinion</w:t>
      </w:r>
    </w:p>
  </w:comment>
  <w:comment w:id="618" w:author="Thomas Stockhammer" w:date="2022-04-08T13:10:00Z" w:initials="TS">
    <w:p w14:paraId="1BB8B962" w14:textId="5C697145" w:rsidR="00D56A9F" w:rsidRDefault="00D56A9F">
      <w:pPr>
        <w:pStyle w:val="CommentText"/>
      </w:pPr>
      <w:r>
        <w:rPr>
          <w:rStyle w:val="CommentReference"/>
        </w:rPr>
        <w:annotationRef/>
      </w:r>
      <w:r>
        <w:t>Where does the one second come from?</w:t>
      </w:r>
    </w:p>
  </w:comment>
  <w:comment w:id="619" w:author="Thorsten Lohmar r01" w:date="2022-04-08T16:22:00Z" w:initials="TL">
    <w:p w14:paraId="3427CC46" w14:textId="56E603E4" w:rsidR="002D6D19" w:rsidRDefault="002D6D19">
      <w:pPr>
        <w:pStyle w:val="CommentText"/>
      </w:pPr>
      <w:r>
        <w:rPr>
          <w:rStyle w:val="CommentReference"/>
        </w:rPr>
        <w:annotationRef/>
      </w:r>
      <w:r>
        <w:t>Need to check. Should come from TS 26.346</w:t>
      </w:r>
    </w:p>
  </w:comment>
  <w:comment w:id="625" w:author="Thomas Stockhammer" w:date="2022-04-08T13:11:00Z" w:initials="TS">
    <w:p w14:paraId="151E5FCC" w14:textId="2AFEAC45" w:rsidR="00EA4D4C" w:rsidRDefault="00EA4D4C">
      <w:pPr>
        <w:pStyle w:val="CommentText"/>
      </w:pPr>
      <w:r>
        <w:rPr>
          <w:rStyle w:val="CommentReference"/>
        </w:rPr>
        <w:annotationRef/>
      </w:r>
      <w:r>
        <w:t xml:space="preserve">Reference </w:t>
      </w:r>
    </w:p>
  </w:comment>
  <w:comment w:id="650" w:author="Thomas Stockhammer" w:date="2022-04-08T13:19:00Z" w:initials="TS">
    <w:p w14:paraId="083EB799" w14:textId="4A6A4193" w:rsidR="00FE1414" w:rsidRDefault="00FE1414">
      <w:pPr>
        <w:pStyle w:val="CommentText"/>
      </w:pPr>
      <w:r>
        <w:rPr>
          <w:rStyle w:val="CommentReference"/>
        </w:rPr>
        <w:annotationRef/>
      </w:r>
      <w:r>
        <w:t>There is a benefit to not copy but reference 26.346 abd just highlight the differences.</w:t>
      </w:r>
    </w:p>
  </w:comment>
  <w:comment w:id="849" w:author="Thorsten Lohmar r01" w:date="2022-04-08T11:34:00Z" w:initials="TL">
    <w:p w14:paraId="2917B834" w14:textId="0E3593C6" w:rsidR="000E3CE0" w:rsidRDefault="000E3CE0">
      <w:pPr>
        <w:pStyle w:val="CommentText"/>
      </w:pPr>
      <w:r>
        <w:rPr>
          <w:rStyle w:val="CommentReference"/>
        </w:rPr>
        <w:annotationRef/>
      </w:r>
      <w:r>
        <w:t>Maybe we should swap the order, i.e. having the SDP after the general usage section.</w:t>
      </w:r>
    </w:p>
  </w:comment>
  <w:comment w:id="850" w:author="Thomas Stockhammer" w:date="2022-04-08T13:21:00Z" w:initials="TS">
    <w:p w14:paraId="2D1653C7" w14:textId="2DD893A6" w:rsidR="00690284" w:rsidRDefault="00690284">
      <w:pPr>
        <w:pStyle w:val="CommentText"/>
      </w:pPr>
      <w:r>
        <w:rPr>
          <w:rStyle w:val="CommentReference"/>
        </w:rPr>
        <w:annotationRef/>
      </w:r>
      <w:r>
        <w:t>All of this is copy and paste. Does not make sense. We should make sure that we reference</w:t>
      </w:r>
    </w:p>
  </w:comment>
  <w:comment w:id="851" w:author="Thomas Stockhammer" w:date="2022-04-08T13:21:00Z" w:initials="TS">
    <w:p w14:paraId="68A51D18" w14:textId="215A2119" w:rsidR="00690284" w:rsidRDefault="00690284">
      <w:pPr>
        <w:pStyle w:val="CommentText"/>
      </w:pPr>
      <w:r>
        <w:rPr>
          <w:rStyle w:val="CommentReference"/>
        </w:rPr>
        <w:annotationRef/>
      </w:r>
    </w:p>
  </w:comment>
  <w:comment w:id="868" w:author="Thomas Stockhammer" w:date="2022-04-08T13:20:00Z" w:initials="TS">
    <w:p w14:paraId="00F6D4B1" w14:textId="7F84E1F2" w:rsidR="00FE1414" w:rsidRDefault="00FE1414">
      <w:pPr>
        <w:pStyle w:val="CommentText"/>
      </w:pPr>
      <w:r>
        <w:rPr>
          <w:rStyle w:val="CommentReference"/>
        </w:rPr>
        <w:annotationRef/>
      </w:r>
      <w:r>
        <w:t>We should add Segments</w:t>
      </w:r>
    </w:p>
  </w:comment>
  <w:comment w:id="1154" w:author="Thorsten Lohmar r01" w:date="2022-04-08T11:38:00Z" w:initials="TL">
    <w:p w14:paraId="053C6866" w14:textId="77777777" w:rsidR="00265A42" w:rsidRDefault="00265A42" w:rsidP="00265A42">
      <w:pPr>
        <w:pStyle w:val="CommentText"/>
      </w:pPr>
      <w:r>
        <w:rPr>
          <w:rStyle w:val="CommentReference"/>
        </w:rPr>
        <w:annotationRef/>
      </w:r>
      <w:r>
        <w:t>Maybe we should move this a bit later, i.e. after the Clause 6.3.</w:t>
      </w:r>
    </w:p>
  </w:comment>
  <w:comment w:id="1222" w:author="Thomas Stockhammer" w:date="2022-04-08T12:55:00Z" w:initials="TS">
    <w:p w14:paraId="797DC979" w14:textId="77777777" w:rsidR="00265A42" w:rsidRDefault="00265A42" w:rsidP="00265A42">
      <w:pPr>
        <w:pStyle w:val="CommentText"/>
      </w:pPr>
      <w:r>
        <w:rPr>
          <w:rStyle w:val="CommentReference"/>
        </w:rPr>
        <w:annotationRef/>
      </w:r>
      <w:r>
        <w:t>Why do we need media types?</w:t>
      </w:r>
    </w:p>
  </w:comment>
  <w:comment w:id="1223" w:author="Thorsten Lohmar r01" w:date="2022-04-08T16:16:00Z" w:initials="TL">
    <w:p w14:paraId="69A71E8A" w14:textId="77777777" w:rsidR="00265A42" w:rsidRDefault="00265A42" w:rsidP="00265A42">
      <w:pPr>
        <w:pStyle w:val="CommentText"/>
      </w:pPr>
      <w:r>
        <w:rPr>
          <w:rStyle w:val="CommentReference"/>
        </w:rPr>
        <w:annotationRef/>
      </w:r>
      <w:r>
        <w:t>The FLUTE protocol is indicated in an m line</w:t>
      </w:r>
    </w:p>
  </w:comment>
  <w:comment w:id="1240" w:author="Thomas Stockhammer" w:date="2022-04-08T12:55:00Z" w:initials="TS">
    <w:p w14:paraId="4B4B9070" w14:textId="77777777" w:rsidR="00265A42" w:rsidRDefault="00265A42" w:rsidP="00265A42">
      <w:pPr>
        <w:pStyle w:val="CommentText"/>
      </w:pPr>
      <w:r>
        <w:rPr>
          <w:rStyle w:val="CommentReference"/>
        </w:rPr>
        <w:annotationRef/>
      </w:r>
      <w:r>
        <w:t>Service Language is weird. Also per media is weird. We believe this should be removed.</w:t>
      </w:r>
    </w:p>
  </w:comment>
  <w:comment w:id="1241" w:author="Thorsten Lohmar r01" w:date="2022-04-08T16:16:00Z" w:initials="TL">
    <w:p w14:paraId="2CF0FFA4" w14:textId="77777777" w:rsidR="00265A42" w:rsidRDefault="00265A42" w:rsidP="00265A42">
      <w:pPr>
        <w:pStyle w:val="CommentText"/>
      </w:pPr>
      <w:r>
        <w:rPr>
          <w:rStyle w:val="CommentReference"/>
        </w:rPr>
        <w:annotationRef/>
      </w:r>
      <w:r>
        <w:t xml:space="preserve">Ok for me. </w:t>
      </w:r>
      <w:proofErr w:type="spellStart"/>
      <w:r>
        <w:t>Lets</w:t>
      </w:r>
      <w:proofErr w:type="spellEnd"/>
      <w:r>
        <w:t xml:space="preserve"> discuss</w:t>
      </w:r>
    </w:p>
  </w:comment>
  <w:comment w:id="1246" w:author="Thomas Stockhammer" w:date="2022-04-08T12:55:00Z" w:initials="TS">
    <w:p w14:paraId="348C0015" w14:textId="77777777" w:rsidR="00265A42" w:rsidRDefault="00265A42" w:rsidP="00265A42">
      <w:pPr>
        <w:pStyle w:val="CommentText"/>
      </w:pPr>
      <w:r>
        <w:rPr>
          <w:rStyle w:val="CommentReference"/>
        </w:rPr>
        <w:annotationRef/>
      </w:r>
      <w:r>
        <w:t>Metrics should not be initiated through the SDP</w:t>
      </w:r>
    </w:p>
  </w:comment>
  <w:comment w:id="1247" w:author="Thorsten Lohmar r01" w:date="2022-04-08T16:17:00Z" w:initials="TL">
    <w:p w14:paraId="79EC06BC" w14:textId="77777777" w:rsidR="00265A42" w:rsidRDefault="00265A42" w:rsidP="00265A42">
      <w:pPr>
        <w:pStyle w:val="CommentText"/>
      </w:pPr>
      <w:r>
        <w:rPr>
          <w:rStyle w:val="CommentReference"/>
        </w:rPr>
        <w:annotationRef/>
      </w:r>
      <w:r>
        <w:t>So, instead of ffs, remove?</w:t>
      </w:r>
    </w:p>
  </w:comment>
  <w:comment w:id="1252" w:author="Thomas Stockhammer" w:date="2022-04-08T12:54:00Z" w:initials="TS">
    <w:p w14:paraId="6ECB43B8" w14:textId="77777777" w:rsidR="00265A42" w:rsidRDefault="00265A42" w:rsidP="00265A42">
      <w:pPr>
        <w:pStyle w:val="CommentText"/>
      </w:pPr>
      <w:r>
        <w:rPr>
          <w:rStyle w:val="CommentReference"/>
        </w:rPr>
        <w:annotationRef/>
      </w:r>
      <w:r>
        <w:t>This needs to be verified if this concept is applicable to 5GMS</w:t>
      </w:r>
    </w:p>
  </w:comment>
  <w:comment w:id="1253" w:author="Thorsten Lohmar r01" w:date="2022-04-08T16:17:00Z" w:initials="TL">
    <w:p w14:paraId="06F1D991" w14:textId="77777777" w:rsidR="00265A42" w:rsidRDefault="00265A42" w:rsidP="00265A42">
      <w:pPr>
        <w:pStyle w:val="CommentText"/>
      </w:pPr>
      <w:r>
        <w:rPr>
          <w:rStyle w:val="CommentReference"/>
        </w:rPr>
        <w:annotationRef/>
      </w:r>
      <w:r>
        <w:t>5GMS? 5MBS!</w:t>
      </w:r>
    </w:p>
  </w:comment>
  <w:comment w:id="1304" w:author="Thomas Stockhammer" w:date="2022-04-08T12:56:00Z" w:initials="TS">
    <w:p w14:paraId="07343C90" w14:textId="77777777" w:rsidR="00265A42" w:rsidRDefault="00265A42" w:rsidP="00265A42">
      <w:pPr>
        <w:pStyle w:val="CommentText"/>
      </w:pPr>
      <w:r>
        <w:rPr>
          <w:rStyle w:val="CommentReference"/>
        </w:rPr>
        <w:annotationRef/>
      </w:r>
      <w:r>
        <w:t>I am unclear on this one. We should clarify whether we want to support multiple sessions or channels.</w:t>
      </w:r>
    </w:p>
  </w:comment>
  <w:comment w:id="1305" w:author="Thorsten Lohmar r01" w:date="2022-04-08T16:17:00Z" w:initials="TL">
    <w:p w14:paraId="7A040C38" w14:textId="77777777" w:rsidR="00265A42" w:rsidRDefault="00265A42" w:rsidP="00265A42">
      <w:pPr>
        <w:pStyle w:val="CommentText"/>
      </w:pPr>
      <w:r>
        <w:rPr>
          <w:rStyle w:val="CommentReference"/>
        </w:rPr>
        <w:annotationRef/>
      </w:r>
      <w:r>
        <w:t xml:space="preserve">We need to be a bit careful with the IETF definition here. </w:t>
      </w:r>
    </w:p>
  </w:comment>
  <w:comment w:id="1341" w:author="Thomas Stockhammer" w:date="2022-04-08T12:57:00Z" w:initials="TS">
    <w:p w14:paraId="0855AB1F" w14:textId="77777777" w:rsidR="00265A42" w:rsidRDefault="00265A42" w:rsidP="00265A42">
      <w:pPr>
        <w:pStyle w:val="CommentText"/>
      </w:pPr>
      <w:r>
        <w:rPr>
          <w:rStyle w:val="CommentReference"/>
        </w:rPr>
        <w:annotationRef/>
      </w:r>
      <w:r>
        <w:t>This needs to be added to 6.2.2.1</w:t>
      </w:r>
    </w:p>
  </w:comment>
  <w:comment w:id="1342" w:author="Thorsten Lohmar r01" w:date="2022-04-08T16:18:00Z" w:initials="TL">
    <w:p w14:paraId="59927198" w14:textId="77777777" w:rsidR="00265A42" w:rsidRDefault="00265A42" w:rsidP="00265A42">
      <w:pPr>
        <w:pStyle w:val="CommentText"/>
      </w:pPr>
      <w:r>
        <w:rPr>
          <w:rStyle w:val="CommentReference"/>
        </w:rPr>
        <w:annotationRef/>
      </w:r>
      <w:r>
        <w:t>You commented on this in 6.2.2.1. The m line is the Media Type line</w:t>
      </w:r>
    </w:p>
  </w:comment>
  <w:comment w:id="1372" w:author="Thomas Stockhammer" w:date="2022-04-08T12:58:00Z" w:initials="TS">
    <w:p w14:paraId="621CA9EF" w14:textId="77777777" w:rsidR="00265A42" w:rsidRDefault="00265A42" w:rsidP="00265A42">
      <w:pPr>
        <w:pStyle w:val="CommentText"/>
      </w:pPr>
      <w:r>
        <w:rPr>
          <w:rStyle w:val="CommentReference"/>
        </w:rPr>
        <w:annotationRef/>
      </w:r>
      <w:r>
        <w:t xml:space="preserve">We believe that this is </w:t>
      </w:r>
      <w:proofErr w:type="spellStart"/>
      <w:r>
        <w:t>overrestricting</w:t>
      </w:r>
      <w:proofErr w:type="spellEnd"/>
      <w:r>
        <w:t xml:space="preserve"> and should be relaxed. We can add that for backward-compatible with MBMS, only one is allowed.</w:t>
      </w:r>
    </w:p>
  </w:comment>
  <w:comment w:id="1373" w:author="Thorsten Lohmar r01" w:date="2022-04-08T16:19:00Z" w:initials="TL">
    <w:p w14:paraId="00B02E3D" w14:textId="77777777" w:rsidR="00265A42" w:rsidRDefault="00265A42" w:rsidP="00265A42">
      <w:pPr>
        <w:pStyle w:val="CommentText"/>
      </w:pPr>
      <w:r>
        <w:rPr>
          <w:rStyle w:val="CommentReference"/>
        </w:rPr>
        <w:annotationRef/>
      </w:r>
      <w:r>
        <w:t>We need to bear the ingestion in mind. It is simpler to have one FLUTE session per SDP, but allow multiple Object Distribution Sessions per USD</w:t>
      </w:r>
    </w:p>
  </w:comment>
  <w:comment w:id="1449" w:author="Thomas Stockhammer" w:date="2022-04-08T13:05:00Z" w:initials="TS">
    <w:p w14:paraId="01EA89AB" w14:textId="77777777" w:rsidR="00265A42" w:rsidRDefault="00265A42" w:rsidP="00265A42">
      <w:pPr>
        <w:pStyle w:val="CommentText"/>
      </w:pPr>
      <w:r>
        <w:rPr>
          <w:rStyle w:val="CommentReference"/>
        </w:rPr>
        <w:annotationRef/>
      </w:r>
      <w:r>
        <w:t>What does media mean here?</w:t>
      </w:r>
    </w:p>
  </w:comment>
  <w:comment w:id="1450" w:author="Thorsten Lohmar r01" w:date="2022-04-08T16:20:00Z" w:initials="TL">
    <w:p w14:paraId="1DB01EBF" w14:textId="77777777" w:rsidR="00265A42" w:rsidRDefault="00265A42" w:rsidP="00265A42">
      <w:pPr>
        <w:pStyle w:val="CommentText"/>
      </w:pPr>
      <w:r>
        <w:rPr>
          <w:rStyle w:val="CommentReference"/>
        </w:rPr>
        <w:annotationRef/>
      </w:r>
      <w:r>
        <w:t>To be fixed</w:t>
      </w:r>
    </w:p>
  </w:comment>
  <w:comment w:id="1445" w:author="Thomas Stockhammer" w:date="2022-04-08T13:05:00Z" w:initials="TS">
    <w:p w14:paraId="08983827" w14:textId="77777777" w:rsidR="00265A42" w:rsidRDefault="00265A42" w:rsidP="00265A42">
      <w:pPr>
        <w:pStyle w:val="CommentText"/>
      </w:pPr>
      <w:r>
        <w:rPr>
          <w:rStyle w:val="CommentReference"/>
        </w:rPr>
        <w:annotationRef/>
      </w:r>
      <w:r>
        <w:t xml:space="preserve">We need to fully understand how this relates to the 5G MBS parameters. We should map the service type to some </w:t>
      </w:r>
      <w:proofErr w:type="spellStart"/>
      <w:r>
        <w:t>well defined</w:t>
      </w:r>
      <w:proofErr w:type="spellEnd"/>
      <w:r>
        <w:t xml:space="preserve"> parameters.,</w:t>
      </w:r>
    </w:p>
  </w:comment>
  <w:comment w:id="1446" w:author="Thorsten Lohmar r01" w:date="2022-04-08T16:20:00Z" w:initials="TL">
    <w:p w14:paraId="52AEE22F" w14:textId="77777777" w:rsidR="00265A42" w:rsidRDefault="00265A42" w:rsidP="00265A42">
      <w:pPr>
        <w:pStyle w:val="CommentText"/>
      </w:pPr>
      <w:r>
        <w:rPr>
          <w:rStyle w:val="CommentReference"/>
        </w:rPr>
        <w:annotationRef/>
      </w:r>
      <w:r>
        <w:t>MBS Service Type is an SA2 term</w:t>
      </w:r>
    </w:p>
  </w:comment>
  <w:comment w:id="1468" w:author="Thomas Stockhammer" w:date="2022-04-08T13:07:00Z" w:initials="TS">
    <w:p w14:paraId="1A27F523" w14:textId="77777777" w:rsidR="00265A42" w:rsidRDefault="00265A42" w:rsidP="00265A42">
      <w:pPr>
        <w:pStyle w:val="CommentText"/>
      </w:pPr>
      <w:r>
        <w:rPr>
          <w:rStyle w:val="CommentReference"/>
        </w:rPr>
        <w:annotationRef/>
      </w:r>
      <w:r>
        <w:t>Can make sure that we use appropriate syntax styling</w:t>
      </w:r>
    </w:p>
    <w:p w14:paraId="09F40999" w14:textId="77777777" w:rsidR="00265A42" w:rsidRDefault="00265A42" w:rsidP="00265A42">
      <w:pPr>
        <w:pStyle w:val="CommentText"/>
      </w:pPr>
    </w:p>
  </w:comment>
  <w:comment w:id="1469" w:author="Thomas Stockhammer" w:date="2022-04-08T13:08:00Z" w:initials="TS">
    <w:p w14:paraId="7220E9CD" w14:textId="77777777" w:rsidR="00265A42" w:rsidRDefault="00265A42" w:rsidP="00265A42">
      <w:pPr>
        <w:pStyle w:val="CommentText"/>
      </w:pPr>
      <w:r>
        <w:rPr>
          <w:rStyle w:val="CommentReference"/>
        </w:rPr>
        <w:annotationRef/>
      </w:r>
    </w:p>
  </w:comment>
  <w:comment w:id="1514" w:author="Thomas Stockhammer" w:date="2022-04-08T13:08:00Z" w:initials="TS">
    <w:p w14:paraId="73B658A7" w14:textId="77777777" w:rsidR="00265A42" w:rsidRDefault="00265A42" w:rsidP="00265A42">
      <w:pPr>
        <w:pStyle w:val="CommentText"/>
      </w:pPr>
      <w:r>
        <w:rPr>
          <w:rStyle w:val="CommentReference"/>
        </w:rPr>
        <w:annotationRef/>
      </w:r>
      <w:r>
        <w:t>Is this new? I believe we reuse the MBMS definition.</w:t>
      </w:r>
    </w:p>
  </w:comment>
  <w:comment w:id="1515" w:author="Thorsten Lohmar r01" w:date="2022-04-08T16:20:00Z" w:initials="TL">
    <w:p w14:paraId="3573F02F" w14:textId="77777777" w:rsidR="00265A42" w:rsidRDefault="00265A42" w:rsidP="00265A42">
      <w:pPr>
        <w:pStyle w:val="CommentText"/>
      </w:pPr>
      <w:r>
        <w:rPr>
          <w:rStyle w:val="CommentReference"/>
        </w:rPr>
        <w:annotationRef/>
      </w:r>
      <w:r>
        <w:t>This is from TS 26.346</w:t>
      </w:r>
    </w:p>
  </w:comment>
  <w:comment w:id="1524" w:author="Thomas Stockhammer" w:date="2022-04-08T13:08:00Z" w:initials="TS">
    <w:p w14:paraId="3BD21C1B" w14:textId="77777777" w:rsidR="00265A42" w:rsidRDefault="00265A42" w:rsidP="00265A42">
      <w:pPr>
        <w:pStyle w:val="CommentText"/>
      </w:pPr>
      <w:r>
        <w:rPr>
          <w:rStyle w:val="CommentReference"/>
        </w:rPr>
        <w:annotationRef/>
      </w:r>
      <w:r>
        <w:t>Would it not be better to reference TS 26.346 here and not redefine?</w:t>
      </w:r>
    </w:p>
  </w:comment>
  <w:comment w:id="1525" w:author="Thorsten Lohmar r01" w:date="2022-04-08T16:21:00Z" w:initials="TL">
    <w:p w14:paraId="068D1A45" w14:textId="77777777" w:rsidR="00265A42" w:rsidRDefault="00265A42" w:rsidP="00265A42">
      <w:pPr>
        <w:pStyle w:val="CommentText"/>
      </w:pPr>
      <w:r>
        <w:rPr>
          <w:rStyle w:val="CommentReference"/>
        </w:rPr>
        <w:annotationRef/>
      </w:r>
      <w:r>
        <w:t>Could be sense on a per-Clause bases</w:t>
      </w:r>
    </w:p>
  </w:comment>
  <w:comment w:id="1579" w:author="Thomas Stockhammer" w:date="2022-04-08T13:09:00Z" w:initials="TS">
    <w:p w14:paraId="6E35701A" w14:textId="77777777" w:rsidR="00265A42" w:rsidRDefault="00265A42" w:rsidP="00265A42">
      <w:pPr>
        <w:pStyle w:val="CommentText"/>
      </w:pPr>
      <w:r>
        <w:rPr>
          <w:rStyle w:val="CommentReference"/>
        </w:rPr>
        <w:annotationRef/>
      </w:r>
      <w:r>
        <w:t xml:space="preserve">Not needed </w:t>
      </w:r>
      <w:proofErr w:type="spellStart"/>
      <w:r>
        <w:t>iin</w:t>
      </w:r>
      <w:proofErr w:type="spellEnd"/>
      <w:r>
        <w:t xml:space="preserve"> our opinion</w:t>
      </w:r>
    </w:p>
  </w:comment>
  <w:comment w:id="1607" w:author="Thomas Stockhammer" w:date="2022-04-08T13:10:00Z" w:initials="TS">
    <w:p w14:paraId="131A87A4" w14:textId="77777777" w:rsidR="00265A42" w:rsidRDefault="00265A42" w:rsidP="00265A42">
      <w:pPr>
        <w:pStyle w:val="CommentText"/>
      </w:pPr>
      <w:r>
        <w:rPr>
          <w:rStyle w:val="CommentReference"/>
        </w:rPr>
        <w:annotationRef/>
      </w:r>
      <w:r>
        <w:t>Where does the one second come from?</w:t>
      </w:r>
    </w:p>
  </w:comment>
  <w:comment w:id="1608" w:author="Thorsten Lohmar r01" w:date="2022-04-08T16:22:00Z" w:initials="TL">
    <w:p w14:paraId="7BD24B28" w14:textId="77777777" w:rsidR="00265A42" w:rsidRDefault="00265A42" w:rsidP="00265A42">
      <w:pPr>
        <w:pStyle w:val="CommentText"/>
      </w:pPr>
      <w:r>
        <w:rPr>
          <w:rStyle w:val="CommentReference"/>
        </w:rPr>
        <w:annotationRef/>
      </w:r>
      <w:r>
        <w:t>Need to check. Should come from TS 26.346</w:t>
      </w:r>
    </w:p>
  </w:comment>
  <w:comment w:id="1622" w:author="Thomas Stockhammer" w:date="2022-04-08T13:11:00Z" w:initials="TS">
    <w:p w14:paraId="4D9A40A8" w14:textId="77777777" w:rsidR="00265A42" w:rsidRDefault="00265A42" w:rsidP="00265A42">
      <w:pPr>
        <w:pStyle w:val="CommentText"/>
      </w:pPr>
      <w:r>
        <w:rPr>
          <w:rStyle w:val="CommentReference"/>
        </w:rPr>
        <w:annotationRef/>
      </w:r>
      <w:r>
        <w:t xml:space="preserve">Reference </w:t>
      </w:r>
    </w:p>
  </w:comment>
  <w:comment w:id="1656" w:author="Thomas Stockhammer" w:date="2022-04-08T13:19:00Z" w:initials="TS">
    <w:p w14:paraId="31AF4213" w14:textId="77777777" w:rsidR="00265A42" w:rsidRDefault="00265A42" w:rsidP="00265A42">
      <w:pPr>
        <w:pStyle w:val="CommentText"/>
      </w:pPr>
      <w:r>
        <w:rPr>
          <w:rStyle w:val="CommentReference"/>
        </w:rPr>
        <w:annotationRef/>
      </w:r>
      <w:r>
        <w:t xml:space="preserve">There is a benefit to not copy but reference 26.346 </w:t>
      </w:r>
      <w:proofErr w:type="spellStart"/>
      <w:r>
        <w:t>abd</w:t>
      </w:r>
      <w:proofErr w:type="spellEnd"/>
      <w:r>
        <w:t xml:space="preserve"> just highlight the differences.</w:t>
      </w:r>
    </w:p>
  </w:comment>
  <w:comment w:id="1989" w:author="Thomas Stockhammer" w:date="2022-04-08T13:21:00Z" w:initials="TS">
    <w:p w14:paraId="19B48DD5" w14:textId="5EB7BA57" w:rsidR="00690284" w:rsidRDefault="00690284">
      <w:pPr>
        <w:pStyle w:val="CommentText"/>
      </w:pPr>
      <w:r>
        <w:rPr>
          <w:rStyle w:val="CommentReference"/>
        </w:rPr>
        <w:annotationRef/>
      </w:r>
      <w:r>
        <w:t>Again most is copy. Why repeat. This is very dangerous and error-prone</w:t>
      </w:r>
    </w:p>
  </w:comment>
  <w:comment w:id="2003" w:author="Thorsten Lohmar r03" w:date="2022-04-11T09:03:00Z" w:initials="TL">
    <w:p w14:paraId="078B3A7A" w14:textId="57DE2CC5" w:rsidR="00E62073" w:rsidRDefault="00E62073">
      <w:pPr>
        <w:pStyle w:val="CommentText"/>
      </w:pPr>
      <w:r>
        <w:rPr>
          <w:rStyle w:val="CommentReference"/>
        </w:rPr>
        <w:annotationRef/>
      </w:r>
      <w:r>
        <w:rPr>
          <w:rStyle w:val="CommentReference"/>
        </w:rPr>
        <w:t>To be merged in</w:t>
      </w:r>
      <w:r>
        <w:t>to 6.2.2.9</w:t>
      </w:r>
    </w:p>
  </w:comment>
  <w:comment w:id="2026" w:author="Thorsten Lohmar r03" w:date="2022-04-11T09:07:00Z" w:initials="TL">
    <w:p w14:paraId="12247CC3" w14:textId="1326BA25" w:rsidR="00041173" w:rsidRDefault="00041173">
      <w:pPr>
        <w:pStyle w:val="CommentText"/>
      </w:pPr>
      <w:r>
        <w:rPr>
          <w:rStyle w:val="CommentReference"/>
        </w:rPr>
        <w:annotationRef/>
      </w:r>
      <w:r w:rsidR="00E03C14">
        <w:t xml:space="preserve">TODO: </w:t>
      </w:r>
      <w:r>
        <w:t>To be merged with 6.2.</w:t>
      </w:r>
      <w:r w:rsidR="00E03C14">
        <w:t>4</w:t>
      </w:r>
    </w:p>
  </w:comment>
  <w:comment w:id="2082" w:author="Thorsten Lohmar r03" w:date="2022-04-11T09:08:00Z" w:initials="TL">
    <w:p w14:paraId="5EA8CDF4" w14:textId="449EB5BD" w:rsidR="00041173" w:rsidRDefault="00041173">
      <w:pPr>
        <w:pStyle w:val="CommentText"/>
      </w:pPr>
      <w:r>
        <w:rPr>
          <w:rStyle w:val="CommentReference"/>
        </w:rPr>
        <w:annotationRef/>
      </w:r>
      <w:r w:rsidR="00E03C14">
        <w:t xml:space="preserve">TODO: </w:t>
      </w:r>
      <w:r>
        <w:t>To be merged into 6.2.3.2</w:t>
      </w:r>
    </w:p>
  </w:comment>
  <w:comment w:id="2127" w:author="Thomas Stockhammer" w:date="2022-04-08T13:21:00Z" w:initials="TS">
    <w:p w14:paraId="020781F3" w14:textId="77777777" w:rsidR="00041173" w:rsidRDefault="00041173" w:rsidP="00041173">
      <w:pPr>
        <w:pStyle w:val="CommentText"/>
      </w:pPr>
      <w:r>
        <w:rPr>
          <w:rStyle w:val="CommentReference"/>
        </w:rPr>
        <w:annotationRef/>
      </w:r>
      <w:r>
        <w:t>Again most is copy. Why repeat. This is very dangerous and error-prone</w:t>
      </w:r>
    </w:p>
  </w:comment>
  <w:comment w:id="2148" w:author="Thomas Stockhammer" w:date="2022-04-08T13:22:00Z" w:initials="TS">
    <w:p w14:paraId="49748614" w14:textId="7F45379D" w:rsidR="00690284" w:rsidRDefault="00690284">
      <w:pPr>
        <w:pStyle w:val="CommentText"/>
      </w:pPr>
      <w:r>
        <w:rPr>
          <w:rStyle w:val="CommentReference"/>
        </w:rPr>
        <w:annotationRef/>
      </w:r>
      <w:r>
        <w:t>We need to define how the timing works. We will provide input for this, but please add an editor’s Note.</w:t>
      </w:r>
    </w:p>
  </w:comment>
  <w:comment w:id="2340" w:author="Thomas Stockhammer" w:date="2022-04-08T13:25:00Z" w:initials="TS">
    <w:p w14:paraId="1D738709" w14:textId="159A2B38" w:rsidR="00690284" w:rsidRDefault="00690284">
      <w:pPr>
        <w:pStyle w:val="CommentText"/>
      </w:pPr>
      <w:r>
        <w:rPr>
          <w:rStyle w:val="CommentReference"/>
        </w:rPr>
        <w:annotationRef/>
      </w:r>
      <w:r>
        <w:t>Reference</w:t>
      </w:r>
    </w:p>
  </w:comment>
  <w:comment w:id="2532" w:author="Jinyang Xie" w:date="2022-03-24T10:15:00Z" w:initials="JX">
    <w:p w14:paraId="5CEAF2C5" w14:textId="77777777" w:rsidR="00D944DA" w:rsidRDefault="00D944DA" w:rsidP="00D944DA">
      <w:pPr>
        <w:pStyle w:val="CommentText"/>
        <w:rPr>
          <w:lang w:eastAsia="zh-CN"/>
        </w:rPr>
      </w:pPr>
      <w:r>
        <w:rPr>
          <w:rStyle w:val="CommentReference"/>
        </w:rPr>
        <w:annotationRef/>
      </w:r>
      <w:r>
        <w:rPr>
          <w:rFonts w:hint="eastAsia"/>
          <w:lang w:eastAsia="zh-CN"/>
        </w:rPr>
        <w:t>u</w:t>
      </w:r>
      <w:r>
        <w:rPr>
          <w:lang w:eastAsia="zh-CN"/>
        </w:rPr>
        <w:t>pdate according to new schem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767F0C" w15:done="0"/>
  <w15:commentEx w15:paraId="4B202D27" w15:paraIdParent="3A767F0C" w15:done="0"/>
  <w15:commentEx w15:paraId="4308795B" w15:done="0"/>
  <w15:commentEx w15:paraId="37245F04" w15:paraIdParent="4308795B" w15:done="0"/>
  <w15:commentEx w15:paraId="48F8DEA4" w15:done="0"/>
  <w15:commentEx w15:paraId="0E821A77" w15:done="0"/>
  <w15:commentEx w15:paraId="4ECB11C2" w15:done="0"/>
  <w15:commentEx w15:paraId="12A8939A" w15:done="0"/>
  <w15:commentEx w15:paraId="3F0998DC" w15:paraIdParent="12A8939A" w15:done="0"/>
  <w15:commentEx w15:paraId="499D0BA4" w15:done="0"/>
  <w15:commentEx w15:paraId="08D3A102" w15:paraIdParent="499D0BA4" w15:done="0"/>
  <w15:commentEx w15:paraId="34CF47B9" w15:done="0"/>
  <w15:commentEx w15:paraId="0948A92B" w15:paraIdParent="34CF47B9" w15:done="0"/>
  <w15:commentEx w15:paraId="7405C4C0" w15:done="0"/>
  <w15:commentEx w15:paraId="750CA666" w15:paraIdParent="7405C4C0" w15:done="0"/>
  <w15:commentEx w15:paraId="1FB3FCC6" w15:done="0"/>
  <w15:commentEx w15:paraId="77FCEC8B" w15:paraIdParent="1FB3FCC6" w15:done="0"/>
  <w15:commentEx w15:paraId="1023B8D1" w15:done="0"/>
  <w15:commentEx w15:paraId="3C873275" w15:paraIdParent="1023B8D1" w15:done="0"/>
  <w15:commentEx w15:paraId="4B5E7173" w15:done="0"/>
  <w15:commentEx w15:paraId="2F7A574B" w15:paraIdParent="4B5E7173" w15:done="0"/>
  <w15:commentEx w15:paraId="3146EE8F" w15:done="0"/>
  <w15:commentEx w15:paraId="69F33683" w15:paraIdParent="3146EE8F" w15:done="0"/>
  <w15:commentEx w15:paraId="5B75EC0C" w15:done="0"/>
  <w15:commentEx w15:paraId="68C8749C" w15:paraIdParent="5B75EC0C" w15:done="0"/>
  <w15:commentEx w15:paraId="49862653" w15:done="0"/>
  <w15:commentEx w15:paraId="53BBFA2D" w15:paraIdParent="49862653" w15:done="0"/>
  <w15:commentEx w15:paraId="646496B2" w15:done="0"/>
  <w15:commentEx w15:paraId="30237C73" w15:paraIdParent="646496B2" w15:done="0"/>
  <w15:commentEx w15:paraId="71F0D032" w15:done="0"/>
  <w15:commentEx w15:paraId="5752D92A" w15:paraIdParent="71F0D032" w15:done="0"/>
  <w15:commentEx w15:paraId="3E5FCB56" w15:done="0"/>
  <w15:commentEx w15:paraId="1BB8B962" w15:done="0"/>
  <w15:commentEx w15:paraId="3427CC46" w15:paraIdParent="1BB8B962" w15:done="0"/>
  <w15:commentEx w15:paraId="151E5FCC" w15:done="0"/>
  <w15:commentEx w15:paraId="083EB799" w15:done="0"/>
  <w15:commentEx w15:paraId="2917B834" w15:done="0"/>
  <w15:commentEx w15:paraId="2D1653C7" w15:paraIdParent="2917B834" w15:done="0"/>
  <w15:commentEx w15:paraId="68A51D18" w15:paraIdParent="2917B834" w15:done="0"/>
  <w15:commentEx w15:paraId="00F6D4B1" w15:done="0"/>
  <w15:commentEx w15:paraId="053C6866" w15:done="0"/>
  <w15:commentEx w15:paraId="797DC979" w15:done="0"/>
  <w15:commentEx w15:paraId="69A71E8A" w15:paraIdParent="797DC979" w15:done="0"/>
  <w15:commentEx w15:paraId="4B4B9070" w15:done="0"/>
  <w15:commentEx w15:paraId="2CF0FFA4" w15:paraIdParent="4B4B9070" w15:done="0"/>
  <w15:commentEx w15:paraId="348C0015" w15:done="0"/>
  <w15:commentEx w15:paraId="79EC06BC" w15:paraIdParent="348C0015" w15:done="0"/>
  <w15:commentEx w15:paraId="6ECB43B8" w15:done="0"/>
  <w15:commentEx w15:paraId="06F1D991" w15:paraIdParent="6ECB43B8" w15:done="0"/>
  <w15:commentEx w15:paraId="07343C90" w15:done="0"/>
  <w15:commentEx w15:paraId="7A040C38" w15:paraIdParent="07343C90" w15:done="0"/>
  <w15:commentEx w15:paraId="0855AB1F" w15:done="0"/>
  <w15:commentEx w15:paraId="59927198" w15:paraIdParent="0855AB1F" w15:done="0"/>
  <w15:commentEx w15:paraId="621CA9EF" w15:done="0"/>
  <w15:commentEx w15:paraId="00B02E3D" w15:paraIdParent="621CA9EF" w15:done="0"/>
  <w15:commentEx w15:paraId="01EA89AB" w15:done="0"/>
  <w15:commentEx w15:paraId="1DB01EBF" w15:paraIdParent="01EA89AB" w15:done="0"/>
  <w15:commentEx w15:paraId="08983827" w15:done="0"/>
  <w15:commentEx w15:paraId="52AEE22F" w15:paraIdParent="08983827" w15:done="0"/>
  <w15:commentEx w15:paraId="09F40999" w15:done="0"/>
  <w15:commentEx w15:paraId="7220E9CD" w15:paraIdParent="09F40999" w15:done="0"/>
  <w15:commentEx w15:paraId="73B658A7" w15:done="0"/>
  <w15:commentEx w15:paraId="3573F02F" w15:paraIdParent="73B658A7" w15:done="0"/>
  <w15:commentEx w15:paraId="3BD21C1B" w15:done="0"/>
  <w15:commentEx w15:paraId="068D1A45" w15:paraIdParent="3BD21C1B" w15:done="0"/>
  <w15:commentEx w15:paraId="6E35701A" w15:done="0"/>
  <w15:commentEx w15:paraId="131A87A4" w15:done="0"/>
  <w15:commentEx w15:paraId="7BD24B28" w15:paraIdParent="131A87A4" w15:done="0"/>
  <w15:commentEx w15:paraId="4D9A40A8" w15:done="0"/>
  <w15:commentEx w15:paraId="31AF4213" w15:done="0"/>
  <w15:commentEx w15:paraId="19B48DD5" w15:done="0"/>
  <w15:commentEx w15:paraId="078B3A7A" w15:done="0"/>
  <w15:commentEx w15:paraId="12247CC3" w15:done="0"/>
  <w15:commentEx w15:paraId="5EA8CDF4" w15:done="0"/>
  <w15:commentEx w15:paraId="020781F3" w15:done="0"/>
  <w15:commentEx w15:paraId="49748614" w15:done="0"/>
  <w15:commentEx w15:paraId="1D738709" w15:done="0"/>
  <w15:commentEx w15:paraId="5CEAF2C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B1EB" w16cex:dateUtc="2022-04-08T11:06:00Z"/>
  <w16cex:commentExtensible w16cex:durableId="25FADE3E" w16cex:dateUtc="2022-04-08T14:15:00Z"/>
  <w16cex:commentExtensible w16cex:durableId="260056F9" w16cex:dateUtc="2022-04-08T11:07:00Z"/>
  <w16cex:commentExtensible w16cex:durableId="260056F8" w16cex:dateUtc="2022-04-08T11:08:00Z"/>
  <w16cex:commentExtensible w16cex:durableId="260115FD" w16cex:dateUtc="2022-04-08T11:21:00Z"/>
  <w16cex:commentExtensible w16cex:durableId="260115FC" w16cex:dateUtc="2022-04-08T11:22:00Z"/>
  <w16cex:commentExtensible w16cex:durableId="25FA9D3D" w16cex:dateUtc="2022-04-08T09:38:00Z"/>
  <w16cex:commentExtensible w16cex:durableId="25FAAF54" w16cex:dateUtc="2022-04-08T10:55:00Z"/>
  <w16cex:commentExtensible w16cex:durableId="25FADE5E" w16cex:dateUtc="2022-04-08T14:16:00Z"/>
  <w16cex:commentExtensible w16cex:durableId="25FAAF28" w16cex:dateUtc="2022-04-08T10:55:00Z"/>
  <w16cex:commentExtensible w16cex:durableId="25FADE75" w16cex:dateUtc="2022-04-08T14:16:00Z"/>
  <w16cex:commentExtensible w16cex:durableId="25FAAF45" w16cex:dateUtc="2022-04-08T10:55:00Z"/>
  <w16cex:commentExtensible w16cex:durableId="25FADE81" w16cex:dateUtc="2022-04-08T14:17:00Z"/>
  <w16cex:commentExtensible w16cex:durableId="25FAAF0E" w16cex:dateUtc="2022-04-08T10:54:00Z"/>
  <w16cex:commentExtensible w16cex:durableId="25FADE98" w16cex:dateUtc="2022-04-08T14:17:00Z"/>
  <w16cex:commentExtensible w16cex:durableId="25FAAF87" w16cex:dateUtc="2022-04-08T10:56:00Z"/>
  <w16cex:commentExtensible w16cex:durableId="25FADEAC" w16cex:dateUtc="2022-04-08T14:17:00Z"/>
  <w16cex:commentExtensible w16cex:durableId="25FAAFB6" w16cex:dateUtc="2022-04-08T10:57:00Z"/>
  <w16cex:commentExtensible w16cex:durableId="25FADEDA" w16cex:dateUtc="2022-04-08T14:18:00Z"/>
  <w16cex:commentExtensible w16cex:durableId="25FAAFE8" w16cex:dateUtc="2022-04-08T10:58:00Z"/>
  <w16cex:commentExtensible w16cex:durableId="25FADF09" w16cex:dateUtc="2022-04-08T14:19:00Z"/>
  <w16cex:commentExtensible w16cex:durableId="25FAB19B" w16cex:dateUtc="2022-04-08T11:05:00Z"/>
  <w16cex:commentExtensible w16cex:durableId="25FADF5B" w16cex:dateUtc="2022-04-08T14:20:00Z"/>
  <w16cex:commentExtensible w16cex:durableId="25FAB1B6" w16cex:dateUtc="2022-04-08T11:05:00Z"/>
  <w16cex:commentExtensible w16cex:durableId="25FADF41" w16cex:dateUtc="2022-04-08T14:20:00Z"/>
  <w16cex:commentExtensible w16cex:durableId="25FAB20C" w16cex:dateUtc="2022-04-08T11:07:00Z"/>
  <w16cex:commentExtensible w16cex:durableId="25FAB231" w16cex:dateUtc="2022-04-08T11:08:00Z"/>
  <w16cex:commentExtensible w16cex:durableId="25FAB249" w16cex:dateUtc="2022-04-08T11:08:00Z"/>
  <w16cex:commentExtensible w16cex:durableId="25FADF6B" w16cex:dateUtc="2022-04-08T14:20:00Z"/>
  <w16cex:commentExtensible w16cex:durableId="25FAB266" w16cex:dateUtc="2022-04-08T11:08:00Z"/>
  <w16cex:commentExtensible w16cex:durableId="25FADF85" w16cex:dateUtc="2022-04-08T14:21:00Z"/>
  <w16cex:commentExtensible w16cex:durableId="25FAB280" w16cex:dateUtc="2022-04-08T11:09:00Z"/>
  <w16cex:commentExtensible w16cex:durableId="25FAB2C2" w16cex:dateUtc="2022-04-08T11:10:00Z"/>
  <w16cex:commentExtensible w16cex:durableId="25FADFAB" w16cex:dateUtc="2022-04-08T14:22:00Z"/>
  <w16cex:commentExtensible w16cex:durableId="25FAB300" w16cex:dateUtc="2022-04-08T11:11:00Z"/>
  <w16cex:commentExtensible w16cex:durableId="25FAB4F6" w16cex:dateUtc="2022-04-08T11:19:00Z"/>
  <w16cex:commentExtensible w16cex:durableId="25FA9C53" w16cex:dateUtc="2022-04-08T09:34:00Z"/>
  <w16cex:commentExtensible w16cex:durableId="25FAB54C" w16cex:dateUtc="2022-04-08T11:21:00Z"/>
  <w16cex:commentExtensible w16cex:durableId="25FAB564" w16cex:dateUtc="2022-04-08T11:21:00Z"/>
  <w16cex:commentExtensible w16cex:durableId="25FAB521" w16cex:dateUtc="2022-04-08T11:20:00Z"/>
  <w16cex:commentExtensible w16cex:durableId="25FDDA32" w16cex:dateUtc="2022-04-08T09:38:00Z"/>
  <w16cex:commentExtensible w16cex:durableId="25FDDA31" w16cex:dateUtc="2022-04-08T10:55:00Z"/>
  <w16cex:commentExtensible w16cex:durableId="25FDDA30" w16cex:dateUtc="2022-04-08T14:16:00Z"/>
  <w16cex:commentExtensible w16cex:durableId="25FDDA2F" w16cex:dateUtc="2022-04-08T10:55:00Z"/>
  <w16cex:commentExtensible w16cex:durableId="25FDDA2E" w16cex:dateUtc="2022-04-08T14:16:00Z"/>
  <w16cex:commentExtensible w16cex:durableId="25FDDA2D" w16cex:dateUtc="2022-04-08T10:55:00Z"/>
  <w16cex:commentExtensible w16cex:durableId="25FDDA2C" w16cex:dateUtc="2022-04-08T14:17:00Z"/>
  <w16cex:commentExtensible w16cex:durableId="25FDDA2B" w16cex:dateUtc="2022-04-08T10:54:00Z"/>
  <w16cex:commentExtensible w16cex:durableId="25FDDA2A" w16cex:dateUtc="2022-04-08T14:17:00Z"/>
  <w16cex:commentExtensible w16cex:durableId="25FDDA29" w16cex:dateUtc="2022-04-08T10:56:00Z"/>
  <w16cex:commentExtensible w16cex:durableId="25FDDA28" w16cex:dateUtc="2022-04-08T14:17:00Z"/>
  <w16cex:commentExtensible w16cex:durableId="25FDDA27" w16cex:dateUtc="2022-04-08T10:57:00Z"/>
  <w16cex:commentExtensible w16cex:durableId="25FDDA26" w16cex:dateUtc="2022-04-08T14:18:00Z"/>
  <w16cex:commentExtensible w16cex:durableId="25FDDA25" w16cex:dateUtc="2022-04-08T10:58:00Z"/>
  <w16cex:commentExtensible w16cex:durableId="25FDDA24" w16cex:dateUtc="2022-04-08T14:19:00Z"/>
  <w16cex:commentExtensible w16cex:durableId="25FDDA23" w16cex:dateUtc="2022-04-08T11:05:00Z"/>
  <w16cex:commentExtensible w16cex:durableId="25FDDA22" w16cex:dateUtc="2022-04-08T14:20:00Z"/>
  <w16cex:commentExtensible w16cex:durableId="25FDDA21" w16cex:dateUtc="2022-04-08T11:05:00Z"/>
  <w16cex:commentExtensible w16cex:durableId="25FDDA20" w16cex:dateUtc="2022-04-08T14:20:00Z"/>
  <w16cex:commentExtensible w16cex:durableId="25FDDA1F" w16cex:dateUtc="2022-04-08T11:07:00Z"/>
  <w16cex:commentExtensible w16cex:durableId="25FDDA1E" w16cex:dateUtc="2022-04-08T11:08:00Z"/>
  <w16cex:commentExtensible w16cex:durableId="25FDDA1D" w16cex:dateUtc="2022-04-08T11:08:00Z"/>
  <w16cex:commentExtensible w16cex:durableId="25FDDA1C" w16cex:dateUtc="2022-04-08T14:20:00Z"/>
  <w16cex:commentExtensible w16cex:durableId="25FDDA1B" w16cex:dateUtc="2022-04-08T11:08:00Z"/>
  <w16cex:commentExtensible w16cex:durableId="25FDDA1A" w16cex:dateUtc="2022-04-08T14:21:00Z"/>
  <w16cex:commentExtensible w16cex:durableId="25FDDA19" w16cex:dateUtc="2022-04-08T11:09:00Z"/>
  <w16cex:commentExtensible w16cex:durableId="25FDDA18" w16cex:dateUtc="2022-04-08T11:10:00Z"/>
  <w16cex:commentExtensible w16cex:durableId="25FDDA17" w16cex:dateUtc="2022-04-08T14:22:00Z"/>
  <w16cex:commentExtensible w16cex:durableId="25FDDA16" w16cex:dateUtc="2022-04-08T11:11:00Z"/>
  <w16cex:commentExtensible w16cex:durableId="25FDDA15" w16cex:dateUtc="2022-04-08T11:19:00Z"/>
  <w16cex:commentExtensible w16cex:durableId="25FAB575" w16cex:dateUtc="2022-04-08T11:21:00Z"/>
  <w16cex:commentExtensible w16cex:durableId="25FE6D62" w16cex:dateUtc="2022-04-11T07:03:00Z"/>
  <w16cex:commentExtensible w16cex:durableId="25FE6E40" w16cex:dateUtc="2022-04-11T07:07:00Z"/>
  <w16cex:commentExtensible w16cex:durableId="25FE6E7B" w16cex:dateUtc="2022-04-11T07:08:00Z"/>
  <w16cex:commentExtensible w16cex:durableId="25FE6F21" w16cex:dateUtc="2022-04-08T11:21:00Z"/>
  <w16cex:commentExtensible w16cex:durableId="25FAB5A2" w16cex:dateUtc="2022-04-08T11:22:00Z"/>
  <w16cex:commentExtensible w16cex:durableId="25FAB631" w16cex:dateUtc="2022-04-08T11:25:00Z"/>
  <w16cex:commentExtensible w16cex:durableId="25EDABE6" w16cex:dateUtc="2022-03-24T09: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767F0C" w16cid:durableId="25FAB1EB"/>
  <w16cid:commentId w16cid:paraId="4B202D27" w16cid:durableId="25FADE3E"/>
  <w16cid:commentId w16cid:paraId="4308795B" w16cid:durableId="260056F9"/>
  <w16cid:commentId w16cid:paraId="37245F04" w16cid:durableId="260056F8"/>
  <w16cid:commentId w16cid:paraId="48F8DEA4" w16cid:durableId="260115FD"/>
  <w16cid:commentId w16cid:paraId="0E821A77" w16cid:durableId="260115FC"/>
  <w16cid:commentId w16cid:paraId="4ECB11C2" w16cid:durableId="25FA9D3D"/>
  <w16cid:commentId w16cid:paraId="12A8939A" w16cid:durableId="25FAAF54"/>
  <w16cid:commentId w16cid:paraId="3F0998DC" w16cid:durableId="25FADE5E"/>
  <w16cid:commentId w16cid:paraId="499D0BA4" w16cid:durableId="25FAAF28"/>
  <w16cid:commentId w16cid:paraId="08D3A102" w16cid:durableId="25FADE75"/>
  <w16cid:commentId w16cid:paraId="34CF47B9" w16cid:durableId="25FAAF45"/>
  <w16cid:commentId w16cid:paraId="0948A92B" w16cid:durableId="25FADE81"/>
  <w16cid:commentId w16cid:paraId="7405C4C0" w16cid:durableId="25FAAF0E"/>
  <w16cid:commentId w16cid:paraId="750CA666" w16cid:durableId="25FADE98"/>
  <w16cid:commentId w16cid:paraId="1FB3FCC6" w16cid:durableId="25FAAF87"/>
  <w16cid:commentId w16cid:paraId="77FCEC8B" w16cid:durableId="25FADEAC"/>
  <w16cid:commentId w16cid:paraId="1023B8D1" w16cid:durableId="25FAAFB6"/>
  <w16cid:commentId w16cid:paraId="3C873275" w16cid:durableId="25FADEDA"/>
  <w16cid:commentId w16cid:paraId="4B5E7173" w16cid:durableId="25FAAFE8"/>
  <w16cid:commentId w16cid:paraId="2F7A574B" w16cid:durableId="25FADF09"/>
  <w16cid:commentId w16cid:paraId="3146EE8F" w16cid:durableId="25FAB19B"/>
  <w16cid:commentId w16cid:paraId="69F33683" w16cid:durableId="25FADF5B"/>
  <w16cid:commentId w16cid:paraId="5B75EC0C" w16cid:durableId="25FAB1B6"/>
  <w16cid:commentId w16cid:paraId="68C8749C" w16cid:durableId="25FADF41"/>
  <w16cid:commentId w16cid:paraId="49862653" w16cid:durableId="25FAB20C"/>
  <w16cid:commentId w16cid:paraId="53BBFA2D" w16cid:durableId="25FAB231"/>
  <w16cid:commentId w16cid:paraId="646496B2" w16cid:durableId="25FAB249"/>
  <w16cid:commentId w16cid:paraId="30237C73" w16cid:durableId="25FADF6B"/>
  <w16cid:commentId w16cid:paraId="71F0D032" w16cid:durableId="25FAB266"/>
  <w16cid:commentId w16cid:paraId="5752D92A" w16cid:durableId="25FADF85"/>
  <w16cid:commentId w16cid:paraId="3E5FCB56" w16cid:durableId="25FAB280"/>
  <w16cid:commentId w16cid:paraId="1BB8B962" w16cid:durableId="25FAB2C2"/>
  <w16cid:commentId w16cid:paraId="3427CC46" w16cid:durableId="25FADFAB"/>
  <w16cid:commentId w16cid:paraId="151E5FCC" w16cid:durableId="25FAB300"/>
  <w16cid:commentId w16cid:paraId="083EB799" w16cid:durableId="25FAB4F6"/>
  <w16cid:commentId w16cid:paraId="2917B834" w16cid:durableId="25FA9C53"/>
  <w16cid:commentId w16cid:paraId="2D1653C7" w16cid:durableId="25FAB54C"/>
  <w16cid:commentId w16cid:paraId="68A51D18" w16cid:durableId="25FAB564"/>
  <w16cid:commentId w16cid:paraId="00F6D4B1" w16cid:durableId="25FAB521"/>
  <w16cid:commentId w16cid:paraId="053C6866" w16cid:durableId="25FDDA32"/>
  <w16cid:commentId w16cid:paraId="797DC979" w16cid:durableId="25FDDA31"/>
  <w16cid:commentId w16cid:paraId="69A71E8A" w16cid:durableId="25FDDA30"/>
  <w16cid:commentId w16cid:paraId="4B4B9070" w16cid:durableId="25FDDA2F"/>
  <w16cid:commentId w16cid:paraId="2CF0FFA4" w16cid:durableId="25FDDA2E"/>
  <w16cid:commentId w16cid:paraId="348C0015" w16cid:durableId="25FDDA2D"/>
  <w16cid:commentId w16cid:paraId="79EC06BC" w16cid:durableId="25FDDA2C"/>
  <w16cid:commentId w16cid:paraId="6ECB43B8" w16cid:durableId="25FDDA2B"/>
  <w16cid:commentId w16cid:paraId="06F1D991" w16cid:durableId="25FDDA2A"/>
  <w16cid:commentId w16cid:paraId="07343C90" w16cid:durableId="25FDDA29"/>
  <w16cid:commentId w16cid:paraId="7A040C38" w16cid:durableId="25FDDA28"/>
  <w16cid:commentId w16cid:paraId="0855AB1F" w16cid:durableId="25FDDA27"/>
  <w16cid:commentId w16cid:paraId="59927198" w16cid:durableId="25FDDA26"/>
  <w16cid:commentId w16cid:paraId="621CA9EF" w16cid:durableId="25FDDA25"/>
  <w16cid:commentId w16cid:paraId="00B02E3D" w16cid:durableId="25FDDA24"/>
  <w16cid:commentId w16cid:paraId="01EA89AB" w16cid:durableId="25FDDA23"/>
  <w16cid:commentId w16cid:paraId="1DB01EBF" w16cid:durableId="25FDDA22"/>
  <w16cid:commentId w16cid:paraId="08983827" w16cid:durableId="25FDDA21"/>
  <w16cid:commentId w16cid:paraId="52AEE22F" w16cid:durableId="25FDDA20"/>
  <w16cid:commentId w16cid:paraId="09F40999" w16cid:durableId="25FDDA1F"/>
  <w16cid:commentId w16cid:paraId="7220E9CD" w16cid:durableId="25FDDA1E"/>
  <w16cid:commentId w16cid:paraId="73B658A7" w16cid:durableId="25FDDA1D"/>
  <w16cid:commentId w16cid:paraId="3573F02F" w16cid:durableId="25FDDA1C"/>
  <w16cid:commentId w16cid:paraId="3BD21C1B" w16cid:durableId="25FDDA1B"/>
  <w16cid:commentId w16cid:paraId="068D1A45" w16cid:durableId="25FDDA1A"/>
  <w16cid:commentId w16cid:paraId="6E35701A" w16cid:durableId="25FDDA19"/>
  <w16cid:commentId w16cid:paraId="131A87A4" w16cid:durableId="25FDDA18"/>
  <w16cid:commentId w16cid:paraId="7BD24B28" w16cid:durableId="25FDDA17"/>
  <w16cid:commentId w16cid:paraId="4D9A40A8" w16cid:durableId="25FDDA16"/>
  <w16cid:commentId w16cid:paraId="31AF4213" w16cid:durableId="25FDDA15"/>
  <w16cid:commentId w16cid:paraId="19B48DD5" w16cid:durableId="25FAB575"/>
  <w16cid:commentId w16cid:paraId="078B3A7A" w16cid:durableId="25FE6D62"/>
  <w16cid:commentId w16cid:paraId="12247CC3" w16cid:durableId="25FE6E40"/>
  <w16cid:commentId w16cid:paraId="5EA8CDF4" w16cid:durableId="25FE6E7B"/>
  <w16cid:commentId w16cid:paraId="020781F3" w16cid:durableId="25FE6F21"/>
  <w16cid:commentId w16cid:paraId="49748614" w16cid:durableId="25FAB5A2"/>
  <w16cid:commentId w16cid:paraId="1D738709" w16cid:durableId="25FAB631"/>
  <w16cid:commentId w16cid:paraId="5CEAF2C5" w16cid:durableId="25EDABE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B095FB" w14:textId="77777777" w:rsidR="00F63747" w:rsidRDefault="00F63747">
      <w:r>
        <w:separator/>
      </w:r>
    </w:p>
  </w:endnote>
  <w:endnote w:type="continuationSeparator" w:id="0">
    <w:p w14:paraId="1828F610" w14:textId="77777777" w:rsidR="00F63747" w:rsidRDefault="00F63747">
      <w:r>
        <w:continuationSeparator/>
      </w:r>
    </w:p>
  </w:endnote>
  <w:endnote w:type="continuationNotice" w:id="1">
    <w:p w14:paraId="6DE5D9FB" w14:textId="77777777" w:rsidR="00F63747" w:rsidRDefault="00F637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5E6C27" w14:textId="77777777" w:rsidR="00517745" w:rsidRDefault="005177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268E4" w14:textId="77777777" w:rsidR="00517745" w:rsidRDefault="0051774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60787" w14:textId="77777777" w:rsidR="00517745" w:rsidRDefault="005177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6A0902" w14:textId="77777777" w:rsidR="00F63747" w:rsidRDefault="00F63747">
      <w:r>
        <w:separator/>
      </w:r>
    </w:p>
  </w:footnote>
  <w:footnote w:type="continuationSeparator" w:id="0">
    <w:p w14:paraId="15D4D002" w14:textId="77777777" w:rsidR="00F63747" w:rsidRDefault="00F63747">
      <w:r>
        <w:continuationSeparator/>
      </w:r>
    </w:p>
  </w:footnote>
  <w:footnote w:type="continuationNotice" w:id="1">
    <w:p w14:paraId="50BF522E" w14:textId="77777777" w:rsidR="00F63747" w:rsidRDefault="00F637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8D141" w14:textId="77777777" w:rsidR="00517745" w:rsidRDefault="0051774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5453AF" w14:textId="77777777" w:rsidR="00517745" w:rsidRDefault="0051774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74A36EE4"/>
    <w:multiLevelType w:val="hybridMultilevel"/>
    <w:tmpl w:val="AF4EEC84"/>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 w:numId="2">
    <w:abstractNumId w:val="1"/>
  </w:num>
  <w:num w:numId="3">
    <w:abstractNumId w:val="2"/>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r02">
    <w15:presenceInfo w15:providerId="None" w15:userId="Thorsten Lohmar r02"/>
  </w15:person>
  <w15:person w15:author="Charles Lo (040722)">
    <w15:presenceInfo w15:providerId="None" w15:userId="Charles Lo (040722)"/>
  </w15:person>
  <w15:person w15:author="Thorsten Lohmar r03">
    <w15:presenceInfo w15:providerId="None" w15:userId="Thorsten Lohmar r03"/>
  </w15:person>
  <w15:person w15:author="Thomas Stockhammer">
    <w15:presenceInfo w15:providerId="AD" w15:userId="S::tsto@qti.qualcomm.com::2aa20ba2-ba43-46c1-9e8b-e40494025eed"/>
  </w15:person>
  <w15:person w15:author="Thorsten Lohmar r01">
    <w15:presenceInfo w15:providerId="None" w15:userId="Thorsten Lohmar r01"/>
  </w15:person>
  <w15:person w15:author="CLo (040622)">
    <w15:presenceInfo w15:providerId="None" w15:userId="CLo (040622)"/>
  </w15:person>
  <w15:person w15:author="Jinyang Xie">
    <w15:presenceInfo w15:providerId="AD" w15:userId="S::jinyang.xie@ericsson.com::e8c387fe-10cf-4fd9-98ac-0621169280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11500"/>
    <w:rsid w:val="00014B52"/>
    <w:rsid w:val="00017D3D"/>
    <w:rsid w:val="00022E4A"/>
    <w:rsid w:val="000379BA"/>
    <w:rsid w:val="00041173"/>
    <w:rsid w:val="0004259E"/>
    <w:rsid w:val="00043EEB"/>
    <w:rsid w:val="000447E3"/>
    <w:rsid w:val="00050D24"/>
    <w:rsid w:val="000523A3"/>
    <w:rsid w:val="00054EAC"/>
    <w:rsid w:val="0005600E"/>
    <w:rsid w:val="00064BAE"/>
    <w:rsid w:val="000729A8"/>
    <w:rsid w:val="00093FB5"/>
    <w:rsid w:val="000A6394"/>
    <w:rsid w:val="000B241C"/>
    <w:rsid w:val="000B7D79"/>
    <w:rsid w:val="000B7FED"/>
    <w:rsid w:val="000C038A"/>
    <w:rsid w:val="000C1043"/>
    <w:rsid w:val="000C6572"/>
    <w:rsid w:val="000C6598"/>
    <w:rsid w:val="000D3205"/>
    <w:rsid w:val="000D44B3"/>
    <w:rsid w:val="000D6CA4"/>
    <w:rsid w:val="000E191C"/>
    <w:rsid w:val="000E3CE0"/>
    <w:rsid w:val="000F27C1"/>
    <w:rsid w:val="000F2DC0"/>
    <w:rsid w:val="000F528A"/>
    <w:rsid w:val="000F5B71"/>
    <w:rsid w:val="00104576"/>
    <w:rsid w:val="0010599E"/>
    <w:rsid w:val="00106E43"/>
    <w:rsid w:val="0010795A"/>
    <w:rsid w:val="001172A6"/>
    <w:rsid w:val="00132EBB"/>
    <w:rsid w:val="0013582D"/>
    <w:rsid w:val="00135FF5"/>
    <w:rsid w:val="00143EC1"/>
    <w:rsid w:val="001446CB"/>
    <w:rsid w:val="00145D43"/>
    <w:rsid w:val="001579E7"/>
    <w:rsid w:val="001700A3"/>
    <w:rsid w:val="0017452D"/>
    <w:rsid w:val="001801EE"/>
    <w:rsid w:val="00182E45"/>
    <w:rsid w:val="001846BC"/>
    <w:rsid w:val="00191124"/>
    <w:rsid w:val="001923F0"/>
    <w:rsid w:val="00192C46"/>
    <w:rsid w:val="00192EC6"/>
    <w:rsid w:val="00197AE3"/>
    <w:rsid w:val="001A08B3"/>
    <w:rsid w:val="001A0EA0"/>
    <w:rsid w:val="001A2CA0"/>
    <w:rsid w:val="001A5CA4"/>
    <w:rsid w:val="001A76EA"/>
    <w:rsid w:val="001A7B60"/>
    <w:rsid w:val="001B2D3C"/>
    <w:rsid w:val="001B52F0"/>
    <w:rsid w:val="001B7A65"/>
    <w:rsid w:val="001C2317"/>
    <w:rsid w:val="001D3826"/>
    <w:rsid w:val="001D4426"/>
    <w:rsid w:val="001D5986"/>
    <w:rsid w:val="001D6F7F"/>
    <w:rsid w:val="001E409D"/>
    <w:rsid w:val="001E41F3"/>
    <w:rsid w:val="001E73E9"/>
    <w:rsid w:val="001F2C7A"/>
    <w:rsid w:val="0020363A"/>
    <w:rsid w:val="002121B0"/>
    <w:rsid w:val="00221439"/>
    <w:rsid w:val="002217DE"/>
    <w:rsid w:val="0022535F"/>
    <w:rsid w:val="0023218C"/>
    <w:rsid w:val="0023326B"/>
    <w:rsid w:val="0024167A"/>
    <w:rsid w:val="00241744"/>
    <w:rsid w:val="00241D24"/>
    <w:rsid w:val="00243528"/>
    <w:rsid w:val="0025313D"/>
    <w:rsid w:val="0026004D"/>
    <w:rsid w:val="00260265"/>
    <w:rsid w:val="002640DD"/>
    <w:rsid w:val="00265424"/>
    <w:rsid w:val="00265684"/>
    <w:rsid w:val="00265A42"/>
    <w:rsid w:val="00267A45"/>
    <w:rsid w:val="00270CF3"/>
    <w:rsid w:val="00275D12"/>
    <w:rsid w:val="00282E65"/>
    <w:rsid w:val="00284FEB"/>
    <w:rsid w:val="002860C4"/>
    <w:rsid w:val="002A0D65"/>
    <w:rsid w:val="002A21B9"/>
    <w:rsid w:val="002A7CFE"/>
    <w:rsid w:val="002B00A0"/>
    <w:rsid w:val="002B0975"/>
    <w:rsid w:val="002B0B23"/>
    <w:rsid w:val="002B5741"/>
    <w:rsid w:val="002C4D50"/>
    <w:rsid w:val="002C6961"/>
    <w:rsid w:val="002D41D4"/>
    <w:rsid w:val="002D48AC"/>
    <w:rsid w:val="002D57F7"/>
    <w:rsid w:val="002D6D19"/>
    <w:rsid w:val="002D7EA7"/>
    <w:rsid w:val="002E2A64"/>
    <w:rsid w:val="002E472E"/>
    <w:rsid w:val="002E488B"/>
    <w:rsid w:val="002F2802"/>
    <w:rsid w:val="002F32FE"/>
    <w:rsid w:val="002F6B62"/>
    <w:rsid w:val="002F779D"/>
    <w:rsid w:val="00302C44"/>
    <w:rsid w:val="00302E09"/>
    <w:rsid w:val="00304610"/>
    <w:rsid w:val="00305409"/>
    <w:rsid w:val="00306ABA"/>
    <w:rsid w:val="00312A65"/>
    <w:rsid w:val="003158BC"/>
    <w:rsid w:val="0033417E"/>
    <w:rsid w:val="003354C1"/>
    <w:rsid w:val="00336CA7"/>
    <w:rsid w:val="00340E69"/>
    <w:rsid w:val="0035083F"/>
    <w:rsid w:val="00353E42"/>
    <w:rsid w:val="00355E2B"/>
    <w:rsid w:val="003609EF"/>
    <w:rsid w:val="0036231A"/>
    <w:rsid w:val="00365A54"/>
    <w:rsid w:val="003661D4"/>
    <w:rsid w:val="00374DD4"/>
    <w:rsid w:val="003A1F6F"/>
    <w:rsid w:val="003B3182"/>
    <w:rsid w:val="003B4D6F"/>
    <w:rsid w:val="003B66B7"/>
    <w:rsid w:val="003B6A6E"/>
    <w:rsid w:val="003C0378"/>
    <w:rsid w:val="003C30E7"/>
    <w:rsid w:val="003D7358"/>
    <w:rsid w:val="003E1A36"/>
    <w:rsid w:val="003F1228"/>
    <w:rsid w:val="003F6B31"/>
    <w:rsid w:val="00402178"/>
    <w:rsid w:val="00410371"/>
    <w:rsid w:val="004128B4"/>
    <w:rsid w:val="004209B3"/>
    <w:rsid w:val="0042112A"/>
    <w:rsid w:val="004228E8"/>
    <w:rsid w:val="004242F1"/>
    <w:rsid w:val="00424612"/>
    <w:rsid w:val="00430694"/>
    <w:rsid w:val="00431F42"/>
    <w:rsid w:val="00445424"/>
    <w:rsid w:val="00450301"/>
    <w:rsid w:val="00450CD2"/>
    <w:rsid w:val="004549F5"/>
    <w:rsid w:val="004613F2"/>
    <w:rsid w:val="00470F76"/>
    <w:rsid w:val="0048011B"/>
    <w:rsid w:val="00481A9D"/>
    <w:rsid w:val="00484D2B"/>
    <w:rsid w:val="00490AC7"/>
    <w:rsid w:val="004A0D3F"/>
    <w:rsid w:val="004B1300"/>
    <w:rsid w:val="004B65DA"/>
    <w:rsid w:val="004B75B7"/>
    <w:rsid w:val="004C66D0"/>
    <w:rsid w:val="004D2053"/>
    <w:rsid w:val="004D22A0"/>
    <w:rsid w:val="004D31CC"/>
    <w:rsid w:val="004D411D"/>
    <w:rsid w:val="004F4136"/>
    <w:rsid w:val="004F7374"/>
    <w:rsid w:val="004F770D"/>
    <w:rsid w:val="004F7EB4"/>
    <w:rsid w:val="0051167B"/>
    <w:rsid w:val="00511B72"/>
    <w:rsid w:val="005124C1"/>
    <w:rsid w:val="0051353A"/>
    <w:rsid w:val="00514D7B"/>
    <w:rsid w:val="0051580D"/>
    <w:rsid w:val="00517745"/>
    <w:rsid w:val="0052241A"/>
    <w:rsid w:val="00526AE1"/>
    <w:rsid w:val="00533158"/>
    <w:rsid w:val="0053589B"/>
    <w:rsid w:val="0054530D"/>
    <w:rsid w:val="00545A47"/>
    <w:rsid w:val="00547111"/>
    <w:rsid w:val="0054719A"/>
    <w:rsid w:val="00562584"/>
    <w:rsid w:val="00563F76"/>
    <w:rsid w:val="005659F2"/>
    <w:rsid w:val="00572314"/>
    <w:rsid w:val="00585853"/>
    <w:rsid w:val="005872E0"/>
    <w:rsid w:val="0059055F"/>
    <w:rsid w:val="00592D74"/>
    <w:rsid w:val="00593CD0"/>
    <w:rsid w:val="0059442E"/>
    <w:rsid w:val="00595C1F"/>
    <w:rsid w:val="00595C71"/>
    <w:rsid w:val="00597442"/>
    <w:rsid w:val="00597FCC"/>
    <w:rsid w:val="005A415A"/>
    <w:rsid w:val="005A4AFF"/>
    <w:rsid w:val="005A630A"/>
    <w:rsid w:val="005B051E"/>
    <w:rsid w:val="005C2A21"/>
    <w:rsid w:val="005C494A"/>
    <w:rsid w:val="005E0810"/>
    <w:rsid w:val="005E2C44"/>
    <w:rsid w:val="005E44F1"/>
    <w:rsid w:val="005F4E31"/>
    <w:rsid w:val="005F6FEF"/>
    <w:rsid w:val="005F76F6"/>
    <w:rsid w:val="00611270"/>
    <w:rsid w:val="00611994"/>
    <w:rsid w:val="00613FC8"/>
    <w:rsid w:val="00621188"/>
    <w:rsid w:val="006257ED"/>
    <w:rsid w:val="00625854"/>
    <w:rsid w:val="00630167"/>
    <w:rsid w:val="00631244"/>
    <w:rsid w:val="006401AF"/>
    <w:rsid w:val="00646393"/>
    <w:rsid w:val="00646641"/>
    <w:rsid w:val="00655710"/>
    <w:rsid w:val="006619AB"/>
    <w:rsid w:val="00665C47"/>
    <w:rsid w:val="006812D4"/>
    <w:rsid w:val="006819F2"/>
    <w:rsid w:val="0068246D"/>
    <w:rsid w:val="00686FCF"/>
    <w:rsid w:val="00690284"/>
    <w:rsid w:val="00694676"/>
    <w:rsid w:val="00695808"/>
    <w:rsid w:val="006B043C"/>
    <w:rsid w:val="006B1E8E"/>
    <w:rsid w:val="006B2153"/>
    <w:rsid w:val="006B2F57"/>
    <w:rsid w:val="006B46FB"/>
    <w:rsid w:val="006C19FC"/>
    <w:rsid w:val="006C2372"/>
    <w:rsid w:val="006C3F09"/>
    <w:rsid w:val="006C530A"/>
    <w:rsid w:val="006D14C7"/>
    <w:rsid w:val="006D1A8E"/>
    <w:rsid w:val="006D6AFB"/>
    <w:rsid w:val="006D74B7"/>
    <w:rsid w:val="006E0C42"/>
    <w:rsid w:val="006E1CB3"/>
    <w:rsid w:val="006E21FB"/>
    <w:rsid w:val="00700916"/>
    <w:rsid w:val="007071D1"/>
    <w:rsid w:val="007115AD"/>
    <w:rsid w:val="00711679"/>
    <w:rsid w:val="007176FF"/>
    <w:rsid w:val="00721BE8"/>
    <w:rsid w:val="00722000"/>
    <w:rsid w:val="007234EB"/>
    <w:rsid w:val="00724341"/>
    <w:rsid w:val="00740871"/>
    <w:rsid w:val="00741DE2"/>
    <w:rsid w:val="00751CD6"/>
    <w:rsid w:val="007601B8"/>
    <w:rsid w:val="00782F1F"/>
    <w:rsid w:val="00792342"/>
    <w:rsid w:val="007943EC"/>
    <w:rsid w:val="007977A8"/>
    <w:rsid w:val="007A0951"/>
    <w:rsid w:val="007A5A61"/>
    <w:rsid w:val="007B512A"/>
    <w:rsid w:val="007B61F6"/>
    <w:rsid w:val="007C2097"/>
    <w:rsid w:val="007C36DA"/>
    <w:rsid w:val="007C4D8F"/>
    <w:rsid w:val="007C6D42"/>
    <w:rsid w:val="007D0DF7"/>
    <w:rsid w:val="007D1E14"/>
    <w:rsid w:val="007D6A07"/>
    <w:rsid w:val="007E4DE8"/>
    <w:rsid w:val="007F0C0A"/>
    <w:rsid w:val="007F3A26"/>
    <w:rsid w:val="007F531F"/>
    <w:rsid w:val="007F60AC"/>
    <w:rsid w:val="007F7259"/>
    <w:rsid w:val="008040A8"/>
    <w:rsid w:val="00816D91"/>
    <w:rsid w:val="00821B09"/>
    <w:rsid w:val="00822BC3"/>
    <w:rsid w:val="00823885"/>
    <w:rsid w:val="008279FA"/>
    <w:rsid w:val="00834A79"/>
    <w:rsid w:val="00835B03"/>
    <w:rsid w:val="0084115B"/>
    <w:rsid w:val="00843FA3"/>
    <w:rsid w:val="008518B4"/>
    <w:rsid w:val="00851D50"/>
    <w:rsid w:val="008525E2"/>
    <w:rsid w:val="0085357C"/>
    <w:rsid w:val="00855CA8"/>
    <w:rsid w:val="00857C1E"/>
    <w:rsid w:val="00860FAA"/>
    <w:rsid w:val="008626D3"/>
    <w:rsid w:val="008626E7"/>
    <w:rsid w:val="00862BB7"/>
    <w:rsid w:val="00870EE7"/>
    <w:rsid w:val="008726E4"/>
    <w:rsid w:val="00872C75"/>
    <w:rsid w:val="008863B9"/>
    <w:rsid w:val="00892E6D"/>
    <w:rsid w:val="008A45A6"/>
    <w:rsid w:val="008B064D"/>
    <w:rsid w:val="008B06A0"/>
    <w:rsid w:val="008B1FD4"/>
    <w:rsid w:val="008B27AA"/>
    <w:rsid w:val="008B48FD"/>
    <w:rsid w:val="008C6127"/>
    <w:rsid w:val="008D113C"/>
    <w:rsid w:val="008D1C84"/>
    <w:rsid w:val="008D1E15"/>
    <w:rsid w:val="008E47CE"/>
    <w:rsid w:val="008F3789"/>
    <w:rsid w:val="008F686C"/>
    <w:rsid w:val="008F72BC"/>
    <w:rsid w:val="00904597"/>
    <w:rsid w:val="00904B37"/>
    <w:rsid w:val="00905516"/>
    <w:rsid w:val="00913045"/>
    <w:rsid w:val="009148DE"/>
    <w:rsid w:val="0092280F"/>
    <w:rsid w:val="00930138"/>
    <w:rsid w:val="00930E88"/>
    <w:rsid w:val="00931495"/>
    <w:rsid w:val="0093249D"/>
    <w:rsid w:val="0093656F"/>
    <w:rsid w:val="00941A2A"/>
    <w:rsid w:val="00941E30"/>
    <w:rsid w:val="0095059C"/>
    <w:rsid w:val="00957E62"/>
    <w:rsid w:val="00961382"/>
    <w:rsid w:val="009703C9"/>
    <w:rsid w:val="00971D0D"/>
    <w:rsid w:val="00972B44"/>
    <w:rsid w:val="0097529F"/>
    <w:rsid w:val="00975B86"/>
    <w:rsid w:val="009777D9"/>
    <w:rsid w:val="009806FA"/>
    <w:rsid w:val="009821AE"/>
    <w:rsid w:val="00991B88"/>
    <w:rsid w:val="00992F8F"/>
    <w:rsid w:val="009A5550"/>
    <w:rsid w:val="009A5753"/>
    <w:rsid w:val="009A579D"/>
    <w:rsid w:val="009A5DBA"/>
    <w:rsid w:val="009B2351"/>
    <w:rsid w:val="009B42A2"/>
    <w:rsid w:val="009B5922"/>
    <w:rsid w:val="009B5C0D"/>
    <w:rsid w:val="009B6990"/>
    <w:rsid w:val="009C32AE"/>
    <w:rsid w:val="009D0D99"/>
    <w:rsid w:val="009E3297"/>
    <w:rsid w:val="009E3597"/>
    <w:rsid w:val="009E6108"/>
    <w:rsid w:val="009F0AE5"/>
    <w:rsid w:val="009F38EF"/>
    <w:rsid w:val="009F537F"/>
    <w:rsid w:val="009F666D"/>
    <w:rsid w:val="009F734F"/>
    <w:rsid w:val="00A025E2"/>
    <w:rsid w:val="00A056A4"/>
    <w:rsid w:val="00A066AA"/>
    <w:rsid w:val="00A11931"/>
    <w:rsid w:val="00A13572"/>
    <w:rsid w:val="00A14F97"/>
    <w:rsid w:val="00A246B6"/>
    <w:rsid w:val="00A47E70"/>
    <w:rsid w:val="00A50CF0"/>
    <w:rsid w:val="00A57907"/>
    <w:rsid w:val="00A609DF"/>
    <w:rsid w:val="00A64539"/>
    <w:rsid w:val="00A65624"/>
    <w:rsid w:val="00A7671C"/>
    <w:rsid w:val="00A7778B"/>
    <w:rsid w:val="00A853E6"/>
    <w:rsid w:val="00A92467"/>
    <w:rsid w:val="00A97916"/>
    <w:rsid w:val="00AA0097"/>
    <w:rsid w:val="00AA2CBC"/>
    <w:rsid w:val="00AC5820"/>
    <w:rsid w:val="00AC726B"/>
    <w:rsid w:val="00AD1CD8"/>
    <w:rsid w:val="00AD3724"/>
    <w:rsid w:val="00AE1254"/>
    <w:rsid w:val="00AE30CD"/>
    <w:rsid w:val="00AF0CB1"/>
    <w:rsid w:val="00AF1443"/>
    <w:rsid w:val="00AF381E"/>
    <w:rsid w:val="00B01631"/>
    <w:rsid w:val="00B1624A"/>
    <w:rsid w:val="00B218C9"/>
    <w:rsid w:val="00B2238A"/>
    <w:rsid w:val="00B22BEC"/>
    <w:rsid w:val="00B241EF"/>
    <w:rsid w:val="00B24BFC"/>
    <w:rsid w:val="00B258BB"/>
    <w:rsid w:val="00B31B54"/>
    <w:rsid w:val="00B379D0"/>
    <w:rsid w:val="00B41A79"/>
    <w:rsid w:val="00B43607"/>
    <w:rsid w:val="00B4732A"/>
    <w:rsid w:val="00B565ED"/>
    <w:rsid w:val="00B64822"/>
    <w:rsid w:val="00B67B97"/>
    <w:rsid w:val="00B7057A"/>
    <w:rsid w:val="00B71B3C"/>
    <w:rsid w:val="00B75A4F"/>
    <w:rsid w:val="00B80705"/>
    <w:rsid w:val="00B8142F"/>
    <w:rsid w:val="00B87355"/>
    <w:rsid w:val="00B94A27"/>
    <w:rsid w:val="00B95DDE"/>
    <w:rsid w:val="00B968C8"/>
    <w:rsid w:val="00B96ECF"/>
    <w:rsid w:val="00B97712"/>
    <w:rsid w:val="00BA21B4"/>
    <w:rsid w:val="00BA316A"/>
    <w:rsid w:val="00BA3EC5"/>
    <w:rsid w:val="00BA51D9"/>
    <w:rsid w:val="00BA795A"/>
    <w:rsid w:val="00BB10BF"/>
    <w:rsid w:val="00BB3209"/>
    <w:rsid w:val="00BB506A"/>
    <w:rsid w:val="00BB5CC4"/>
    <w:rsid w:val="00BB5DFC"/>
    <w:rsid w:val="00BB6A32"/>
    <w:rsid w:val="00BB7083"/>
    <w:rsid w:val="00BB7966"/>
    <w:rsid w:val="00BD279D"/>
    <w:rsid w:val="00BD2852"/>
    <w:rsid w:val="00BD34F8"/>
    <w:rsid w:val="00BD6BB8"/>
    <w:rsid w:val="00BE3694"/>
    <w:rsid w:val="00BE3CB9"/>
    <w:rsid w:val="00BE51C0"/>
    <w:rsid w:val="00BE58AA"/>
    <w:rsid w:val="00BE6207"/>
    <w:rsid w:val="00BE6581"/>
    <w:rsid w:val="00BE7F1E"/>
    <w:rsid w:val="00BF3A43"/>
    <w:rsid w:val="00BF5B31"/>
    <w:rsid w:val="00BF6773"/>
    <w:rsid w:val="00BF7E6E"/>
    <w:rsid w:val="00C00345"/>
    <w:rsid w:val="00C06BFE"/>
    <w:rsid w:val="00C20917"/>
    <w:rsid w:val="00C309B9"/>
    <w:rsid w:val="00C3293E"/>
    <w:rsid w:val="00C45CF9"/>
    <w:rsid w:val="00C52781"/>
    <w:rsid w:val="00C56833"/>
    <w:rsid w:val="00C608FA"/>
    <w:rsid w:val="00C66BA2"/>
    <w:rsid w:val="00C66D18"/>
    <w:rsid w:val="00C70226"/>
    <w:rsid w:val="00C715C8"/>
    <w:rsid w:val="00C717A2"/>
    <w:rsid w:val="00C86227"/>
    <w:rsid w:val="00C91DBB"/>
    <w:rsid w:val="00C95985"/>
    <w:rsid w:val="00CA1E02"/>
    <w:rsid w:val="00CB16EF"/>
    <w:rsid w:val="00CB5F02"/>
    <w:rsid w:val="00CB740E"/>
    <w:rsid w:val="00CC05A1"/>
    <w:rsid w:val="00CC5026"/>
    <w:rsid w:val="00CC68D0"/>
    <w:rsid w:val="00CC74A3"/>
    <w:rsid w:val="00CD5330"/>
    <w:rsid w:val="00CD7C55"/>
    <w:rsid w:val="00CE19F9"/>
    <w:rsid w:val="00CE304F"/>
    <w:rsid w:val="00CE461C"/>
    <w:rsid w:val="00CE716E"/>
    <w:rsid w:val="00CF3458"/>
    <w:rsid w:val="00CF76FF"/>
    <w:rsid w:val="00D031D1"/>
    <w:rsid w:val="00D03F9A"/>
    <w:rsid w:val="00D06D51"/>
    <w:rsid w:val="00D12A38"/>
    <w:rsid w:val="00D1502B"/>
    <w:rsid w:val="00D21FA3"/>
    <w:rsid w:val="00D24991"/>
    <w:rsid w:val="00D47D18"/>
    <w:rsid w:val="00D50255"/>
    <w:rsid w:val="00D56A9F"/>
    <w:rsid w:val="00D66520"/>
    <w:rsid w:val="00D67940"/>
    <w:rsid w:val="00D67F1C"/>
    <w:rsid w:val="00D72A92"/>
    <w:rsid w:val="00D778AE"/>
    <w:rsid w:val="00D87265"/>
    <w:rsid w:val="00D944DA"/>
    <w:rsid w:val="00D94E63"/>
    <w:rsid w:val="00D96D67"/>
    <w:rsid w:val="00DB061B"/>
    <w:rsid w:val="00DB5806"/>
    <w:rsid w:val="00DC3D97"/>
    <w:rsid w:val="00DC79D4"/>
    <w:rsid w:val="00DD73F1"/>
    <w:rsid w:val="00DE2F3B"/>
    <w:rsid w:val="00DE34CF"/>
    <w:rsid w:val="00DF33E6"/>
    <w:rsid w:val="00DF3A4F"/>
    <w:rsid w:val="00E0174B"/>
    <w:rsid w:val="00E03C14"/>
    <w:rsid w:val="00E060A9"/>
    <w:rsid w:val="00E108D4"/>
    <w:rsid w:val="00E13F3D"/>
    <w:rsid w:val="00E17121"/>
    <w:rsid w:val="00E21D8B"/>
    <w:rsid w:val="00E2435A"/>
    <w:rsid w:val="00E252D6"/>
    <w:rsid w:val="00E279F8"/>
    <w:rsid w:val="00E34898"/>
    <w:rsid w:val="00E360D2"/>
    <w:rsid w:val="00E40971"/>
    <w:rsid w:val="00E46DD3"/>
    <w:rsid w:val="00E47D6E"/>
    <w:rsid w:val="00E53482"/>
    <w:rsid w:val="00E53AE2"/>
    <w:rsid w:val="00E57633"/>
    <w:rsid w:val="00E62073"/>
    <w:rsid w:val="00E636FF"/>
    <w:rsid w:val="00E73F88"/>
    <w:rsid w:val="00E74778"/>
    <w:rsid w:val="00E764B6"/>
    <w:rsid w:val="00E80971"/>
    <w:rsid w:val="00E871CC"/>
    <w:rsid w:val="00EA4D4C"/>
    <w:rsid w:val="00EA6067"/>
    <w:rsid w:val="00EB09B7"/>
    <w:rsid w:val="00EB3D74"/>
    <w:rsid w:val="00EB40E5"/>
    <w:rsid w:val="00EC751F"/>
    <w:rsid w:val="00EC7CE8"/>
    <w:rsid w:val="00ED10D5"/>
    <w:rsid w:val="00ED6116"/>
    <w:rsid w:val="00EE2165"/>
    <w:rsid w:val="00EE30F0"/>
    <w:rsid w:val="00EE3331"/>
    <w:rsid w:val="00EE4E03"/>
    <w:rsid w:val="00EE7D7C"/>
    <w:rsid w:val="00EF1FCE"/>
    <w:rsid w:val="00EF336A"/>
    <w:rsid w:val="00EF4DCF"/>
    <w:rsid w:val="00F0203B"/>
    <w:rsid w:val="00F05231"/>
    <w:rsid w:val="00F05976"/>
    <w:rsid w:val="00F10DAB"/>
    <w:rsid w:val="00F114B8"/>
    <w:rsid w:val="00F25D98"/>
    <w:rsid w:val="00F300FB"/>
    <w:rsid w:val="00F30C7D"/>
    <w:rsid w:val="00F32FDC"/>
    <w:rsid w:val="00F33594"/>
    <w:rsid w:val="00F3656B"/>
    <w:rsid w:val="00F3698D"/>
    <w:rsid w:val="00F47376"/>
    <w:rsid w:val="00F562CE"/>
    <w:rsid w:val="00F63747"/>
    <w:rsid w:val="00F7162C"/>
    <w:rsid w:val="00F81307"/>
    <w:rsid w:val="00F8239C"/>
    <w:rsid w:val="00F837A2"/>
    <w:rsid w:val="00F85310"/>
    <w:rsid w:val="00FA0526"/>
    <w:rsid w:val="00FA185A"/>
    <w:rsid w:val="00FA1FD6"/>
    <w:rsid w:val="00FA2609"/>
    <w:rsid w:val="00FB48C5"/>
    <w:rsid w:val="00FB6386"/>
    <w:rsid w:val="00FC1723"/>
    <w:rsid w:val="00FC6AC7"/>
    <w:rsid w:val="00FC6C40"/>
    <w:rsid w:val="00FD0141"/>
    <w:rsid w:val="00FD39B4"/>
    <w:rsid w:val="00FD6B50"/>
    <w:rsid w:val="00FE1414"/>
    <w:rsid w:val="00FE1DFC"/>
    <w:rsid w:val="00FF124E"/>
    <w:rsid w:val="00FF29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rsid w:val="006C3F09"/>
    <w:rPr>
      <w:rFonts w:ascii="Arial" w:hAnsi="Arial"/>
      <w:b/>
      <w:lang w:val="en-GB" w:eastAsia="en-US"/>
    </w:rPr>
  </w:style>
  <w:style w:type="character" w:customStyle="1" w:styleId="B1Char">
    <w:name w:val="B1 Char"/>
    <w:link w:val="B1"/>
    <w:rsid w:val="006C3F09"/>
    <w:rPr>
      <w:rFonts w:ascii="Times New Roman" w:hAnsi="Times New Roman"/>
      <w:lang w:val="en-GB" w:eastAsia="en-US"/>
    </w:rPr>
  </w:style>
  <w:style w:type="character" w:customStyle="1" w:styleId="NOChar">
    <w:name w:val="NO Char"/>
    <w:link w:val="NO"/>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semiHidden/>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rsid w:val="00304610"/>
    <w:rPr>
      <w:rFonts w:ascii="Arial" w:hAnsi="Arial"/>
      <w:sz w:val="18"/>
      <w:lang w:val="en-GB" w:eastAsia="en-US"/>
    </w:rPr>
  </w:style>
  <w:style w:type="character" w:styleId="UnresolvedMention">
    <w:name w:val="Unresolved Mention"/>
    <w:basedOn w:val="DefaultParagraphFont"/>
    <w:uiPriority w:val="99"/>
    <w:semiHidden/>
    <w:unhideWhenUsed/>
    <w:rsid w:val="00C717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906215">
      <w:bodyDiv w:val="1"/>
      <w:marLeft w:val="0"/>
      <w:marRight w:val="0"/>
      <w:marTop w:val="0"/>
      <w:marBottom w:val="0"/>
      <w:divBdr>
        <w:top w:val="none" w:sz="0" w:space="0" w:color="auto"/>
        <w:left w:val="none" w:sz="0" w:space="0" w:color="auto"/>
        <w:bottom w:val="none" w:sz="0" w:space="0" w:color="auto"/>
        <w:right w:val="none" w:sz="0" w:space="0" w:color="auto"/>
      </w:divBdr>
      <w:divsChild>
        <w:div w:id="2139950548">
          <w:marLeft w:val="0"/>
          <w:marRight w:val="0"/>
          <w:marTop w:val="0"/>
          <w:marBottom w:val="0"/>
          <w:divBdr>
            <w:top w:val="none" w:sz="0" w:space="0" w:color="auto"/>
            <w:left w:val="none" w:sz="0" w:space="0" w:color="auto"/>
            <w:bottom w:val="none" w:sz="0" w:space="0" w:color="auto"/>
            <w:right w:val="none" w:sz="0" w:space="0" w:color="auto"/>
          </w:divBdr>
        </w:div>
      </w:divsChild>
    </w:div>
    <w:div w:id="380710298">
      <w:bodyDiv w:val="1"/>
      <w:marLeft w:val="0"/>
      <w:marRight w:val="0"/>
      <w:marTop w:val="0"/>
      <w:marBottom w:val="0"/>
      <w:divBdr>
        <w:top w:val="none" w:sz="0" w:space="0" w:color="auto"/>
        <w:left w:val="none" w:sz="0" w:space="0" w:color="auto"/>
        <w:bottom w:val="none" w:sz="0" w:space="0" w:color="auto"/>
        <w:right w:val="none" w:sz="0" w:space="0" w:color="auto"/>
      </w:divBdr>
    </w:div>
    <w:div w:id="591822629">
      <w:bodyDiv w:val="1"/>
      <w:marLeft w:val="0"/>
      <w:marRight w:val="0"/>
      <w:marTop w:val="0"/>
      <w:marBottom w:val="0"/>
      <w:divBdr>
        <w:top w:val="none" w:sz="0" w:space="0" w:color="auto"/>
        <w:left w:val="none" w:sz="0" w:space="0" w:color="auto"/>
        <w:bottom w:val="none" w:sz="0" w:space="0" w:color="auto"/>
        <w:right w:val="none" w:sz="0" w:space="0" w:color="auto"/>
      </w:divBdr>
    </w:div>
    <w:div w:id="625308801">
      <w:bodyDiv w:val="1"/>
      <w:marLeft w:val="0"/>
      <w:marRight w:val="0"/>
      <w:marTop w:val="0"/>
      <w:marBottom w:val="0"/>
      <w:divBdr>
        <w:top w:val="none" w:sz="0" w:space="0" w:color="auto"/>
        <w:left w:val="none" w:sz="0" w:space="0" w:color="auto"/>
        <w:bottom w:val="none" w:sz="0" w:space="0" w:color="auto"/>
        <w:right w:val="none" w:sz="0" w:space="0" w:color="auto"/>
      </w:divBdr>
    </w:div>
    <w:div w:id="638074931">
      <w:bodyDiv w:val="1"/>
      <w:marLeft w:val="0"/>
      <w:marRight w:val="0"/>
      <w:marTop w:val="0"/>
      <w:marBottom w:val="0"/>
      <w:divBdr>
        <w:top w:val="none" w:sz="0" w:space="0" w:color="auto"/>
        <w:left w:val="none" w:sz="0" w:space="0" w:color="auto"/>
        <w:bottom w:val="none" w:sz="0" w:space="0" w:color="auto"/>
        <w:right w:val="none" w:sz="0" w:space="0" w:color="auto"/>
      </w:divBdr>
    </w:div>
    <w:div w:id="829099562">
      <w:bodyDiv w:val="1"/>
      <w:marLeft w:val="0"/>
      <w:marRight w:val="0"/>
      <w:marTop w:val="0"/>
      <w:marBottom w:val="0"/>
      <w:divBdr>
        <w:top w:val="none" w:sz="0" w:space="0" w:color="auto"/>
        <w:left w:val="none" w:sz="0" w:space="0" w:color="auto"/>
        <w:bottom w:val="none" w:sz="0" w:space="0" w:color="auto"/>
        <w:right w:val="none" w:sz="0" w:space="0" w:color="auto"/>
      </w:divBdr>
    </w:div>
    <w:div w:id="902450265">
      <w:bodyDiv w:val="1"/>
      <w:marLeft w:val="0"/>
      <w:marRight w:val="0"/>
      <w:marTop w:val="0"/>
      <w:marBottom w:val="0"/>
      <w:divBdr>
        <w:top w:val="none" w:sz="0" w:space="0" w:color="auto"/>
        <w:left w:val="none" w:sz="0" w:space="0" w:color="auto"/>
        <w:bottom w:val="none" w:sz="0" w:space="0" w:color="auto"/>
        <w:right w:val="none" w:sz="0" w:space="0" w:color="auto"/>
      </w:divBdr>
    </w:div>
    <w:div w:id="1000541930">
      <w:bodyDiv w:val="1"/>
      <w:marLeft w:val="0"/>
      <w:marRight w:val="0"/>
      <w:marTop w:val="0"/>
      <w:marBottom w:val="0"/>
      <w:divBdr>
        <w:top w:val="none" w:sz="0" w:space="0" w:color="auto"/>
        <w:left w:val="none" w:sz="0" w:space="0" w:color="auto"/>
        <w:bottom w:val="none" w:sz="0" w:space="0" w:color="auto"/>
        <w:right w:val="none" w:sz="0" w:space="0" w:color="auto"/>
      </w:divBdr>
    </w:div>
    <w:div w:id="1037658853">
      <w:bodyDiv w:val="1"/>
      <w:marLeft w:val="0"/>
      <w:marRight w:val="0"/>
      <w:marTop w:val="0"/>
      <w:marBottom w:val="0"/>
      <w:divBdr>
        <w:top w:val="none" w:sz="0" w:space="0" w:color="auto"/>
        <w:left w:val="none" w:sz="0" w:space="0" w:color="auto"/>
        <w:bottom w:val="none" w:sz="0" w:space="0" w:color="auto"/>
        <w:right w:val="none" w:sz="0" w:space="0" w:color="auto"/>
      </w:divBdr>
    </w:div>
    <w:div w:id="1167743061">
      <w:bodyDiv w:val="1"/>
      <w:marLeft w:val="0"/>
      <w:marRight w:val="0"/>
      <w:marTop w:val="0"/>
      <w:marBottom w:val="0"/>
      <w:divBdr>
        <w:top w:val="none" w:sz="0" w:space="0" w:color="auto"/>
        <w:left w:val="none" w:sz="0" w:space="0" w:color="auto"/>
        <w:bottom w:val="none" w:sz="0" w:space="0" w:color="auto"/>
        <w:right w:val="none" w:sz="0" w:space="0" w:color="auto"/>
      </w:divBdr>
    </w:div>
    <w:div w:id="1193877852">
      <w:bodyDiv w:val="1"/>
      <w:marLeft w:val="0"/>
      <w:marRight w:val="0"/>
      <w:marTop w:val="0"/>
      <w:marBottom w:val="0"/>
      <w:divBdr>
        <w:top w:val="none" w:sz="0" w:space="0" w:color="auto"/>
        <w:left w:val="none" w:sz="0" w:space="0" w:color="auto"/>
        <w:bottom w:val="none" w:sz="0" w:space="0" w:color="auto"/>
        <w:right w:val="none" w:sz="0" w:space="0" w:color="auto"/>
      </w:divBdr>
    </w:div>
    <w:div w:id="1234581877">
      <w:bodyDiv w:val="1"/>
      <w:marLeft w:val="0"/>
      <w:marRight w:val="0"/>
      <w:marTop w:val="0"/>
      <w:marBottom w:val="0"/>
      <w:divBdr>
        <w:top w:val="none" w:sz="0" w:space="0" w:color="auto"/>
        <w:left w:val="none" w:sz="0" w:space="0" w:color="auto"/>
        <w:bottom w:val="none" w:sz="0" w:space="0" w:color="auto"/>
        <w:right w:val="none" w:sz="0" w:space="0" w:color="auto"/>
      </w:divBdr>
    </w:div>
    <w:div w:id="1301418940">
      <w:bodyDiv w:val="1"/>
      <w:marLeft w:val="0"/>
      <w:marRight w:val="0"/>
      <w:marTop w:val="0"/>
      <w:marBottom w:val="0"/>
      <w:divBdr>
        <w:top w:val="none" w:sz="0" w:space="0" w:color="auto"/>
        <w:left w:val="none" w:sz="0" w:space="0" w:color="auto"/>
        <w:bottom w:val="none" w:sz="0" w:space="0" w:color="auto"/>
        <w:right w:val="none" w:sz="0" w:space="0" w:color="auto"/>
      </w:divBdr>
    </w:div>
    <w:div w:id="1612593417">
      <w:bodyDiv w:val="1"/>
      <w:marLeft w:val="0"/>
      <w:marRight w:val="0"/>
      <w:marTop w:val="0"/>
      <w:marBottom w:val="0"/>
      <w:divBdr>
        <w:top w:val="none" w:sz="0" w:space="0" w:color="auto"/>
        <w:left w:val="none" w:sz="0" w:space="0" w:color="auto"/>
        <w:bottom w:val="none" w:sz="0" w:space="0" w:color="auto"/>
        <w:right w:val="none" w:sz="0" w:space="0" w:color="auto"/>
      </w:divBdr>
      <w:divsChild>
        <w:div w:id="1661886476">
          <w:marLeft w:val="0"/>
          <w:marRight w:val="0"/>
          <w:marTop w:val="0"/>
          <w:marBottom w:val="0"/>
          <w:divBdr>
            <w:top w:val="none" w:sz="0" w:space="0" w:color="auto"/>
            <w:left w:val="none" w:sz="0" w:space="0" w:color="auto"/>
            <w:bottom w:val="none" w:sz="0" w:space="0" w:color="auto"/>
            <w:right w:val="none" w:sz="0" w:space="0" w:color="auto"/>
          </w:divBdr>
        </w:div>
      </w:divsChild>
    </w:div>
    <w:div w:id="1718166994">
      <w:bodyDiv w:val="1"/>
      <w:marLeft w:val="0"/>
      <w:marRight w:val="0"/>
      <w:marTop w:val="0"/>
      <w:marBottom w:val="0"/>
      <w:divBdr>
        <w:top w:val="none" w:sz="0" w:space="0" w:color="auto"/>
        <w:left w:val="none" w:sz="0" w:space="0" w:color="auto"/>
        <w:bottom w:val="none" w:sz="0" w:space="0" w:color="auto"/>
        <w:right w:val="none" w:sz="0" w:space="0" w:color="auto"/>
      </w:divBdr>
    </w:div>
    <w:div w:id="1725714239">
      <w:bodyDiv w:val="1"/>
      <w:marLeft w:val="0"/>
      <w:marRight w:val="0"/>
      <w:marTop w:val="0"/>
      <w:marBottom w:val="0"/>
      <w:divBdr>
        <w:top w:val="none" w:sz="0" w:space="0" w:color="auto"/>
        <w:left w:val="none" w:sz="0" w:space="0" w:color="auto"/>
        <w:bottom w:val="none" w:sz="0" w:space="0" w:color="auto"/>
        <w:right w:val="none" w:sz="0" w:space="0" w:color="auto"/>
      </w:divBdr>
    </w:div>
    <w:div w:id="1804271911">
      <w:bodyDiv w:val="1"/>
      <w:marLeft w:val="0"/>
      <w:marRight w:val="0"/>
      <w:marTop w:val="0"/>
      <w:marBottom w:val="0"/>
      <w:divBdr>
        <w:top w:val="none" w:sz="0" w:space="0" w:color="auto"/>
        <w:left w:val="none" w:sz="0" w:space="0" w:color="auto"/>
        <w:bottom w:val="none" w:sz="0" w:space="0" w:color="auto"/>
        <w:right w:val="none" w:sz="0" w:space="0" w:color="auto"/>
      </w:divBdr>
    </w:div>
    <w:div w:id="2012759927">
      <w:bodyDiv w:val="1"/>
      <w:marLeft w:val="0"/>
      <w:marRight w:val="0"/>
      <w:marTop w:val="0"/>
      <w:marBottom w:val="0"/>
      <w:divBdr>
        <w:top w:val="none" w:sz="0" w:space="0" w:color="auto"/>
        <w:left w:val="none" w:sz="0" w:space="0" w:color="auto"/>
        <w:bottom w:val="none" w:sz="0" w:space="0" w:color="auto"/>
        <w:right w:val="none" w:sz="0" w:space="0" w:color="auto"/>
      </w:divBdr>
    </w:div>
    <w:div w:id="2015063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1.w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2.xml><?xml version="1.0" encoding="utf-8"?>
<ds:datastoreItem xmlns:ds="http://schemas.openxmlformats.org/officeDocument/2006/customXml" ds:itemID="{0782D9B5-3D1B-4D93-B521-41CE4FF191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AD0E182-C0C0-4A41-A237-10F01E295F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6</Pages>
  <Words>1484</Words>
  <Characters>67535</Characters>
  <Application>Microsoft Office Word</Application>
  <DocSecurity>0</DocSecurity>
  <Lines>562</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8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r02</cp:lastModifiedBy>
  <cp:revision>2</cp:revision>
  <cp:lastPrinted>1900-01-01T08:00:00Z</cp:lastPrinted>
  <dcterms:created xsi:type="dcterms:W3CDTF">2022-04-13T07:34:00Z</dcterms:created>
  <dcterms:modified xsi:type="dcterms:W3CDTF">2022-04-13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